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2.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notesSlides/notesSlide20.xml" ContentType="application/vnd.openxmlformats-officedocument.presentationml.notesSlide+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notesSlides/notesSlide21.xml" ContentType="application/vnd.openxmlformats-officedocument.presentationml.notesSlide+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notesSlides/notesSlide22.xml" ContentType="application/vnd.openxmlformats-officedocument.presentationml.notesSlide+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notesSlides/notesSlide23.xml" ContentType="application/vnd.openxmlformats-officedocument.presentationml.notesSlide+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87"/>
  </p:notesMasterIdLst>
  <p:handoutMasterIdLst>
    <p:handoutMasterId r:id="rId88"/>
  </p:handoutMasterIdLst>
  <p:sldIdLst>
    <p:sldId id="256" r:id="rId2"/>
    <p:sldId id="325" r:id="rId3"/>
    <p:sldId id="324" r:id="rId4"/>
    <p:sldId id="337" r:id="rId5"/>
    <p:sldId id="326" r:id="rId6"/>
    <p:sldId id="338" r:id="rId7"/>
    <p:sldId id="339" r:id="rId8"/>
    <p:sldId id="340" r:id="rId9"/>
    <p:sldId id="328" r:id="rId10"/>
    <p:sldId id="330" r:id="rId11"/>
    <p:sldId id="331" r:id="rId12"/>
    <p:sldId id="333" r:id="rId13"/>
    <p:sldId id="332" r:id="rId14"/>
    <p:sldId id="334" r:id="rId15"/>
    <p:sldId id="335" r:id="rId16"/>
    <p:sldId id="336" r:id="rId17"/>
    <p:sldId id="329" r:id="rId18"/>
    <p:sldId id="366" r:id="rId19"/>
    <p:sldId id="367" r:id="rId20"/>
    <p:sldId id="368" r:id="rId21"/>
    <p:sldId id="369" r:id="rId22"/>
    <p:sldId id="370" r:id="rId23"/>
    <p:sldId id="371" r:id="rId24"/>
    <p:sldId id="372" r:id="rId25"/>
    <p:sldId id="373" r:id="rId26"/>
    <p:sldId id="374" r:id="rId27"/>
    <p:sldId id="375" r:id="rId28"/>
    <p:sldId id="376" r:id="rId29"/>
    <p:sldId id="377" r:id="rId30"/>
    <p:sldId id="395" r:id="rId31"/>
    <p:sldId id="396" r:id="rId32"/>
    <p:sldId id="397" r:id="rId33"/>
    <p:sldId id="398" r:id="rId34"/>
    <p:sldId id="378" r:id="rId35"/>
    <p:sldId id="379" r:id="rId36"/>
    <p:sldId id="380" r:id="rId37"/>
    <p:sldId id="381" r:id="rId38"/>
    <p:sldId id="382" r:id="rId39"/>
    <p:sldId id="383" r:id="rId40"/>
    <p:sldId id="384" r:id="rId41"/>
    <p:sldId id="385" r:id="rId42"/>
    <p:sldId id="394" r:id="rId43"/>
    <p:sldId id="399" r:id="rId44"/>
    <p:sldId id="400" r:id="rId45"/>
    <p:sldId id="401" r:id="rId46"/>
    <p:sldId id="402" r:id="rId47"/>
    <p:sldId id="341" r:id="rId48"/>
    <p:sldId id="342" r:id="rId49"/>
    <p:sldId id="350" r:id="rId50"/>
    <p:sldId id="349" r:id="rId51"/>
    <p:sldId id="351" r:id="rId52"/>
    <p:sldId id="353" r:id="rId53"/>
    <p:sldId id="352" r:id="rId54"/>
    <p:sldId id="354" r:id="rId55"/>
    <p:sldId id="343" r:id="rId56"/>
    <p:sldId id="344" r:id="rId57"/>
    <p:sldId id="355" r:id="rId58"/>
    <p:sldId id="356" r:id="rId59"/>
    <p:sldId id="357" r:id="rId60"/>
    <p:sldId id="358" r:id="rId61"/>
    <p:sldId id="359" r:id="rId62"/>
    <p:sldId id="360" r:id="rId63"/>
    <p:sldId id="362" r:id="rId64"/>
    <p:sldId id="361" r:id="rId65"/>
    <p:sldId id="363" r:id="rId66"/>
    <p:sldId id="364" r:id="rId67"/>
    <p:sldId id="365" r:id="rId68"/>
    <p:sldId id="403" r:id="rId69"/>
    <p:sldId id="404" r:id="rId70"/>
    <p:sldId id="345" r:id="rId71"/>
    <p:sldId id="386" r:id="rId72"/>
    <p:sldId id="387" r:id="rId73"/>
    <p:sldId id="388" r:id="rId74"/>
    <p:sldId id="389" r:id="rId75"/>
    <p:sldId id="410" r:id="rId76"/>
    <p:sldId id="411" r:id="rId77"/>
    <p:sldId id="412" r:id="rId78"/>
    <p:sldId id="413" r:id="rId79"/>
    <p:sldId id="347" r:id="rId80"/>
    <p:sldId id="348" r:id="rId81"/>
    <p:sldId id="405" r:id="rId82"/>
    <p:sldId id="406" r:id="rId83"/>
    <p:sldId id="407" r:id="rId84"/>
    <p:sldId id="408" r:id="rId85"/>
    <p:sldId id="409" r:id="rId86"/>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2DE63D5-997A-4646-A377-4702673A728D}" styleName="Estilo claro 2 - Acento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221" autoAdjust="0"/>
    <p:restoredTop sz="94660"/>
  </p:normalViewPr>
  <p:slideViewPr>
    <p:cSldViewPr snapToGrid="0">
      <p:cViewPr varScale="1">
        <p:scale>
          <a:sx n="86" d="100"/>
          <a:sy n="86" d="100"/>
        </p:scale>
        <p:origin x="1142"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microsoft.com/office/2015/10/relationships/revisionInfo" Target="revisionInfo.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handoutMaster" Target="handoutMasters/handout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85EE306-1A0A-40CE-A4EC-930C8EFB5D7C}"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9C7844CE-298F-4771-8D78-106D08015961}">
      <dgm:prSet phldrT="[Texto]"/>
      <dgm:spPr/>
      <dgm:t>
        <a:bodyPr/>
        <a:lstStyle/>
        <a:p>
          <a:pPr algn="ctr"/>
          <a:r>
            <a:rPr lang="es-ES" dirty="0"/>
            <a:t>Índice</a:t>
          </a:r>
        </a:p>
      </dgm:t>
    </dgm:pt>
    <dgm:pt modelId="{1CAA9746-6F37-43F7-9E40-0E83A636627D}" type="parTrans" cxnId="{4B1363C1-E384-4C2E-8BBE-CF6A466B0485}">
      <dgm:prSet/>
      <dgm:spPr/>
      <dgm:t>
        <a:bodyPr/>
        <a:lstStyle/>
        <a:p>
          <a:pPr algn="ctr"/>
          <a:endParaRPr lang="es-ES"/>
        </a:p>
      </dgm:t>
    </dgm:pt>
    <dgm:pt modelId="{E4ABC34E-04BD-474E-9E08-87E14E5A54FC}" type="sibTrans" cxnId="{4B1363C1-E384-4C2E-8BBE-CF6A466B0485}">
      <dgm:prSet/>
      <dgm:spPr/>
      <dgm:t>
        <a:bodyPr/>
        <a:lstStyle/>
        <a:p>
          <a:pPr algn="ctr"/>
          <a:endParaRPr lang="es-ES"/>
        </a:p>
      </dgm:t>
    </dgm:pt>
    <dgm:pt modelId="{C8CE5D66-D14A-4AA5-8EA6-A6D2B287274A}">
      <dgm:prSet phldrT="[Texto]"/>
      <dgm:spPr/>
      <dgm:t>
        <a:bodyPr/>
        <a:lstStyle/>
        <a:p>
          <a:pPr algn="ctr"/>
          <a:r>
            <a:rPr lang="es-ES" dirty="0"/>
            <a:t>Objetivos y antecedentes del proyecto</a:t>
          </a:r>
        </a:p>
      </dgm:t>
    </dgm:pt>
    <dgm:pt modelId="{C71CD5FD-18A2-479F-8B97-FC7A7DE42798}" type="parTrans" cxnId="{3EEB01A8-90B3-4528-8BD9-29C1F18A76CD}">
      <dgm:prSet/>
      <dgm:spPr/>
      <dgm:t>
        <a:bodyPr/>
        <a:lstStyle/>
        <a:p>
          <a:pPr algn="ctr"/>
          <a:endParaRPr lang="es-ES"/>
        </a:p>
      </dgm:t>
    </dgm:pt>
    <dgm:pt modelId="{00BBBFCA-2B67-4EFA-85E4-CB98F3854012}" type="sibTrans" cxnId="{3EEB01A8-90B3-4528-8BD9-29C1F18A76CD}">
      <dgm:prSet/>
      <dgm:spPr/>
      <dgm:t>
        <a:bodyPr/>
        <a:lstStyle/>
        <a:p>
          <a:pPr algn="ctr"/>
          <a:endParaRPr lang="es-ES"/>
        </a:p>
      </dgm:t>
    </dgm:pt>
    <dgm:pt modelId="{B7BA33A3-2F3F-40C4-A5F5-B4DCE5556CFF}">
      <dgm:prSet phldrT="[Texto]"/>
      <dgm:spPr/>
      <dgm:t>
        <a:bodyPr/>
        <a:lstStyle/>
        <a:p>
          <a:pPr algn="ctr"/>
          <a:r>
            <a:rPr lang="es-ES" dirty="0"/>
            <a:t>Sustento Teórico</a:t>
          </a:r>
        </a:p>
      </dgm:t>
    </dgm:pt>
    <dgm:pt modelId="{6D292A17-39B8-4809-B04A-67C0A42233ED}" type="parTrans" cxnId="{F583FE12-5768-4003-8343-75CA9C9CA8AB}">
      <dgm:prSet/>
      <dgm:spPr/>
      <dgm:t>
        <a:bodyPr/>
        <a:lstStyle/>
        <a:p>
          <a:pPr algn="ctr"/>
          <a:endParaRPr lang="es-ES"/>
        </a:p>
      </dgm:t>
    </dgm:pt>
    <dgm:pt modelId="{91ACC732-B5F8-41CD-936F-2D24FC8EF050}" type="sibTrans" cxnId="{F583FE12-5768-4003-8343-75CA9C9CA8AB}">
      <dgm:prSet/>
      <dgm:spPr/>
      <dgm:t>
        <a:bodyPr/>
        <a:lstStyle/>
        <a:p>
          <a:pPr algn="ctr"/>
          <a:endParaRPr lang="es-ES"/>
        </a:p>
      </dgm:t>
    </dgm:pt>
    <dgm:pt modelId="{36E5656B-ED25-4FA7-8369-E155C11EA565}">
      <dgm:prSet phldrT="[Texto]"/>
      <dgm:spPr/>
      <dgm:t>
        <a:bodyPr/>
        <a:lstStyle/>
        <a:p>
          <a:pPr algn="ctr"/>
          <a:r>
            <a:rPr lang="es-ES" dirty="0"/>
            <a:t>Aplicaciones y resultados</a:t>
          </a:r>
        </a:p>
      </dgm:t>
    </dgm:pt>
    <dgm:pt modelId="{20CF4069-EA67-4B64-A3FE-5AC05154A666}" type="parTrans" cxnId="{6B9964E5-DB13-40EC-AFA8-9A07C85C0725}">
      <dgm:prSet/>
      <dgm:spPr/>
      <dgm:t>
        <a:bodyPr/>
        <a:lstStyle/>
        <a:p>
          <a:endParaRPr lang="es-ES"/>
        </a:p>
      </dgm:t>
    </dgm:pt>
    <dgm:pt modelId="{1EE599C9-00E2-490D-B561-C267A1678690}" type="sibTrans" cxnId="{6B9964E5-DB13-40EC-AFA8-9A07C85C0725}">
      <dgm:prSet/>
      <dgm:spPr/>
      <dgm:t>
        <a:bodyPr/>
        <a:lstStyle/>
        <a:p>
          <a:endParaRPr lang="es-ES"/>
        </a:p>
      </dgm:t>
    </dgm:pt>
    <dgm:pt modelId="{D5885F8F-A608-4A8C-8709-68D598B9608D}">
      <dgm:prSet phldrT="[Texto]"/>
      <dgm:spPr/>
      <dgm:t>
        <a:bodyPr/>
        <a:lstStyle/>
        <a:p>
          <a:pPr algn="ctr"/>
          <a:r>
            <a:rPr lang="es-ES" dirty="0"/>
            <a:t>Análisis y evaluación del riesgo</a:t>
          </a:r>
        </a:p>
      </dgm:t>
    </dgm:pt>
    <dgm:pt modelId="{48F97900-BCAE-43F6-8546-FECF685930E3}" type="parTrans" cxnId="{7E15A6CF-A4E9-40C7-B3B9-906C4F719A87}">
      <dgm:prSet/>
      <dgm:spPr/>
      <dgm:t>
        <a:bodyPr/>
        <a:lstStyle/>
        <a:p>
          <a:endParaRPr lang="es-ES"/>
        </a:p>
      </dgm:t>
    </dgm:pt>
    <dgm:pt modelId="{4D8D2E87-5CD8-4451-8DB7-289600EDE0AB}" type="sibTrans" cxnId="{7E15A6CF-A4E9-40C7-B3B9-906C4F719A87}">
      <dgm:prSet/>
      <dgm:spPr/>
      <dgm:t>
        <a:bodyPr/>
        <a:lstStyle/>
        <a:p>
          <a:endParaRPr lang="es-ES"/>
        </a:p>
      </dgm:t>
    </dgm:pt>
    <dgm:pt modelId="{696ACB2D-F7F1-45F8-B11E-C4D55D78BC94}">
      <dgm:prSet phldrT="[Texto]"/>
      <dgm:spPr/>
      <dgm:t>
        <a:bodyPr/>
        <a:lstStyle/>
        <a:p>
          <a:pPr algn="ctr"/>
          <a:r>
            <a:rPr lang="es-EC" dirty="0">
              <a:cs typeface="Times New Roman" panose="02020603050405020304" pitchFamily="18" charset="0"/>
            </a:rPr>
            <a:t>Metodología de diseño del módulo</a:t>
          </a:r>
          <a:endParaRPr lang="es-ES" dirty="0"/>
        </a:p>
      </dgm:t>
    </dgm:pt>
    <dgm:pt modelId="{BA382FC7-EF28-4C05-81C2-8D9FA8845C2B}" type="parTrans" cxnId="{3CB01613-7AD3-4477-BB5B-BF7BEA1AFFF2}">
      <dgm:prSet/>
      <dgm:spPr/>
      <dgm:t>
        <a:bodyPr/>
        <a:lstStyle/>
        <a:p>
          <a:endParaRPr lang="es-ES"/>
        </a:p>
      </dgm:t>
    </dgm:pt>
    <dgm:pt modelId="{E1A402DE-1BAC-4646-AEA4-A32062E83612}" type="sibTrans" cxnId="{3CB01613-7AD3-4477-BB5B-BF7BEA1AFFF2}">
      <dgm:prSet/>
      <dgm:spPr/>
      <dgm:t>
        <a:bodyPr/>
        <a:lstStyle/>
        <a:p>
          <a:endParaRPr lang="es-ES"/>
        </a:p>
      </dgm:t>
    </dgm:pt>
    <dgm:pt modelId="{CBC1170E-6A17-4A0E-AED3-28B5625BD782}">
      <dgm:prSet phldrT="[Texto]"/>
      <dgm:spPr/>
      <dgm:t>
        <a:bodyPr/>
        <a:lstStyle/>
        <a:p>
          <a:pPr algn="ctr"/>
          <a:r>
            <a:rPr lang="es-ES" dirty="0"/>
            <a:t>Conclusiones y Recomendaciones</a:t>
          </a:r>
        </a:p>
      </dgm:t>
    </dgm:pt>
    <dgm:pt modelId="{8430BE4E-A602-4478-A414-570EA7B1F0B8}" type="parTrans" cxnId="{2D2AB71C-7CED-4F22-AAF5-245DAFC88D3B}">
      <dgm:prSet/>
      <dgm:spPr/>
      <dgm:t>
        <a:bodyPr/>
        <a:lstStyle/>
        <a:p>
          <a:endParaRPr lang="es-ES"/>
        </a:p>
      </dgm:t>
    </dgm:pt>
    <dgm:pt modelId="{24F4D72C-2A99-48D6-8EB6-AF3DEC7B0467}" type="sibTrans" cxnId="{2D2AB71C-7CED-4F22-AAF5-245DAFC88D3B}">
      <dgm:prSet/>
      <dgm:spPr/>
      <dgm:t>
        <a:bodyPr/>
        <a:lstStyle/>
        <a:p>
          <a:endParaRPr lang="es-ES"/>
        </a:p>
      </dgm:t>
    </dgm:pt>
    <dgm:pt modelId="{F26E4083-FB18-4836-B70D-684DACDF4DDE}">
      <dgm:prSet phldrT="[Texto]"/>
      <dgm:spPr/>
      <dgm:t>
        <a:bodyPr/>
        <a:lstStyle/>
        <a:p>
          <a:pPr algn="ctr"/>
          <a:r>
            <a:rPr lang="es-ES" dirty="0"/>
            <a:t>Implementación del módulo</a:t>
          </a:r>
        </a:p>
      </dgm:t>
    </dgm:pt>
    <dgm:pt modelId="{B36EF685-6520-4E30-92E7-5159E95158D5}" type="parTrans" cxnId="{4CFF6435-CC02-4168-99D9-58099CFC8C47}">
      <dgm:prSet/>
      <dgm:spPr/>
    </dgm:pt>
    <dgm:pt modelId="{42A53242-C8C8-4EEA-9A7E-806EC01082CB}" type="sibTrans" cxnId="{4CFF6435-CC02-4168-99D9-58099CFC8C47}">
      <dgm:prSet/>
      <dgm:spPr/>
    </dgm:pt>
    <dgm:pt modelId="{9B04E82E-10ED-42B5-9FA9-1A0AF1033E89}" type="pres">
      <dgm:prSet presAssocID="{385EE306-1A0A-40CE-A4EC-930C8EFB5D7C}" presName="diagram" presStyleCnt="0">
        <dgm:presLayoutVars>
          <dgm:chPref val="1"/>
          <dgm:dir/>
          <dgm:animOne val="branch"/>
          <dgm:animLvl val="lvl"/>
          <dgm:resizeHandles/>
        </dgm:presLayoutVars>
      </dgm:prSet>
      <dgm:spPr/>
    </dgm:pt>
    <dgm:pt modelId="{58E5D571-3F48-458F-B7B4-C81A9B8DE973}" type="pres">
      <dgm:prSet presAssocID="{9C7844CE-298F-4771-8D78-106D08015961}" presName="root" presStyleCnt="0"/>
      <dgm:spPr/>
    </dgm:pt>
    <dgm:pt modelId="{041BA080-3E47-4005-879F-7254E3372B07}" type="pres">
      <dgm:prSet presAssocID="{9C7844CE-298F-4771-8D78-106D08015961}" presName="rootComposite" presStyleCnt="0"/>
      <dgm:spPr/>
    </dgm:pt>
    <dgm:pt modelId="{437530E8-1ED1-424C-8038-458939C2BA42}" type="pres">
      <dgm:prSet presAssocID="{9C7844CE-298F-4771-8D78-106D08015961}" presName="rootText" presStyleLbl="node1" presStyleIdx="0" presStyleCnt="1" custScaleX="744251"/>
      <dgm:spPr/>
    </dgm:pt>
    <dgm:pt modelId="{8C71BF8C-6E1D-433C-B399-76E06ED1EEAB}" type="pres">
      <dgm:prSet presAssocID="{9C7844CE-298F-4771-8D78-106D08015961}" presName="rootConnector" presStyleLbl="node1" presStyleIdx="0" presStyleCnt="1"/>
      <dgm:spPr/>
    </dgm:pt>
    <dgm:pt modelId="{03F8BB6C-8F29-4284-93BD-514067CCF769}" type="pres">
      <dgm:prSet presAssocID="{9C7844CE-298F-4771-8D78-106D08015961}" presName="childShape" presStyleCnt="0"/>
      <dgm:spPr/>
    </dgm:pt>
    <dgm:pt modelId="{B908B8EA-CE98-4F4E-AD3C-E55A2CBB0B1A}" type="pres">
      <dgm:prSet presAssocID="{C71CD5FD-18A2-479F-8B97-FC7A7DE42798}" presName="Name13" presStyleLbl="parChTrans1D2" presStyleIdx="0" presStyleCnt="7"/>
      <dgm:spPr/>
    </dgm:pt>
    <dgm:pt modelId="{7182E352-ACEA-4455-883B-EC06A0530964}" type="pres">
      <dgm:prSet presAssocID="{C8CE5D66-D14A-4AA5-8EA6-A6D2B287274A}" presName="childText" presStyleLbl="bgAcc1" presStyleIdx="0" presStyleCnt="7" custScaleX="733781">
        <dgm:presLayoutVars>
          <dgm:bulletEnabled val="1"/>
        </dgm:presLayoutVars>
      </dgm:prSet>
      <dgm:spPr/>
    </dgm:pt>
    <dgm:pt modelId="{83047776-C482-4D1B-BFA7-375A6D7BD3CA}" type="pres">
      <dgm:prSet presAssocID="{6D292A17-39B8-4809-B04A-67C0A42233ED}" presName="Name13" presStyleLbl="parChTrans1D2" presStyleIdx="1" presStyleCnt="7"/>
      <dgm:spPr/>
    </dgm:pt>
    <dgm:pt modelId="{76FA5497-9FA7-42B9-901F-5F6665A59A93}" type="pres">
      <dgm:prSet presAssocID="{B7BA33A3-2F3F-40C4-A5F5-B4DCE5556CFF}" presName="childText" presStyleLbl="bgAcc1" presStyleIdx="1" presStyleCnt="7" custScaleX="733781">
        <dgm:presLayoutVars>
          <dgm:bulletEnabled val="1"/>
        </dgm:presLayoutVars>
      </dgm:prSet>
      <dgm:spPr/>
    </dgm:pt>
    <dgm:pt modelId="{4188143E-35F9-4B81-AB40-7FC91A5BF73F}" type="pres">
      <dgm:prSet presAssocID="{48F97900-BCAE-43F6-8546-FECF685930E3}" presName="Name13" presStyleLbl="parChTrans1D2" presStyleIdx="2" presStyleCnt="7"/>
      <dgm:spPr/>
    </dgm:pt>
    <dgm:pt modelId="{436DEB54-11B9-43E9-A1D3-61BCE7D72281}" type="pres">
      <dgm:prSet presAssocID="{D5885F8F-A608-4A8C-8709-68D598B9608D}" presName="childText" presStyleLbl="bgAcc1" presStyleIdx="2" presStyleCnt="7" custScaleX="733781">
        <dgm:presLayoutVars>
          <dgm:bulletEnabled val="1"/>
        </dgm:presLayoutVars>
      </dgm:prSet>
      <dgm:spPr/>
    </dgm:pt>
    <dgm:pt modelId="{2F9AA599-6AC0-46EC-9DE2-D5DB5982C153}" type="pres">
      <dgm:prSet presAssocID="{BA382FC7-EF28-4C05-81C2-8D9FA8845C2B}" presName="Name13" presStyleLbl="parChTrans1D2" presStyleIdx="3" presStyleCnt="7"/>
      <dgm:spPr/>
    </dgm:pt>
    <dgm:pt modelId="{0F14977D-5217-4DDD-8D83-DB21B9171BC4}" type="pres">
      <dgm:prSet presAssocID="{696ACB2D-F7F1-45F8-B11E-C4D55D78BC94}" presName="childText" presStyleLbl="bgAcc1" presStyleIdx="3" presStyleCnt="7" custScaleX="733781">
        <dgm:presLayoutVars>
          <dgm:bulletEnabled val="1"/>
        </dgm:presLayoutVars>
      </dgm:prSet>
      <dgm:spPr/>
    </dgm:pt>
    <dgm:pt modelId="{D8558304-3C40-47A4-AB53-861AA3D92307}" type="pres">
      <dgm:prSet presAssocID="{B36EF685-6520-4E30-92E7-5159E95158D5}" presName="Name13" presStyleLbl="parChTrans1D2" presStyleIdx="4" presStyleCnt="7"/>
      <dgm:spPr/>
    </dgm:pt>
    <dgm:pt modelId="{D1C239A1-B8B9-4306-9D9B-C792361216B2}" type="pres">
      <dgm:prSet presAssocID="{F26E4083-FB18-4836-B70D-684DACDF4DDE}" presName="childText" presStyleLbl="bgAcc1" presStyleIdx="4" presStyleCnt="7" custScaleX="731047">
        <dgm:presLayoutVars>
          <dgm:bulletEnabled val="1"/>
        </dgm:presLayoutVars>
      </dgm:prSet>
      <dgm:spPr/>
    </dgm:pt>
    <dgm:pt modelId="{33E6776B-293C-41BC-94F3-A951026D66EF}" type="pres">
      <dgm:prSet presAssocID="{20CF4069-EA67-4B64-A3FE-5AC05154A666}" presName="Name13" presStyleLbl="parChTrans1D2" presStyleIdx="5" presStyleCnt="7"/>
      <dgm:spPr/>
    </dgm:pt>
    <dgm:pt modelId="{D48DC098-7929-4A86-B9EC-7351F1581C1D}" type="pres">
      <dgm:prSet presAssocID="{36E5656B-ED25-4FA7-8369-E155C11EA565}" presName="childText" presStyleLbl="bgAcc1" presStyleIdx="5" presStyleCnt="7" custScaleX="733781">
        <dgm:presLayoutVars>
          <dgm:bulletEnabled val="1"/>
        </dgm:presLayoutVars>
      </dgm:prSet>
      <dgm:spPr/>
    </dgm:pt>
    <dgm:pt modelId="{D3088F69-6E1A-44B7-894A-66C7CEFC88A2}" type="pres">
      <dgm:prSet presAssocID="{8430BE4E-A602-4478-A414-570EA7B1F0B8}" presName="Name13" presStyleLbl="parChTrans1D2" presStyleIdx="6" presStyleCnt="7"/>
      <dgm:spPr/>
    </dgm:pt>
    <dgm:pt modelId="{1F2A70B0-802B-4545-81E5-2ABE141C6CE4}" type="pres">
      <dgm:prSet presAssocID="{CBC1170E-6A17-4A0E-AED3-28B5625BD782}" presName="childText" presStyleLbl="bgAcc1" presStyleIdx="6" presStyleCnt="7" custScaleX="732502">
        <dgm:presLayoutVars>
          <dgm:bulletEnabled val="1"/>
        </dgm:presLayoutVars>
      </dgm:prSet>
      <dgm:spPr/>
    </dgm:pt>
  </dgm:ptLst>
  <dgm:cxnLst>
    <dgm:cxn modelId="{2A893B05-0EE5-4943-914A-AA721B1C8D02}" type="presOf" srcId="{B36EF685-6520-4E30-92E7-5159E95158D5}" destId="{D8558304-3C40-47A4-AB53-861AA3D92307}" srcOrd="0" destOrd="0" presId="urn:microsoft.com/office/officeart/2005/8/layout/hierarchy3"/>
    <dgm:cxn modelId="{F583FE12-5768-4003-8343-75CA9C9CA8AB}" srcId="{9C7844CE-298F-4771-8D78-106D08015961}" destId="{B7BA33A3-2F3F-40C4-A5F5-B4DCE5556CFF}" srcOrd="1" destOrd="0" parTransId="{6D292A17-39B8-4809-B04A-67C0A42233ED}" sibTransId="{91ACC732-B5F8-41CD-936F-2D24FC8EF050}"/>
    <dgm:cxn modelId="{3CB01613-7AD3-4477-BB5B-BF7BEA1AFFF2}" srcId="{9C7844CE-298F-4771-8D78-106D08015961}" destId="{696ACB2D-F7F1-45F8-B11E-C4D55D78BC94}" srcOrd="3" destOrd="0" parTransId="{BA382FC7-EF28-4C05-81C2-8D9FA8845C2B}" sibTransId="{E1A402DE-1BAC-4646-AEA4-A32062E83612}"/>
    <dgm:cxn modelId="{4493EE18-9695-4B08-8233-71731C59D943}" type="presOf" srcId="{B7BA33A3-2F3F-40C4-A5F5-B4DCE5556CFF}" destId="{76FA5497-9FA7-42B9-901F-5F6665A59A93}" srcOrd="0" destOrd="0" presId="urn:microsoft.com/office/officeart/2005/8/layout/hierarchy3"/>
    <dgm:cxn modelId="{2D2AB71C-7CED-4F22-AAF5-245DAFC88D3B}" srcId="{9C7844CE-298F-4771-8D78-106D08015961}" destId="{CBC1170E-6A17-4A0E-AED3-28B5625BD782}" srcOrd="6" destOrd="0" parTransId="{8430BE4E-A602-4478-A414-570EA7B1F0B8}" sibTransId="{24F4D72C-2A99-48D6-8EB6-AF3DEC7B0467}"/>
    <dgm:cxn modelId="{B8C8F31D-517D-4E79-B8E3-2AA715B2F0DC}" type="presOf" srcId="{F26E4083-FB18-4836-B70D-684DACDF4DDE}" destId="{D1C239A1-B8B9-4306-9D9B-C792361216B2}" srcOrd="0" destOrd="0" presId="urn:microsoft.com/office/officeart/2005/8/layout/hierarchy3"/>
    <dgm:cxn modelId="{18249330-F7BF-40F8-97CC-7726B32C57F8}" type="presOf" srcId="{385EE306-1A0A-40CE-A4EC-930C8EFB5D7C}" destId="{9B04E82E-10ED-42B5-9FA9-1A0AF1033E89}" srcOrd="0" destOrd="0" presId="urn:microsoft.com/office/officeart/2005/8/layout/hierarchy3"/>
    <dgm:cxn modelId="{281DE931-4183-4521-BFAD-F88012E24A5C}" type="presOf" srcId="{20CF4069-EA67-4B64-A3FE-5AC05154A666}" destId="{33E6776B-293C-41BC-94F3-A951026D66EF}" srcOrd="0" destOrd="0" presId="urn:microsoft.com/office/officeart/2005/8/layout/hierarchy3"/>
    <dgm:cxn modelId="{41FB2534-718B-4E85-BCA7-A918ACE0E2AF}" type="presOf" srcId="{9C7844CE-298F-4771-8D78-106D08015961}" destId="{437530E8-1ED1-424C-8038-458939C2BA42}" srcOrd="0" destOrd="0" presId="urn:microsoft.com/office/officeart/2005/8/layout/hierarchy3"/>
    <dgm:cxn modelId="{4CFF6435-CC02-4168-99D9-58099CFC8C47}" srcId="{9C7844CE-298F-4771-8D78-106D08015961}" destId="{F26E4083-FB18-4836-B70D-684DACDF4DDE}" srcOrd="4" destOrd="0" parTransId="{B36EF685-6520-4E30-92E7-5159E95158D5}" sibTransId="{42A53242-C8C8-4EEA-9A7E-806EC01082CB}"/>
    <dgm:cxn modelId="{D34CE043-50AE-4572-974A-5DBD22D91279}" type="presOf" srcId="{C71CD5FD-18A2-479F-8B97-FC7A7DE42798}" destId="{B908B8EA-CE98-4F4E-AD3C-E55A2CBB0B1A}" srcOrd="0" destOrd="0" presId="urn:microsoft.com/office/officeart/2005/8/layout/hierarchy3"/>
    <dgm:cxn modelId="{2B4C8145-8D9D-4792-9BE3-260AC26C35C4}" type="presOf" srcId="{C8CE5D66-D14A-4AA5-8EA6-A6D2B287274A}" destId="{7182E352-ACEA-4455-883B-EC06A0530964}" srcOrd="0" destOrd="0" presId="urn:microsoft.com/office/officeart/2005/8/layout/hierarchy3"/>
    <dgm:cxn modelId="{C5948974-4C32-435F-9C0A-CA4117F2ED82}" type="presOf" srcId="{D5885F8F-A608-4A8C-8709-68D598B9608D}" destId="{436DEB54-11B9-43E9-A1D3-61BCE7D72281}" srcOrd="0" destOrd="0" presId="urn:microsoft.com/office/officeart/2005/8/layout/hierarchy3"/>
    <dgm:cxn modelId="{2608A68A-30EF-48EB-94D2-37DCD38D1178}" type="presOf" srcId="{8430BE4E-A602-4478-A414-570EA7B1F0B8}" destId="{D3088F69-6E1A-44B7-894A-66C7CEFC88A2}" srcOrd="0" destOrd="0" presId="urn:microsoft.com/office/officeart/2005/8/layout/hierarchy3"/>
    <dgm:cxn modelId="{54BE8B8E-7DFF-4607-AA6B-CF1E20B1B95F}" type="presOf" srcId="{36E5656B-ED25-4FA7-8369-E155C11EA565}" destId="{D48DC098-7929-4A86-B9EC-7351F1581C1D}" srcOrd="0" destOrd="0" presId="urn:microsoft.com/office/officeart/2005/8/layout/hierarchy3"/>
    <dgm:cxn modelId="{187761A7-C66A-416D-B75D-5CFA113B7CB8}" type="presOf" srcId="{9C7844CE-298F-4771-8D78-106D08015961}" destId="{8C71BF8C-6E1D-433C-B399-76E06ED1EEAB}" srcOrd="1" destOrd="0" presId="urn:microsoft.com/office/officeart/2005/8/layout/hierarchy3"/>
    <dgm:cxn modelId="{3EEB01A8-90B3-4528-8BD9-29C1F18A76CD}" srcId="{9C7844CE-298F-4771-8D78-106D08015961}" destId="{C8CE5D66-D14A-4AA5-8EA6-A6D2B287274A}" srcOrd="0" destOrd="0" parTransId="{C71CD5FD-18A2-479F-8B97-FC7A7DE42798}" sibTransId="{00BBBFCA-2B67-4EFA-85E4-CB98F3854012}"/>
    <dgm:cxn modelId="{8A749DB5-85D1-4AAE-8154-F1288821457F}" type="presOf" srcId="{48F97900-BCAE-43F6-8546-FECF685930E3}" destId="{4188143E-35F9-4B81-AB40-7FC91A5BF73F}" srcOrd="0" destOrd="0" presId="urn:microsoft.com/office/officeart/2005/8/layout/hierarchy3"/>
    <dgm:cxn modelId="{4B1363C1-E384-4C2E-8BBE-CF6A466B0485}" srcId="{385EE306-1A0A-40CE-A4EC-930C8EFB5D7C}" destId="{9C7844CE-298F-4771-8D78-106D08015961}" srcOrd="0" destOrd="0" parTransId="{1CAA9746-6F37-43F7-9E40-0E83A636627D}" sibTransId="{E4ABC34E-04BD-474E-9E08-87E14E5A54FC}"/>
    <dgm:cxn modelId="{1E5FB1CC-5FB9-49DF-9308-CFDACAA90B2F}" type="presOf" srcId="{CBC1170E-6A17-4A0E-AED3-28B5625BD782}" destId="{1F2A70B0-802B-4545-81E5-2ABE141C6CE4}" srcOrd="0" destOrd="0" presId="urn:microsoft.com/office/officeart/2005/8/layout/hierarchy3"/>
    <dgm:cxn modelId="{12B687CF-B597-400A-94FA-BA01EF8B2B88}" type="presOf" srcId="{6D292A17-39B8-4809-B04A-67C0A42233ED}" destId="{83047776-C482-4D1B-BFA7-375A6D7BD3CA}" srcOrd="0" destOrd="0" presId="urn:microsoft.com/office/officeart/2005/8/layout/hierarchy3"/>
    <dgm:cxn modelId="{7E15A6CF-A4E9-40C7-B3B9-906C4F719A87}" srcId="{9C7844CE-298F-4771-8D78-106D08015961}" destId="{D5885F8F-A608-4A8C-8709-68D598B9608D}" srcOrd="2" destOrd="0" parTransId="{48F97900-BCAE-43F6-8546-FECF685930E3}" sibTransId="{4D8D2E87-5CD8-4451-8DB7-289600EDE0AB}"/>
    <dgm:cxn modelId="{504AAADD-51D6-4191-8F3C-D24C2107C311}" type="presOf" srcId="{696ACB2D-F7F1-45F8-B11E-C4D55D78BC94}" destId="{0F14977D-5217-4DDD-8D83-DB21B9171BC4}" srcOrd="0" destOrd="0" presId="urn:microsoft.com/office/officeart/2005/8/layout/hierarchy3"/>
    <dgm:cxn modelId="{6B9964E5-DB13-40EC-AFA8-9A07C85C0725}" srcId="{9C7844CE-298F-4771-8D78-106D08015961}" destId="{36E5656B-ED25-4FA7-8369-E155C11EA565}" srcOrd="5" destOrd="0" parTransId="{20CF4069-EA67-4B64-A3FE-5AC05154A666}" sibTransId="{1EE599C9-00E2-490D-B561-C267A1678690}"/>
    <dgm:cxn modelId="{FBA43AF4-7038-468D-97F2-9BB4E04E5D8D}" type="presOf" srcId="{BA382FC7-EF28-4C05-81C2-8D9FA8845C2B}" destId="{2F9AA599-6AC0-46EC-9DE2-D5DB5982C153}" srcOrd="0" destOrd="0" presId="urn:microsoft.com/office/officeart/2005/8/layout/hierarchy3"/>
    <dgm:cxn modelId="{96966C8F-08D0-4B1C-8EB6-FA3B17A8F639}" type="presParOf" srcId="{9B04E82E-10ED-42B5-9FA9-1A0AF1033E89}" destId="{58E5D571-3F48-458F-B7B4-C81A9B8DE973}" srcOrd="0" destOrd="0" presId="urn:microsoft.com/office/officeart/2005/8/layout/hierarchy3"/>
    <dgm:cxn modelId="{6186D9DE-7870-4EBF-8B3C-B876D08C68E9}" type="presParOf" srcId="{58E5D571-3F48-458F-B7B4-C81A9B8DE973}" destId="{041BA080-3E47-4005-879F-7254E3372B07}" srcOrd="0" destOrd="0" presId="urn:microsoft.com/office/officeart/2005/8/layout/hierarchy3"/>
    <dgm:cxn modelId="{93B34603-E2F1-4BBA-BF90-E80E0728520E}" type="presParOf" srcId="{041BA080-3E47-4005-879F-7254E3372B07}" destId="{437530E8-1ED1-424C-8038-458939C2BA42}" srcOrd="0" destOrd="0" presId="urn:microsoft.com/office/officeart/2005/8/layout/hierarchy3"/>
    <dgm:cxn modelId="{73D9D5AD-8C55-4DA5-95F9-252850257780}" type="presParOf" srcId="{041BA080-3E47-4005-879F-7254E3372B07}" destId="{8C71BF8C-6E1D-433C-B399-76E06ED1EEAB}" srcOrd="1" destOrd="0" presId="urn:microsoft.com/office/officeart/2005/8/layout/hierarchy3"/>
    <dgm:cxn modelId="{19300426-A2E5-4F2C-9A80-C8C58B1443FA}" type="presParOf" srcId="{58E5D571-3F48-458F-B7B4-C81A9B8DE973}" destId="{03F8BB6C-8F29-4284-93BD-514067CCF769}" srcOrd="1" destOrd="0" presId="urn:microsoft.com/office/officeart/2005/8/layout/hierarchy3"/>
    <dgm:cxn modelId="{C01CB441-3473-412F-B610-3D41B093740E}" type="presParOf" srcId="{03F8BB6C-8F29-4284-93BD-514067CCF769}" destId="{B908B8EA-CE98-4F4E-AD3C-E55A2CBB0B1A}" srcOrd="0" destOrd="0" presId="urn:microsoft.com/office/officeart/2005/8/layout/hierarchy3"/>
    <dgm:cxn modelId="{4CE532B6-3DA3-4FB3-94EA-36FD71A1FA4B}" type="presParOf" srcId="{03F8BB6C-8F29-4284-93BD-514067CCF769}" destId="{7182E352-ACEA-4455-883B-EC06A0530964}" srcOrd="1" destOrd="0" presId="urn:microsoft.com/office/officeart/2005/8/layout/hierarchy3"/>
    <dgm:cxn modelId="{F787B7BB-B467-4F41-A59B-A6B7AEBD4D7E}" type="presParOf" srcId="{03F8BB6C-8F29-4284-93BD-514067CCF769}" destId="{83047776-C482-4D1B-BFA7-375A6D7BD3CA}" srcOrd="2" destOrd="0" presId="urn:microsoft.com/office/officeart/2005/8/layout/hierarchy3"/>
    <dgm:cxn modelId="{16A8878B-3BC5-470E-99D2-B0E41691ED6B}" type="presParOf" srcId="{03F8BB6C-8F29-4284-93BD-514067CCF769}" destId="{76FA5497-9FA7-42B9-901F-5F6665A59A93}" srcOrd="3" destOrd="0" presId="urn:microsoft.com/office/officeart/2005/8/layout/hierarchy3"/>
    <dgm:cxn modelId="{13FBFA65-0D07-4341-9A1F-48743AD14E64}" type="presParOf" srcId="{03F8BB6C-8F29-4284-93BD-514067CCF769}" destId="{4188143E-35F9-4B81-AB40-7FC91A5BF73F}" srcOrd="4" destOrd="0" presId="urn:microsoft.com/office/officeart/2005/8/layout/hierarchy3"/>
    <dgm:cxn modelId="{2F76BC7F-1F9F-49B0-A78E-800B15156C75}" type="presParOf" srcId="{03F8BB6C-8F29-4284-93BD-514067CCF769}" destId="{436DEB54-11B9-43E9-A1D3-61BCE7D72281}" srcOrd="5" destOrd="0" presId="urn:microsoft.com/office/officeart/2005/8/layout/hierarchy3"/>
    <dgm:cxn modelId="{F4F074EC-3B1D-496E-AAB7-CB4DA5AC8E1A}" type="presParOf" srcId="{03F8BB6C-8F29-4284-93BD-514067CCF769}" destId="{2F9AA599-6AC0-46EC-9DE2-D5DB5982C153}" srcOrd="6" destOrd="0" presId="urn:microsoft.com/office/officeart/2005/8/layout/hierarchy3"/>
    <dgm:cxn modelId="{68E5D645-A07A-4E17-9E3B-957591A34A52}" type="presParOf" srcId="{03F8BB6C-8F29-4284-93BD-514067CCF769}" destId="{0F14977D-5217-4DDD-8D83-DB21B9171BC4}" srcOrd="7" destOrd="0" presId="urn:microsoft.com/office/officeart/2005/8/layout/hierarchy3"/>
    <dgm:cxn modelId="{97098C7E-F08F-47BF-A5DA-798124BE35E9}" type="presParOf" srcId="{03F8BB6C-8F29-4284-93BD-514067CCF769}" destId="{D8558304-3C40-47A4-AB53-861AA3D92307}" srcOrd="8" destOrd="0" presId="urn:microsoft.com/office/officeart/2005/8/layout/hierarchy3"/>
    <dgm:cxn modelId="{A7BA9E92-3498-4C27-9352-8FB157323CBD}" type="presParOf" srcId="{03F8BB6C-8F29-4284-93BD-514067CCF769}" destId="{D1C239A1-B8B9-4306-9D9B-C792361216B2}" srcOrd="9" destOrd="0" presId="urn:microsoft.com/office/officeart/2005/8/layout/hierarchy3"/>
    <dgm:cxn modelId="{D717C5B9-3F3D-4B95-8DCB-1F614C89EB3B}" type="presParOf" srcId="{03F8BB6C-8F29-4284-93BD-514067CCF769}" destId="{33E6776B-293C-41BC-94F3-A951026D66EF}" srcOrd="10" destOrd="0" presId="urn:microsoft.com/office/officeart/2005/8/layout/hierarchy3"/>
    <dgm:cxn modelId="{3B02AA91-DD65-4372-AF29-A1D093FB76AC}" type="presParOf" srcId="{03F8BB6C-8F29-4284-93BD-514067CCF769}" destId="{D48DC098-7929-4A86-B9EC-7351F1581C1D}" srcOrd="11" destOrd="0" presId="urn:microsoft.com/office/officeart/2005/8/layout/hierarchy3"/>
    <dgm:cxn modelId="{904AD630-E245-46F9-94DC-2D2480843488}" type="presParOf" srcId="{03F8BB6C-8F29-4284-93BD-514067CCF769}" destId="{D3088F69-6E1A-44B7-894A-66C7CEFC88A2}" srcOrd="12" destOrd="0" presId="urn:microsoft.com/office/officeart/2005/8/layout/hierarchy3"/>
    <dgm:cxn modelId="{A2E57672-D56D-4355-8640-73AA3A6524A3}" type="presParOf" srcId="{03F8BB6C-8F29-4284-93BD-514067CCF769}" destId="{1F2A70B0-802B-4545-81E5-2ABE141C6CE4}" srcOrd="1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custT="1"/>
      <dgm:spPr/>
      <dgm:t>
        <a:bodyPr/>
        <a:lstStyle/>
        <a:p>
          <a:r>
            <a:rPr lang="es-ES" sz="1800" dirty="0"/>
            <a:t>Parámetros del Riesgo</a:t>
          </a:r>
        </a:p>
      </dgm:t>
    </dgm:pt>
    <dgm:pt modelId="{5AFCC4F1-7FDB-488E-9089-05EB8A1FA7F0}" type="parTrans" cxnId="{F2835AFC-27CE-432C-B205-E60000DD750E}">
      <dgm:prSet/>
      <dgm:spPr/>
      <dgm:t>
        <a:bodyPr/>
        <a:lstStyle/>
        <a:p>
          <a:endParaRPr lang="es-ES"/>
        </a:p>
      </dgm:t>
    </dgm:pt>
    <dgm:pt modelId="{D6A93196-1965-4EA5-B852-83E30399BD3C}" type="sibTrans" cxnId="{F2835AFC-27CE-432C-B205-E60000DD750E}">
      <dgm:prSet/>
      <dgm:spPr/>
      <dgm:t>
        <a:bodyPr/>
        <a:lstStyle/>
        <a:p>
          <a:endParaRPr lang="es-ES"/>
        </a:p>
      </dgm:t>
    </dgm:pt>
    <dgm:pt modelId="{F1557867-A2A5-4B84-9954-FF7FDDD44984}">
      <dgm:prSet phldrT="[Texto]" custT="1"/>
      <dgm:spPr/>
      <dgm:t>
        <a:bodyPr/>
        <a:lstStyle/>
        <a:p>
          <a:pPr algn="just"/>
          <a:r>
            <a:rPr lang="es-EC" sz="1800" b="0" dirty="0">
              <a:solidFill>
                <a:schemeClr val="tx1"/>
              </a:solidFill>
            </a:rPr>
            <a:t>La norma IEC 61511 establece parámetros para el análisis del riesgo en los procesos determinando los siguientes:</a:t>
          </a:r>
          <a:endParaRPr lang="es-ES" sz="1800" b="0" dirty="0">
            <a:solidFill>
              <a:schemeClr val="tx1"/>
            </a:solidFill>
          </a:endParaRPr>
        </a:p>
      </dgm:t>
    </dgm:pt>
    <dgm:pt modelId="{05566336-5F6F-4596-A477-45F9CFE62D72}" type="parTrans" cxnId="{70AB0646-DECB-492B-A1FA-5DD3F1E16B4B}">
      <dgm:prSet/>
      <dgm:spPr/>
      <dgm:t>
        <a:bodyPr/>
        <a:lstStyle/>
        <a:p>
          <a:endParaRPr lang="es-ES"/>
        </a:p>
      </dgm:t>
    </dgm:pt>
    <dgm:pt modelId="{DD466AF1-9F26-4E6F-8CBF-AE1C7CE9AA21}" type="sibTrans" cxnId="{70AB0646-DECB-492B-A1FA-5DD3F1E16B4B}">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1"/>
      <dgm:spPr/>
    </dgm:pt>
    <dgm:pt modelId="{A772D143-8960-4CD5-A166-77D6E5F972DA}" type="pres">
      <dgm:prSet presAssocID="{901B365A-5F0C-4B9A-B42D-249B9312CA38}" presName="parentText" presStyleLbl="node1" presStyleIdx="0" presStyleCnt="1" custScaleX="131171" custScaleY="28770" custLinFactNeighborX="14391" custLinFactNeighborY="-38579">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1" custScaleY="73987" custLinFactY="-14613" custLinFactNeighborY="-100000">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70AB0646-DECB-492B-A1FA-5DD3F1E16B4B}" srcId="{901B365A-5F0C-4B9A-B42D-249B9312CA38}" destId="{F1557867-A2A5-4B84-9954-FF7FDDD44984}" srcOrd="0" destOrd="0" parTransId="{05566336-5F6F-4596-A477-45F9CFE62D72}" sibTransId="{DD466AF1-9F26-4E6F-8CBF-AE1C7CE9AA21}"/>
    <dgm:cxn modelId="{A2E67387-0188-4F79-A639-E15698C88EFB}" type="presOf" srcId="{901B365A-5F0C-4B9A-B42D-249B9312CA38}" destId="{A772D143-8960-4CD5-A166-77D6E5F972DA}" srcOrd="1" destOrd="0" presId="urn:microsoft.com/office/officeart/2005/8/layout/list1"/>
    <dgm:cxn modelId="{9FD155A1-753A-4913-9496-45E6D581CA82}" type="presOf" srcId="{F1557867-A2A5-4B84-9954-FF7FDDD44984}" destId="{76D9D357-4E70-4E75-98BE-067A238D8D65}" srcOrd="0" destOrd="0" presId="urn:microsoft.com/office/officeart/2005/8/layout/list1"/>
    <dgm:cxn modelId="{BF5260B6-5EC7-4509-A50F-DA24E9CCC643}" type="presOf" srcId="{901B365A-5F0C-4B9A-B42D-249B9312CA38}" destId="{EBD002EC-C1B4-49DB-8BA2-B52772300D84}" srcOrd="0" destOrd="0"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92E5191B-8DE3-4FB8-B815-105DD1BCB754}" type="doc">
      <dgm:prSet loTypeId="urn:microsoft.com/office/officeart/2005/8/layout/process1" loCatId="process" qsTypeId="urn:microsoft.com/office/officeart/2005/8/quickstyle/simple1" qsCatId="simple" csTypeId="urn:microsoft.com/office/officeart/2005/8/colors/accent1_1" csCatId="accent1" phldr="1"/>
      <dgm:spPr/>
    </dgm:pt>
    <dgm:pt modelId="{30167444-AD1A-49B1-BB49-0F117A9C437E}" type="pres">
      <dgm:prSet presAssocID="{92E5191B-8DE3-4FB8-B815-105DD1BCB754}" presName="Name0" presStyleCnt="0">
        <dgm:presLayoutVars>
          <dgm:dir/>
          <dgm:resizeHandles val="exact"/>
        </dgm:presLayoutVars>
      </dgm:prSet>
      <dgm:spPr/>
    </dgm:pt>
  </dgm:ptLst>
  <dgm:cxnLst>
    <dgm:cxn modelId="{55748F81-40A7-49D2-BA2C-505A262C9922}" type="presOf" srcId="{92E5191B-8DE3-4FB8-B815-105DD1BCB754}" destId="{30167444-AD1A-49B1-BB49-0F117A9C437E}" srcOrd="0" destOrd="0" presId="urn:microsoft.com/office/officeart/2005/8/layout/process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6F88495C-1462-42C5-8351-9FF09BAAA08D}" type="doc">
      <dgm:prSet loTypeId="urn:microsoft.com/office/officeart/2005/8/layout/vList2" loCatId="list" qsTypeId="urn:microsoft.com/office/officeart/2005/8/quickstyle/simple1" qsCatId="simple" csTypeId="urn:microsoft.com/office/officeart/2005/8/colors/accent1_1" csCatId="accent1" phldr="1"/>
      <dgm:spPr/>
      <dgm:t>
        <a:bodyPr/>
        <a:lstStyle/>
        <a:p>
          <a:endParaRPr lang="es-ES"/>
        </a:p>
      </dgm:t>
    </dgm:pt>
    <dgm:pt modelId="{DCACC28E-6592-4319-85AC-CEB0F21F4D2C}">
      <dgm:prSet phldrT="[Texto]"/>
      <dgm:spPr/>
      <dgm:t>
        <a:bodyPr/>
        <a:lstStyle/>
        <a:p>
          <a:r>
            <a:rPr lang="es-ES" dirty="0"/>
            <a:t>Magnitud del riesgo</a:t>
          </a:r>
        </a:p>
      </dgm:t>
    </dgm:pt>
    <dgm:pt modelId="{5AA3BA46-F240-48B8-A9E9-32C8D9B62C01}" type="parTrans" cxnId="{23698BF9-068D-4A70-94B4-901AC40DAA2D}">
      <dgm:prSet/>
      <dgm:spPr/>
      <dgm:t>
        <a:bodyPr/>
        <a:lstStyle/>
        <a:p>
          <a:endParaRPr lang="es-ES"/>
        </a:p>
      </dgm:t>
    </dgm:pt>
    <dgm:pt modelId="{60E3652B-9CAB-4824-86F4-A799143AF3C5}" type="sibTrans" cxnId="{23698BF9-068D-4A70-94B4-901AC40DAA2D}">
      <dgm:prSet/>
      <dgm:spPr/>
      <dgm:t>
        <a:bodyPr/>
        <a:lstStyle/>
        <a:p>
          <a:endParaRPr lang="es-ES"/>
        </a:p>
      </dgm:t>
    </dgm:pt>
    <dgm:pt modelId="{5DF224D6-F12A-4369-8EE1-9748D44C0485}">
      <dgm:prSet phldrT="[Texto]"/>
      <dgm:spPr/>
      <dgm:t>
        <a:bodyPr/>
        <a:lstStyle/>
        <a:p>
          <a:r>
            <a:rPr lang="es-ES" dirty="0"/>
            <a:t>Leve (Ca), Seria (</a:t>
          </a:r>
          <a:r>
            <a:rPr lang="es-ES" dirty="0" err="1"/>
            <a:t>Cb</a:t>
          </a:r>
          <a:r>
            <a:rPr lang="es-ES" dirty="0"/>
            <a:t>), Muy seria (</a:t>
          </a:r>
          <a:r>
            <a:rPr lang="es-ES" dirty="0" err="1"/>
            <a:t>Cc</a:t>
          </a:r>
          <a:r>
            <a:rPr lang="es-ES" dirty="0"/>
            <a:t>), Grave (Cd)</a:t>
          </a:r>
        </a:p>
      </dgm:t>
    </dgm:pt>
    <dgm:pt modelId="{A92BBA0A-FECC-4BF9-9AE7-47D69607F9FE}" type="parTrans" cxnId="{60FF3433-127A-4AF1-82D2-9587EFA41D30}">
      <dgm:prSet/>
      <dgm:spPr/>
      <dgm:t>
        <a:bodyPr/>
        <a:lstStyle/>
        <a:p>
          <a:endParaRPr lang="es-ES"/>
        </a:p>
      </dgm:t>
    </dgm:pt>
    <dgm:pt modelId="{0CD43420-F72F-466C-BF83-711FDE6CEDE4}" type="sibTrans" cxnId="{60FF3433-127A-4AF1-82D2-9587EFA41D30}">
      <dgm:prSet/>
      <dgm:spPr/>
      <dgm:t>
        <a:bodyPr/>
        <a:lstStyle/>
        <a:p>
          <a:endParaRPr lang="es-ES"/>
        </a:p>
      </dgm:t>
    </dgm:pt>
    <dgm:pt modelId="{F1C8A770-4D13-476F-AF24-CB7B27489B26}">
      <dgm:prSet phldrT="[Texto]"/>
      <dgm:spPr/>
      <dgm:t>
        <a:bodyPr/>
        <a:lstStyle/>
        <a:p>
          <a:r>
            <a:rPr lang="es-ES" dirty="0"/>
            <a:t>Exposición al riesgo</a:t>
          </a:r>
        </a:p>
      </dgm:t>
    </dgm:pt>
    <dgm:pt modelId="{78C1384A-F4F1-489C-AA47-DCC5677D4980}" type="parTrans" cxnId="{85B3B921-5F33-47D9-8A75-27E469823DBD}">
      <dgm:prSet/>
      <dgm:spPr/>
      <dgm:t>
        <a:bodyPr/>
        <a:lstStyle/>
        <a:p>
          <a:endParaRPr lang="es-ES"/>
        </a:p>
      </dgm:t>
    </dgm:pt>
    <dgm:pt modelId="{948C26CE-4ACF-4A8A-9325-261005D4F4D6}" type="sibTrans" cxnId="{85B3B921-5F33-47D9-8A75-27E469823DBD}">
      <dgm:prSet/>
      <dgm:spPr/>
      <dgm:t>
        <a:bodyPr/>
        <a:lstStyle/>
        <a:p>
          <a:endParaRPr lang="es-ES"/>
        </a:p>
      </dgm:t>
    </dgm:pt>
    <dgm:pt modelId="{01F04DD2-8730-4E72-B9F9-CBBB5270A3A4}">
      <dgm:prSet phldrT="[Texto]"/>
      <dgm:spPr/>
      <dgm:t>
        <a:bodyPr/>
        <a:lstStyle/>
        <a:p>
          <a:r>
            <a:rPr lang="es-ES" dirty="0"/>
            <a:t>Ocasional a Frecuente (Fa), Frecuente a permanente (</a:t>
          </a:r>
          <a:r>
            <a:rPr lang="es-ES" dirty="0" err="1"/>
            <a:t>Fb</a:t>
          </a:r>
          <a:r>
            <a:rPr lang="es-ES" dirty="0"/>
            <a:t>)</a:t>
          </a:r>
        </a:p>
      </dgm:t>
    </dgm:pt>
    <dgm:pt modelId="{016097EA-CADE-4E34-99DB-B016EA7429C0}" type="parTrans" cxnId="{4CAED0B8-4447-491A-A4CB-EB8A64F3E7A9}">
      <dgm:prSet/>
      <dgm:spPr/>
      <dgm:t>
        <a:bodyPr/>
        <a:lstStyle/>
        <a:p>
          <a:endParaRPr lang="es-ES"/>
        </a:p>
      </dgm:t>
    </dgm:pt>
    <dgm:pt modelId="{B9B89342-151E-4983-A514-BC82017EE5EB}" type="sibTrans" cxnId="{4CAED0B8-4447-491A-A4CB-EB8A64F3E7A9}">
      <dgm:prSet/>
      <dgm:spPr/>
      <dgm:t>
        <a:bodyPr/>
        <a:lstStyle/>
        <a:p>
          <a:endParaRPr lang="es-ES"/>
        </a:p>
      </dgm:t>
    </dgm:pt>
    <dgm:pt modelId="{3C788A43-C348-4C60-AA5D-61DB860BCD3C}">
      <dgm:prSet phldrT="[Texto]"/>
      <dgm:spPr/>
      <dgm:t>
        <a:bodyPr/>
        <a:lstStyle/>
        <a:p>
          <a:endParaRPr lang="es-ES" dirty="0"/>
        </a:p>
      </dgm:t>
    </dgm:pt>
    <dgm:pt modelId="{B791E17A-7AC5-4905-AC4B-21146434BA6D}" type="parTrans" cxnId="{0ABBA8A8-A627-42E8-A2DC-E64AD925B21B}">
      <dgm:prSet/>
      <dgm:spPr/>
      <dgm:t>
        <a:bodyPr/>
        <a:lstStyle/>
        <a:p>
          <a:endParaRPr lang="es-ES"/>
        </a:p>
      </dgm:t>
    </dgm:pt>
    <dgm:pt modelId="{D59F9B11-2610-4F74-BC16-1B31D1718DF2}" type="sibTrans" cxnId="{0ABBA8A8-A627-42E8-A2DC-E64AD925B21B}">
      <dgm:prSet/>
      <dgm:spPr/>
      <dgm:t>
        <a:bodyPr/>
        <a:lstStyle/>
        <a:p>
          <a:endParaRPr lang="es-ES"/>
        </a:p>
      </dgm:t>
    </dgm:pt>
    <dgm:pt modelId="{5A5F080A-3876-477C-B391-00EE026D0123}">
      <dgm:prSet phldrT="[Texto]"/>
      <dgm:spPr/>
      <dgm:t>
        <a:bodyPr/>
        <a:lstStyle/>
        <a:p>
          <a:r>
            <a:rPr lang="es-ES" dirty="0"/>
            <a:t>Probabilidad de eliminar el peligro</a:t>
          </a:r>
        </a:p>
      </dgm:t>
    </dgm:pt>
    <dgm:pt modelId="{EF9BF944-0D35-4C7B-B19B-6FEA446EBEFF}" type="parTrans" cxnId="{C2EA1472-20E4-4270-9327-627D36F17209}">
      <dgm:prSet/>
      <dgm:spPr/>
      <dgm:t>
        <a:bodyPr/>
        <a:lstStyle/>
        <a:p>
          <a:endParaRPr lang="es-ES"/>
        </a:p>
      </dgm:t>
    </dgm:pt>
    <dgm:pt modelId="{5C07E350-90CA-4A2A-ABF1-5347603330D0}" type="sibTrans" cxnId="{C2EA1472-20E4-4270-9327-627D36F17209}">
      <dgm:prSet/>
      <dgm:spPr/>
      <dgm:t>
        <a:bodyPr/>
        <a:lstStyle/>
        <a:p>
          <a:endParaRPr lang="es-ES"/>
        </a:p>
      </dgm:t>
    </dgm:pt>
    <dgm:pt modelId="{3EA2D9C9-B096-4F87-83D7-BFB6DED0FDDE}">
      <dgm:prSet phldrT="[Texto]"/>
      <dgm:spPr/>
      <dgm:t>
        <a:bodyPr/>
        <a:lstStyle/>
        <a:p>
          <a:r>
            <a:rPr lang="es-ES" dirty="0"/>
            <a:t>Posible bajo ciertas condiciones (</a:t>
          </a:r>
          <a:r>
            <a:rPr lang="es-ES" dirty="0" err="1"/>
            <a:t>Pa</a:t>
          </a:r>
          <a:r>
            <a:rPr lang="es-ES" dirty="0"/>
            <a:t>), Apenas posible (Pb)</a:t>
          </a:r>
        </a:p>
      </dgm:t>
    </dgm:pt>
    <dgm:pt modelId="{29C225C9-8E37-4CB3-9CD9-7890E02DEA36}" type="parTrans" cxnId="{3673DB29-7AA1-4370-955C-F39CFB2CF677}">
      <dgm:prSet/>
      <dgm:spPr/>
      <dgm:t>
        <a:bodyPr/>
        <a:lstStyle/>
        <a:p>
          <a:endParaRPr lang="es-ES"/>
        </a:p>
      </dgm:t>
    </dgm:pt>
    <dgm:pt modelId="{544D5517-A175-485C-88C6-C410504EB57B}" type="sibTrans" cxnId="{3673DB29-7AA1-4370-955C-F39CFB2CF677}">
      <dgm:prSet/>
      <dgm:spPr/>
      <dgm:t>
        <a:bodyPr/>
        <a:lstStyle/>
        <a:p>
          <a:endParaRPr lang="es-ES"/>
        </a:p>
      </dgm:t>
    </dgm:pt>
    <dgm:pt modelId="{FE87002E-45DF-4DF3-9FF8-0771ECA9358C}">
      <dgm:prSet phldrT="[Texto]"/>
      <dgm:spPr/>
      <dgm:t>
        <a:bodyPr/>
        <a:lstStyle/>
        <a:p>
          <a:r>
            <a:rPr lang="es-ES" dirty="0"/>
            <a:t>Relación de demanda</a:t>
          </a:r>
        </a:p>
      </dgm:t>
    </dgm:pt>
    <dgm:pt modelId="{F651C392-22FD-47F5-BC54-07C2824EE935}" type="parTrans" cxnId="{ACF3287A-31EF-44F8-88C3-D08FFF0C49FA}">
      <dgm:prSet/>
      <dgm:spPr/>
      <dgm:t>
        <a:bodyPr/>
        <a:lstStyle/>
        <a:p>
          <a:endParaRPr lang="es-ES"/>
        </a:p>
      </dgm:t>
    </dgm:pt>
    <dgm:pt modelId="{F38F7985-FBEE-43B2-A554-E118BFB7A5DE}" type="sibTrans" cxnId="{ACF3287A-31EF-44F8-88C3-D08FFF0C49FA}">
      <dgm:prSet/>
      <dgm:spPr/>
      <dgm:t>
        <a:bodyPr/>
        <a:lstStyle/>
        <a:p>
          <a:endParaRPr lang="es-ES"/>
        </a:p>
      </dgm:t>
    </dgm:pt>
    <dgm:pt modelId="{0BCAAB46-0738-43A3-B68E-61EBBC2813A4}">
      <dgm:prSet phldrT="[Texto]"/>
      <dgm:spPr/>
      <dgm:t>
        <a:bodyPr/>
        <a:lstStyle/>
        <a:p>
          <a:r>
            <a:rPr lang="es-ES" dirty="0"/>
            <a:t>Muy reducida (W1), Reducida (W2), Realmente alta (W3)</a:t>
          </a:r>
        </a:p>
      </dgm:t>
    </dgm:pt>
    <dgm:pt modelId="{2708346A-C828-45F8-AAD9-3A0FD5C2793F}" type="parTrans" cxnId="{928AC14A-1C10-4BC0-ADE4-ADB65413F986}">
      <dgm:prSet/>
      <dgm:spPr/>
      <dgm:t>
        <a:bodyPr/>
        <a:lstStyle/>
        <a:p>
          <a:endParaRPr lang="es-ES"/>
        </a:p>
      </dgm:t>
    </dgm:pt>
    <dgm:pt modelId="{B78186E5-B5E4-4684-8C2F-962E53D7C5B5}" type="sibTrans" cxnId="{928AC14A-1C10-4BC0-ADE4-ADB65413F986}">
      <dgm:prSet/>
      <dgm:spPr/>
      <dgm:t>
        <a:bodyPr/>
        <a:lstStyle/>
        <a:p>
          <a:endParaRPr lang="es-ES"/>
        </a:p>
      </dgm:t>
    </dgm:pt>
    <dgm:pt modelId="{6009CD67-A37D-4574-8836-6042D429C8A0}" type="pres">
      <dgm:prSet presAssocID="{6F88495C-1462-42C5-8351-9FF09BAAA08D}" presName="linear" presStyleCnt="0">
        <dgm:presLayoutVars>
          <dgm:animLvl val="lvl"/>
          <dgm:resizeHandles val="exact"/>
        </dgm:presLayoutVars>
      </dgm:prSet>
      <dgm:spPr/>
    </dgm:pt>
    <dgm:pt modelId="{3B10B8F1-5BFA-4758-9CB0-149F83ED164F}" type="pres">
      <dgm:prSet presAssocID="{DCACC28E-6592-4319-85AC-CEB0F21F4D2C}" presName="parentText" presStyleLbl="node1" presStyleIdx="0" presStyleCnt="4">
        <dgm:presLayoutVars>
          <dgm:chMax val="0"/>
          <dgm:bulletEnabled val="1"/>
        </dgm:presLayoutVars>
      </dgm:prSet>
      <dgm:spPr/>
    </dgm:pt>
    <dgm:pt modelId="{28F3BB30-E879-49C5-A543-543FF37CA7F6}" type="pres">
      <dgm:prSet presAssocID="{DCACC28E-6592-4319-85AC-CEB0F21F4D2C}" presName="childText" presStyleLbl="revTx" presStyleIdx="0" presStyleCnt="4">
        <dgm:presLayoutVars>
          <dgm:bulletEnabled val="1"/>
        </dgm:presLayoutVars>
      </dgm:prSet>
      <dgm:spPr/>
    </dgm:pt>
    <dgm:pt modelId="{48CC3304-1CD1-4D7A-A993-F3F99DC01B59}" type="pres">
      <dgm:prSet presAssocID="{F1C8A770-4D13-476F-AF24-CB7B27489B26}" presName="parentText" presStyleLbl="node1" presStyleIdx="1" presStyleCnt="4">
        <dgm:presLayoutVars>
          <dgm:chMax val="0"/>
          <dgm:bulletEnabled val="1"/>
        </dgm:presLayoutVars>
      </dgm:prSet>
      <dgm:spPr/>
    </dgm:pt>
    <dgm:pt modelId="{1E298BCB-3A0C-4F59-A6A4-30F81257EEFC}" type="pres">
      <dgm:prSet presAssocID="{F1C8A770-4D13-476F-AF24-CB7B27489B26}" presName="childText" presStyleLbl="revTx" presStyleIdx="1" presStyleCnt="4">
        <dgm:presLayoutVars>
          <dgm:bulletEnabled val="1"/>
        </dgm:presLayoutVars>
      </dgm:prSet>
      <dgm:spPr/>
    </dgm:pt>
    <dgm:pt modelId="{C5379EA2-A0BF-4087-B621-2EDF85FBE2AC}" type="pres">
      <dgm:prSet presAssocID="{5A5F080A-3876-477C-B391-00EE026D0123}" presName="parentText" presStyleLbl="node1" presStyleIdx="2" presStyleCnt="4">
        <dgm:presLayoutVars>
          <dgm:chMax val="0"/>
          <dgm:bulletEnabled val="1"/>
        </dgm:presLayoutVars>
      </dgm:prSet>
      <dgm:spPr/>
    </dgm:pt>
    <dgm:pt modelId="{DE99137F-651A-4578-817D-53CE778C0E52}" type="pres">
      <dgm:prSet presAssocID="{5A5F080A-3876-477C-B391-00EE026D0123}" presName="childText" presStyleLbl="revTx" presStyleIdx="2" presStyleCnt="4">
        <dgm:presLayoutVars>
          <dgm:bulletEnabled val="1"/>
        </dgm:presLayoutVars>
      </dgm:prSet>
      <dgm:spPr/>
    </dgm:pt>
    <dgm:pt modelId="{02D4A9B5-90D0-4A14-9A39-0A69F9E6FF6A}" type="pres">
      <dgm:prSet presAssocID="{FE87002E-45DF-4DF3-9FF8-0771ECA9358C}" presName="parentText" presStyleLbl="node1" presStyleIdx="3" presStyleCnt="4">
        <dgm:presLayoutVars>
          <dgm:chMax val="0"/>
          <dgm:bulletEnabled val="1"/>
        </dgm:presLayoutVars>
      </dgm:prSet>
      <dgm:spPr/>
    </dgm:pt>
    <dgm:pt modelId="{B394F092-F0DE-494B-950B-8246BEE2E954}" type="pres">
      <dgm:prSet presAssocID="{FE87002E-45DF-4DF3-9FF8-0771ECA9358C}" presName="childText" presStyleLbl="revTx" presStyleIdx="3" presStyleCnt="4">
        <dgm:presLayoutVars>
          <dgm:bulletEnabled val="1"/>
        </dgm:presLayoutVars>
      </dgm:prSet>
      <dgm:spPr/>
    </dgm:pt>
  </dgm:ptLst>
  <dgm:cxnLst>
    <dgm:cxn modelId="{56E1E600-7288-4E44-891A-A8E31D511FA4}" type="presOf" srcId="{6F88495C-1462-42C5-8351-9FF09BAAA08D}" destId="{6009CD67-A37D-4574-8836-6042D429C8A0}" srcOrd="0" destOrd="0" presId="urn:microsoft.com/office/officeart/2005/8/layout/vList2"/>
    <dgm:cxn modelId="{A7A8AC0B-6706-45F2-A6BA-87162DD0AC25}" type="presOf" srcId="{3C788A43-C348-4C60-AA5D-61DB860BCD3C}" destId="{B394F092-F0DE-494B-950B-8246BEE2E954}" srcOrd="0" destOrd="1" presId="urn:microsoft.com/office/officeart/2005/8/layout/vList2"/>
    <dgm:cxn modelId="{85B3B921-5F33-47D9-8A75-27E469823DBD}" srcId="{6F88495C-1462-42C5-8351-9FF09BAAA08D}" destId="{F1C8A770-4D13-476F-AF24-CB7B27489B26}" srcOrd="1" destOrd="0" parTransId="{78C1384A-F4F1-489C-AA47-DCC5677D4980}" sibTransId="{948C26CE-4ACF-4A8A-9325-261005D4F4D6}"/>
    <dgm:cxn modelId="{3673DB29-7AA1-4370-955C-F39CFB2CF677}" srcId="{5A5F080A-3876-477C-B391-00EE026D0123}" destId="{3EA2D9C9-B096-4F87-83D7-BFB6DED0FDDE}" srcOrd="0" destOrd="0" parTransId="{29C225C9-8E37-4CB3-9CD9-7890E02DEA36}" sibTransId="{544D5517-A175-485C-88C6-C410504EB57B}"/>
    <dgm:cxn modelId="{B0E9A32D-DE1D-403B-8BDB-890A6E5E9309}" type="presOf" srcId="{FE87002E-45DF-4DF3-9FF8-0771ECA9358C}" destId="{02D4A9B5-90D0-4A14-9A39-0A69F9E6FF6A}" srcOrd="0" destOrd="0" presId="urn:microsoft.com/office/officeart/2005/8/layout/vList2"/>
    <dgm:cxn modelId="{60FF3433-127A-4AF1-82D2-9587EFA41D30}" srcId="{DCACC28E-6592-4319-85AC-CEB0F21F4D2C}" destId="{5DF224D6-F12A-4369-8EE1-9748D44C0485}" srcOrd="0" destOrd="0" parTransId="{A92BBA0A-FECC-4BF9-9AE7-47D69607F9FE}" sibTransId="{0CD43420-F72F-466C-BF83-711FDE6CEDE4}"/>
    <dgm:cxn modelId="{17B9E638-9DDA-4CCF-8705-7247E1E889C5}" type="presOf" srcId="{5A5F080A-3876-477C-B391-00EE026D0123}" destId="{C5379EA2-A0BF-4087-B621-2EDF85FBE2AC}" srcOrd="0" destOrd="0" presId="urn:microsoft.com/office/officeart/2005/8/layout/vList2"/>
    <dgm:cxn modelId="{928AC14A-1C10-4BC0-ADE4-ADB65413F986}" srcId="{FE87002E-45DF-4DF3-9FF8-0771ECA9358C}" destId="{0BCAAB46-0738-43A3-B68E-61EBBC2813A4}" srcOrd="0" destOrd="0" parTransId="{2708346A-C828-45F8-AAD9-3A0FD5C2793F}" sibTransId="{B78186E5-B5E4-4684-8C2F-962E53D7C5B5}"/>
    <dgm:cxn modelId="{26AF0B70-84F5-43DF-B803-972306C3796D}" type="presOf" srcId="{0BCAAB46-0738-43A3-B68E-61EBBC2813A4}" destId="{B394F092-F0DE-494B-950B-8246BEE2E954}" srcOrd="0" destOrd="0" presId="urn:microsoft.com/office/officeart/2005/8/layout/vList2"/>
    <dgm:cxn modelId="{C2EA1472-20E4-4270-9327-627D36F17209}" srcId="{6F88495C-1462-42C5-8351-9FF09BAAA08D}" destId="{5A5F080A-3876-477C-B391-00EE026D0123}" srcOrd="2" destOrd="0" parTransId="{EF9BF944-0D35-4C7B-B19B-6FEA446EBEFF}" sibTransId="{5C07E350-90CA-4A2A-ABF1-5347603330D0}"/>
    <dgm:cxn modelId="{ACF3287A-31EF-44F8-88C3-D08FFF0C49FA}" srcId="{6F88495C-1462-42C5-8351-9FF09BAAA08D}" destId="{FE87002E-45DF-4DF3-9FF8-0771ECA9358C}" srcOrd="3" destOrd="0" parTransId="{F651C392-22FD-47F5-BC54-07C2824EE935}" sibTransId="{F38F7985-FBEE-43B2-A554-E118BFB7A5DE}"/>
    <dgm:cxn modelId="{0ABBA8A8-A627-42E8-A2DC-E64AD925B21B}" srcId="{FE87002E-45DF-4DF3-9FF8-0771ECA9358C}" destId="{3C788A43-C348-4C60-AA5D-61DB860BCD3C}" srcOrd="1" destOrd="0" parTransId="{B791E17A-7AC5-4905-AC4B-21146434BA6D}" sibTransId="{D59F9B11-2610-4F74-BC16-1B31D1718DF2}"/>
    <dgm:cxn modelId="{A6AC3FB1-4ED9-4270-AEE2-87707A730B42}" type="presOf" srcId="{01F04DD2-8730-4E72-B9F9-CBBB5270A3A4}" destId="{1E298BCB-3A0C-4F59-A6A4-30F81257EEFC}" srcOrd="0" destOrd="0" presId="urn:microsoft.com/office/officeart/2005/8/layout/vList2"/>
    <dgm:cxn modelId="{B521D6B5-C5BE-434B-BC0B-2C510C0F6E93}" type="presOf" srcId="{DCACC28E-6592-4319-85AC-CEB0F21F4D2C}" destId="{3B10B8F1-5BFA-4758-9CB0-149F83ED164F}" srcOrd="0" destOrd="0" presId="urn:microsoft.com/office/officeart/2005/8/layout/vList2"/>
    <dgm:cxn modelId="{4CAED0B8-4447-491A-A4CB-EB8A64F3E7A9}" srcId="{F1C8A770-4D13-476F-AF24-CB7B27489B26}" destId="{01F04DD2-8730-4E72-B9F9-CBBB5270A3A4}" srcOrd="0" destOrd="0" parTransId="{016097EA-CADE-4E34-99DB-B016EA7429C0}" sibTransId="{B9B89342-151E-4983-A514-BC82017EE5EB}"/>
    <dgm:cxn modelId="{53D061BF-36E8-4005-932A-980561ED94AA}" type="presOf" srcId="{5DF224D6-F12A-4369-8EE1-9748D44C0485}" destId="{28F3BB30-E879-49C5-A543-543FF37CA7F6}" srcOrd="0" destOrd="0" presId="urn:microsoft.com/office/officeart/2005/8/layout/vList2"/>
    <dgm:cxn modelId="{17B652C2-F0F3-4232-9A4B-4CAF9233ED5C}" type="presOf" srcId="{3EA2D9C9-B096-4F87-83D7-BFB6DED0FDDE}" destId="{DE99137F-651A-4578-817D-53CE778C0E52}" srcOrd="0" destOrd="0" presId="urn:microsoft.com/office/officeart/2005/8/layout/vList2"/>
    <dgm:cxn modelId="{0784BBE4-FAAC-45F4-8AC8-BABA29C7B87C}" type="presOf" srcId="{F1C8A770-4D13-476F-AF24-CB7B27489B26}" destId="{48CC3304-1CD1-4D7A-A993-F3F99DC01B59}" srcOrd="0" destOrd="0" presId="urn:microsoft.com/office/officeart/2005/8/layout/vList2"/>
    <dgm:cxn modelId="{23698BF9-068D-4A70-94B4-901AC40DAA2D}" srcId="{6F88495C-1462-42C5-8351-9FF09BAAA08D}" destId="{DCACC28E-6592-4319-85AC-CEB0F21F4D2C}" srcOrd="0" destOrd="0" parTransId="{5AA3BA46-F240-48B8-A9E9-32C8D9B62C01}" sibTransId="{60E3652B-9CAB-4824-86F4-A799143AF3C5}"/>
    <dgm:cxn modelId="{2B757FCA-CF0C-4DC3-88C5-3A036A10D32D}" type="presParOf" srcId="{6009CD67-A37D-4574-8836-6042D429C8A0}" destId="{3B10B8F1-5BFA-4758-9CB0-149F83ED164F}" srcOrd="0" destOrd="0" presId="urn:microsoft.com/office/officeart/2005/8/layout/vList2"/>
    <dgm:cxn modelId="{B0DFDBB3-BE14-42B6-B7B2-0DF9949F9949}" type="presParOf" srcId="{6009CD67-A37D-4574-8836-6042D429C8A0}" destId="{28F3BB30-E879-49C5-A543-543FF37CA7F6}" srcOrd="1" destOrd="0" presId="urn:microsoft.com/office/officeart/2005/8/layout/vList2"/>
    <dgm:cxn modelId="{ED576573-15C4-4B9E-8934-10A65461081F}" type="presParOf" srcId="{6009CD67-A37D-4574-8836-6042D429C8A0}" destId="{48CC3304-1CD1-4D7A-A993-F3F99DC01B59}" srcOrd="2" destOrd="0" presId="urn:microsoft.com/office/officeart/2005/8/layout/vList2"/>
    <dgm:cxn modelId="{3DED8203-1904-4989-8156-0BEAA80002D8}" type="presParOf" srcId="{6009CD67-A37D-4574-8836-6042D429C8A0}" destId="{1E298BCB-3A0C-4F59-A6A4-30F81257EEFC}" srcOrd="3" destOrd="0" presId="urn:microsoft.com/office/officeart/2005/8/layout/vList2"/>
    <dgm:cxn modelId="{FF336AE0-F167-4885-936C-F5E271677904}" type="presParOf" srcId="{6009CD67-A37D-4574-8836-6042D429C8A0}" destId="{C5379EA2-A0BF-4087-B621-2EDF85FBE2AC}" srcOrd="4" destOrd="0" presId="urn:microsoft.com/office/officeart/2005/8/layout/vList2"/>
    <dgm:cxn modelId="{09449E38-0176-44C6-8326-351D634CAA5B}" type="presParOf" srcId="{6009CD67-A37D-4574-8836-6042D429C8A0}" destId="{DE99137F-651A-4578-817D-53CE778C0E52}" srcOrd="5" destOrd="0" presId="urn:microsoft.com/office/officeart/2005/8/layout/vList2"/>
    <dgm:cxn modelId="{69E380C7-02DA-42E0-A30D-926BB63F598B}" type="presParOf" srcId="{6009CD67-A37D-4574-8836-6042D429C8A0}" destId="{02D4A9B5-90D0-4A14-9A39-0A69F9E6FF6A}" srcOrd="6" destOrd="0" presId="urn:microsoft.com/office/officeart/2005/8/layout/vList2"/>
    <dgm:cxn modelId="{E2095E64-6341-4888-B7BC-BEBF38A2590E}" type="presParOf" srcId="{6009CD67-A37D-4574-8836-6042D429C8A0}" destId="{B394F092-F0DE-494B-950B-8246BEE2E954}" srcOrd="7" destOrd="0" presId="urn:microsoft.com/office/officeart/2005/8/layout/vList2"/>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custT="1"/>
      <dgm:spPr/>
      <dgm:t>
        <a:bodyPr/>
        <a:lstStyle/>
        <a:p>
          <a:r>
            <a:rPr lang="es-ES" sz="1800" dirty="0"/>
            <a:t>IEC 61508</a:t>
          </a:r>
        </a:p>
      </dgm:t>
    </dgm:pt>
    <dgm:pt modelId="{5AFCC4F1-7FDB-488E-9089-05EB8A1FA7F0}" type="parTrans" cxnId="{F2835AFC-27CE-432C-B205-E60000DD750E}">
      <dgm:prSet/>
      <dgm:spPr/>
      <dgm:t>
        <a:bodyPr/>
        <a:lstStyle/>
        <a:p>
          <a:endParaRPr lang="es-ES"/>
        </a:p>
      </dgm:t>
    </dgm:pt>
    <dgm:pt modelId="{D6A93196-1965-4EA5-B852-83E30399BD3C}" type="sibTrans" cxnId="{F2835AFC-27CE-432C-B205-E60000DD750E}">
      <dgm:prSet/>
      <dgm:spPr/>
      <dgm:t>
        <a:bodyPr/>
        <a:lstStyle/>
        <a:p>
          <a:endParaRPr lang="es-ES"/>
        </a:p>
      </dgm:t>
    </dgm:pt>
    <dgm:pt modelId="{F1557867-A2A5-4B84-9954-FF7FDDD44984}">
      <dgm:prSet phldrT="[Texto]" custT="1"/>
      <dgm:spPr/>
      <dgm:t>
        <a:bodyPr/>
        <a:lstStyle/>
        <a:p>
          <a:pPr algn="just"/>
          <a:r>
            <a:rPr lang="es-EC" sz="1800" dirty="0"/>
            <a:t>La norma especifica 4 niveles de seguridad, que envuelve al desarrollo de sistemas eléctricos, electrónicos o eléctricos programables que impliquen seguridad</a:t>
          </a:r>
          <a:endParaRPr lang="es-ES" sz="1800" b="1" dirty="0"/>
        </a:p>
      </dgm:t>
    </dgm:pt>
    <dgm:pt modelId="{05566336-5F6F-4596-A477-45F9CFE62D72}" type="parTrans" cxnId="{70AB0646-DECB-492B-A1FA-5DD3F1E16B4B}">
      <dgm:prSet/>
      <dgm:spPr/>
      <dgm:t>
        <a:bodyPr/>
        <a:lstStyle/>
        <a:p>
          <a:endParaRPr lang="es-ES"/>
        </a:p>
      </dgm:t>
    </dgm:pt>
    <dgm:pt modelId="{DD466AF1-9F26-4E6F-8CBF-AE1C7CE9AA21}" type="sibTrans" cxnId="{70AB0646-DECB-492B-A1FA-5DD3F1E16B4B}">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1"/>
      <dgm:spPr/>
    </dgm:pt>
    <dgm:pt modelId="{A772D143-8960-4CD5-A166-77D6E5F972DA}" type="pres">
      <dgm:prSet presAssocID="{901B365A-5F0C-4B9A-B42D-249B9312CA38}" presName="parentText" presStyleLbl="node1" presStyleIdx="0" presStyleCnt="1" custScaleX="131171" custScaleY="58201">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1">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70AB0646-DECB-492B-A1FA-5DD3F1E16B4B}" srcId="{901B365A-5F0C-4B9A-B42D-249B9312CA38}" destId="{F1557867-A2A5-4B84-9954-FF7FDDD44984}" srcOrd="0" destOrd="0" parTransId="{05566336-5F6F-4596-A477-45F9CFE62D72}" sibTransId="{DD466AF1-9F26-4E6F-8CBF-AE1C7CE9AA21}"/>
    <dgm:cxn modelId="{A2E67387-0188-4F79-A639-E15698C88EFB}" type="presOf" srcId="{901B365A-5F0C-4B9A-B42D-249B9312CA38}" destId="{A772D143-8960-4CD5-A166-77D6E5F972DA}" srcOrd="1" destOrd="0" presId="urn:microsoft.com/office/officeart/2005/8/layout/list1"/>
    <dgm:cxn modelId="{9FD155A1-753A-4913-9496-45E6D581CA82}" type="presOf" srcId="{F1557867-A2A5-4B84-9954-FF7FDDD44984}" destId="{76D9D357-4E70-4E75-98BE-067A238D8D65}" srcOrd="0" destOrd="0" presId="urn:microsoft.com/office/officeart/2005/8/layout/list1"/>
    <dgm:cxn modelId="{BF5260B6-5EC7-4509-A50F-DA24E9CCC643}" type="presOf" srcId="{901B365A-5F0C-4B9A-B42D-249B9312CA38}" destId="{EBD002EC-C1B4-49DB-8BA2-B52772300D84}" srcOrd="0" destOrd="0"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custT="1"/>
      <dgm:spPr/>
      <dgm:t>
        <a:bodyPr/>
        <a:lstStyle/>
        <a:p>
          <a:r>
            <a:rPr lang="es-ES" sz="1800" dirty="0"/>
            <a:t>Seguridad en Máquinas</a:t>
          </a:r>
        </a:p>
      </dgm:t>
    </dgm:pt>
    <dgm:pt modelId="{5AFCC4F1-7FDB-488E-9089-05EB8A1FA7F0}" type="parTrans" cxnId="{F2835AFC-27CE-432C-B205-E60000DD750E}">
      <dgm:prSet/>
      <dgm:spPr/>
      <dgm:t>
        <a:bodyPr/>
        <a:lstStyle/>
        <a:p>
          <a:endParaRPr lang="es-ES"/>
        </a:p>
      </dgm:t>
    </dgm:pt>
    <dgm:pt modelId="{D6A93196-1965-4EA5-B852-83E30399BD3C}" type="sibTrans" cxnId="{F2835AFC-27CE-432C-B205-E60000DD750E}">
      <dgm:prSet/>
      <dgm:spPr/>
      <dgm:t>
        <a:bodyPr/>
        <a:lstStyle/>
        <a:p>
          <a:endParaRPr lang="es-ES"/>
        </a:p>
      </dgm:t>
    </dgm:pt>
    <dgm:pt modelId="{F1557867-A2A5-4B84-9954-FF7FDDD44984}">
      <dgm:prSet phldrT="[Texto]" custT="1"/>
      <dgm:spPr/>
      <dgm:t>
        <a:bodyPr/>
        <a:lstStyle/>
        <a:p>
          <a:pPr algn="just"/>
          <a:r>
            <a:rPr lang="es-EC" sz="1800" b="0" dirty="0">
              <a:solidFill>
                <a:schemeClr val="tx1"/>
              </a:solidFill>
            </a:rPr>
            <a:t>Los diseñadores de máquinas deben ofrecer en sus diseños equipos seguros y eficientes, cumpliendo con normativas de seguridad exigidas en el Ecuador, en todo el ciclo de la máquina</a:t>
          </a:r>
          <a:endParaRPr lang="es-ES" sz="1800" b="0" dirty="0">
            <a:solidFill>
              <a:schemeClr val="tx1"/>
            </a:solidFill>
          </a:endParaRPr>
        </a:p>
      </dgm:t>
    </dgm:pt>
    <dgm:pt modelId="{05566336-5F6F-4596-A477-45F9CFE62D72}" type="parTrans" cxnId="{70AB0646-DECB-492B-A1FA-5DD3F1E16B4B}">
      <dgm:prSet/>
      <dgm:spPr/>
      <dgm:t>
        <a:bodyPr/>
        <a:lstStyle/>
        <a:p>
          <a:endParaRPr lang="es-ES"/>
        </a:p>
      </dgm:t>
    </dgm:pt>
    <dgm:pt modelId="{DD466AF1-9F26-4E6F-8CBF-AE1C7CE9AA21}" type="sibTrans" cxnId="{70AB0646-DECB-492B-A1FA-5DD3F1E16B4B}">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1"/>
      <dgm:spPr/>
    </dgm:pt>
    <dgm:pt modelId="{A772D143-8960-4CD5-A166-77D6E5F972DA}" type="pres">
      <dgm:prSet presAssocID="{901B365A-5F0C-4B9A-B42D-249B9312CA38}" presName="parentText" presStyleLbl="node1" presStyleIdx="0" presStyleCnt="1" custScaleX="131171" custScaleY="28770" custLinFactNeighborX="14391" custLinFactNeighborY="-34508">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1" custScaleY="73987" custLinFactY="-14613" custLinFactNeighborY="-100000">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70AB0646-DECB-492B-A1FA-5DD3F1E16B4B}" srcId="{901B365A-5F0C-4B9A-B42D-249B9312CA38}" destId="{F1557867-A2A5-4B84-9954-FF7FDDD44984}" srcOrd="0" destOrd="0" parTransId="{05566336-5F6F-4596-A477-45F9CFE62D72}" sibTransId="{DD466AF1-9F26-4E6F-8CBF-AE1C7CE9AA21}"/>
    <dgm:cxn modelId="{A2E67387-0188-4F79-A639-E15698C88EFB}" type="presOf" srcId="{901B365A-5F0C-4B9A-B42D-249B9312CA38}" destId="{A772D143-8960-4CD5-A166-77D6E5F972DA}" srcOrd="1" destOrd="0" presId="urn:microsoft.com/office/officeart/2005/8/layout/list1"/>
    <dgm:cxn modelId="{9FD155A1-753A-4913-9496-45E6D581CA82}" type="presOf" srcId="{F1557867-A2A5-4B84-9954-FF7FDDD44984}" destId="{76D9D357-4E70-4E75-98BE-067A238D8D65}" srcOrd="0" destOrd="0" presId="urn:microsoft.com/office/officeart/2005/8/layout/list1"/>
    <dgm:cxn modelId="{BF5260B6-5EC7-4509-A50F-DA24E9CCC643}" type="presOf" srcId="{901B365A-5F0C-4B9A-B42D-249B9312CA38}" destId="{EBD002EC-C1B4-49DB-8BA2-B52772300D84}" srcOrd="0" destOrd="0"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92E5191B-8DE3-4FB8-B815-105DD1BCB754}" type="doc">
      <dgm:prSet loTypeId="urn:microsoft.com/office/officeart/2005/8/layout/process1" loCatId="process" qsTypeId="urn:microsoft.com/office/officeart/2005/8/quickstyle/simple1" qsCatId="simple" csTypeId="urn:microsoft.com/office/officeart/2005/8/colors/accent1_1" csCatId="accent1" phldr="1"/>
      <dgm:spPr/>
    </dgm:pt>
    <dgm:pt modelId="{30167444-AD1A-49B1-BB49-0F117A9C437E}" type="pres">
      <dgm:prSet presAssocID="{92E5191B-8DE3-4FB8-B815-105DD1BCB754}" presName="Name0" presStyleCnt="0">
        <dgm:presLayoutVars>
          <dgm:dir/>
          <dgm:resizeHandles val="exact"/>
        </dgm:presLayoutVars>
      </dgm:prSet>
      <dgm:spPr/>
    </dgm:pt>
  </dgm:ptLst>
  <dgm:cxnLst>
    <dgm:cxn modelId="{55748F81-40A7-49D2-BA2C-505A262C9922}" type="presOf" srcId="{92E5191B-8DE3-4FB8-B815-105DD1BCB754}" destId="{30167444-AD1A-49B1-BB49-0F117A9C437E}" srcOrd="0" destOrd="0" presId="urn:microsoft.com/office/officeart/2005/8/layout/process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custT="1"/>
      <dgm:spPr/>
      <dgm:t>
        <a:bodyPr/>
        <a:lstStyle/>
        <a:p>
          <a:r>
            <a:rPr lang="es-ES" sz="1800" dirty="0"/>
            <a:t>Seguridad en Máquinas</a:t>
          </a:r>
        </a:p>
      </dgm:t>
    </dgm:pt>
    <dgm:pt modelId="{5AFCC4F1-7FDB-488E-9089-05EB8A1FA7F0}" type="parTrans" cxnId="{F2835AFC-27CE-432C-B205-E60000DD750E}">
      <dgm:prSet/>
      <dgm:spPr/>
      <dgm:t>
        <a:bodyPr/>
        <a:lstStyle/>
        <a:p>
          <a:endParaRPr lang="es-ES"/>
        </a:p>
      </dgm:t>
    </dgm:pt>
    <dgm:pt modelId="{D6A93196-1965-4EA5-B852-83E30399BD3C}" type="sibTrans" cxnId="{F2835AFC-27CE-432C-B205-E60000DD750E}">
      <dgm:prSet/>
      <dgm:spPr/>
      <dgm:t>
        <a:bodyPr/>
        <a:lstStyle/>
        <a:p>
          <a:endParaRPr lang="es-ES"/>
        </a:p>
      </dgm:t>
    </dgm:pt>
    <dgm:pt modelId="{F1557867-A2A5-4B84-9954-FF7FDDD44984}">
      <dgm:prSet phldrT="[Texto]" custT="1"/>
      <dgm:spPr/>
      <dgm:t>
        <a:bodyPr/>
        <a:lstStyle/>
        <a:p>
          <a:pPr algn="just"/>
          <a:endParaRPr lang="es-ES" sz="1800" b="0" dirty="0">
            <a:solidFill>
              <a:schemeClr val="tx1"/>
            </a:solidFill>
          </a:endParaRPr>
        </a:p>
      </dgm:t>
    </dgm:pt>
    <dgm:pt modelId="{05566336-5F6F-4596-A477-45F9CFE62D72}" type="parTrans" cxnId="{70AB0646-DECB-492B-A1FA-5DD3F1E16B4B}">
      <dgm:prSet/>
      <dgm:spPr/>
      <dgm:t>
        <a:bodyPr/>
        <a:lstStyle/>
        <a:p>
          <a:endParaRPr lang="es-ES"/>
        </a:p>
      </dgm:t>
    </dgm:pt>
    <dgm:pt modelId="{DD466AF1-9F26-4E6F-8CBF-AE1C7CE9AA21}" type="sibTrans" cxnId="{70AB0646-DECB-492B-A1FA-5DD3F1E16B4B}">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1"/>
      <dgm:spPr/>
    </dgm:pt>
    <dgm:pt modelId="{A772D143-8960-4CD5-A166-77D6E5F972DA}" type="pres">
      <dgm:prSet presAssocID="{901B365A-5F0C-4B9A-B42D-249B9312CA38}" presName="parentText" presStyleLbl="node1" presStyleIdx="0" presStyleCnt="1" custScaleX="131171" custScaleY="28770" custLinFactNeighborX="11170" custLinFactNeighborY="-27886">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1" custScaleY="73987" custLinFactNeighborY="-18045">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70AB0646-DECB-492B-A1FA-5DD3F1E16B4B}" srcId="{901B365A-5F0C-4B9A-B42D-249B9312CA38}" destId="{F1557867-A2A5-4B84-9954-FF7FDDD44984}" srcOrd="0" destOrd="0" parTransId="{05566336-5F6F-4596-A477-45F9CFE62D72}" sibTransId="{DD466AF1-9F26-4E6F-8CBF-AE1C7CE9AA21}"/>
    <dgm:cxn modelId="{A2E67387-0188-4F79-A639-E15698C88EFB}" type="presOf" srcId="{901B365A-5F0C-4B9A-B42D-249B9312CA38}" destId="{A772D143-8960-4CD5-A166-77D6E5F972DA}" srcOrd="1" destOrd="0" presId="urn:microsoft.com/office/officeart/2005/8/layout/list1"/>
    <dgm:cxn modelId="{9FD155A1-753A-4913-9496-45E6D581CA82}" type="presOf" srcId="{F1557867-A2A5-4B84-9954-FF7FDDD44984}" destId="{76D9D357-4E70-4E75-98BE-067A238D8D65}" srcOrd="0" destOrd="0" presId="urn:microsoft.com/office/officeart/2005/8/layout/list1"/>
    <dgm:cxn modelId="{BF5260B6-5EC7-4509-A50F-DA24E9CCC643}" type="presOf" srcId="{901B365A-5F0C-4B9A-B42D-249B9312CA38}" destId="{EBD002EC-C1B4-49DB-8BA2-B52772300D84}" srcOrd="0" destOrd="0"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92E5191B-8DE3-4FB8-B815-105DD1BCB754}" type="doc">
      <dgm:prSet loTypeId="urn:microsoft.com/office/officeart/2005/8/layout/process1" loCatId="process" qsTypeId="urn:microsoft.com/office/officeart/2005/8/quickstyle/simple1" qsCatId="simple" csTypeId="urn:microsoft.com/office/officeart/2005/8/colors/accent1_1" csCatId="accent1" phldr="1"/>
      <dgm:spPr/>
    </dgm:pt>
    <dgm:pt modelId="{30167444-AD1A-49B1-BB49-0F117A9C437E}" type="pres">
      <dgm:prSet presAssocID="{92E5191B-8DE3-4FB8-B815-105DD1BCB754}" presName="Name0" presStyleCnt="0">
        <dgm:presLayoutVars>
          <dgm:dir/>
          <dgm:resizeHandles val="exact"/>
        </dgm:presLayoutVars>
      </dgm:prSet>
      <dgm:spPr/>
    </dgm:pt>
  </dgm:ptLst>
  <dgm:cxnLst>
    <dgm:cxn modelId="{55748F81-40A7-49D2-BA2C-505A262C9922}" type="presOf" srcId="{92E5191B-8DE3-4FB8-B815-105DD1BCB754}" destId="{30167444-AD1A-49B1-BB49-0F117A9C437E}" srcOrd="0" destOrd="0" presId="urn:microsoft.com/office/officeart/2005/8/layout/process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6F88495C-1462-42C5-8351-9FF09BAAA08D}" type="doc">
      <dgm:prSet loTypeId="urn:microsoft.com/office/officeart/2005/8/layout/vList2" loCatId="list" qsTypeId="urn:microsoft.com/office/officeart/2005/8/quickstyle/simple1" qsCatId="simple" csTypeId="urn:microsoft.com/office/officeart/2005/8/colors/accent1_1" csCatId="accent1" phldr="1"/>
      <dgm:spPr/>
      <dgm:t>
        <a:bodyPr/>
        <a:lstStyle/>
        <a:p>
          <a:endParaRPr lang="es-ES"/>
        </a:p>
      </dgm:t>
    </dgm:pt>
    <dgm:pt modelId="{DCACC28E-6592-4319-85AC-CEB0F21F4D2C}">
      <dgm:prSet phldrT="[Texto]"/>
      <dgm:spPr/>
      <dgm:t>
        <a:bodyPr/>
        <a:lstStyle/>
        <a:p>
          <a:r>
            <a:rPr lang="es-ES" dirty="0"/>
            <a:t>Categoría B</a:t>
          </a:r>
        </a:p>
      </dgm:t>
    </dgm:pt>
    <dgm:pt modelId="{5AA3BA46-F240-48B8-A9E9-32C8D9B62C01}" type="parTrans" cxnId="{23698BF9-068D-4A70-94B4-901AC40DAA2D}">
      <dgm:prSet/>
      <dgm:spPr/>
      <dgm:t>
        <a:bodyPr/>
        <a:lstStyle/>
        <a:p>
          <a:endParaRPr lang="es-ES"/>
        </a:p>
      </dgm:t>
    </dgm:pt>
    <dgm:pt modelId="{60E3652B-9CAB-4824-86F4-A799143AF3C5}" type="sibTrans" cxnId="{23698BF9-068D-4A70-94B4-901AC40DAA2D}">
      <dgm:prSet/>
      <dgm:spPr/>
      <dgm:t>
        <a:bodyPr/>
        <a:lstStyle/>
        <a:p>
          <a:endParaRPr lang="es-ES"/>
        </a:p>
      </dgm:t>
    </dgm:pt>
    <dgm:pt modelId="{F1C8A770-4D13-476F-AF24-CB7B27489B26}">
      <dgm:prSet phldrT="[Texto]"/>
      <dgm:spPr/>
      <dgm:t>
        <a:bodyPr/>
        <a:lstStyle/>
        <a:p>
          <a:r>
            <a:rPr lang="es-ES" dirty="0"/>
            <a:t>Categoría 1</a:t>
          </a:r>
        </a:p>
      </dgm:t>
    </dgm:pt>
    <dgm:pt modelId="{78C1384A-F4F1-489C-AA47-DCC5677D4980}" type="parTrans" cxnId="{85B3B921-5F33-47D9-8A75-27E469823DBD}">
      <dgm:prSet/>
      <dgm:spPr/>
      <dgm:t>
        <a:bodyPr/>
        <a:lstStyle/>
        <a:p>
          <a:endParaRPr lang="es-ES"/>
        </a:p>
      </dgm:t>
    </dgm:pt>
    <dgm:pt modelId="{948C26CE-4ACF-4A8A-9325-261005D4F4D6}" type="sibTrans" cxnId="{85B3B921-5F33-47D9-8A75-27E469823DBD}">
      <dgm:prSet/>
      <dgm:spPr/>
      <dgm:t>
        <a:bodyPr/>
        <a:lstStyle/>
        <a:p>
          <a:endParaRPr lang="es-ES"/>
        </a:p>
      </dgm:t>
    </dgm:pt>
    <dgm:pt modelId="{01F04DD2-8730-4E72-B9F9-CBBB5270A3A4}">
      <dgm:prSet phldrT="[Texto]"/>
      <dgm:spPr/>
      <dgm:t>
        <a:bodyPr/>
        <a:lstStyle/>
        <a:p>
          <a:r>
            <a:rPr lang="es-ES" dirty="0"/>
            <a:t>Dispositivos que no permitan manipulación</a:t>
          </a:r>
        </a:p>
      </dgm:t>
    </dgm:pt>
    <dgm:pt modelId="{016097EA-CADE-4E34-99DB-B016EA7429C0}" type="parTrans" cxnId="{4CAED0B8-4447-491A-A4CB-EB8A64F3E7A9}">
      <dgm:prSet/>
      <dgm:spPr/>
      <dgm:t>
        <a:bodyPr/>
        <a:lstStyle/>
        <a:p>
          <a:endParaRPr lang="es-ES"/>
        </a:p>
      </dgm:t>
    </dgm:pt>
    <dgm:pt modelId="{B9B89342-151E-4983-A514-BC82017EE5EB}" type="sibTrans" cxnId="{4CAED0B8-4447-491A-A4CB-EB8A64F3E7A9}">
      <dgm:prSet/>
      <dgm:spPr/>
      <dgm:t>
        <a:bodyPr/>
        <a:lstStyle/>
        <a:p>
          <a:endParaRPr lang="es-ES"/>
        </a:p>
      </dgm:t>
    </dgm:pt>
    <dgm:pt modelId="{3C788A43-C348-4C60-AA5D-61DB860BCD3C}">
      <dgm:prSet phldrT="[Texto]"/>
      <dgm:spPr/>
      <dgm:t>
        <a:bodyPr/>
        <a:lstStyle/>
        <a:p>
          <a:r>
            <a:rPr lang="es-ES" dirty="0"/>
            <a:t>Categoría 4</a:t>
          </a:r>
        </a:p>
      </dgm:t>
    </dgm:pt>
    <dgm:pt modelId="{B791E17A-7AC5-4905-AC4B-21146434BA6D}" type="parTrans" cxnId="{0ABBA8A8-A627-42E8-A2DC-E64AD925B21B}">
      <dgm:prSet/>
      <dgm:spPr/>
      <dgm:t>
        <a:bodyPr/>
        <a:lstStyle/>
        <a:p>
          <a:endParaRPr lang="es-ES"/>
        </a:p>
      </dgm:t>
    </dgm:pt>
    <dgm:pt modelId="{D59F9B11-2610-4F74-BC16-1B31D1718DF2}" type="sibTrans" cxnId="{0ABBA8A8-A627-42E8-A2DC-E64AD925B21B}">
      <dgm:prSet/>
      <dgm:spPr/>
      <dgm:t>
        <a:bodyPr/>
        <a:lstStyle/>
        <a:p>
          <a:endParaRPr lang="es-ES"/>
        </a:p>
      </dgm:t>
    </dgm:pt>
    <dgm:pt modelId="{5A5F080A-3876-477C-B391-00EE026D0123}">
      <dgm:prSet phldrT="[Texto]"/>
      <dgm:spPr/>
      <dgm:t>
        <a:bodyPr/>
        <a:lstStyle/>
        <a:p>
          <a:r>
            <a:rPr lang="es-ES" dirty="0"/>
            <a:t>Categoría 2</a:t>
          </a:r>
        </a:p>
      </dgm:t>
    </dgm:pt>
    <dgm:pt modelId="{EF9BF944-0D35-4C7B-B19B-6FEA446EBEFF}" type="parTrans" cxnId="{C2EA1472-20E4-4270-9327-627D36F17209}">
      <dgm:prSet/>
      <dgm:spPr/>
      <dgm:t>
        <a:bodyPr/>
        <a:lstStyle/>
        <a:p>
          <a:endParaRPr lang="es-ES"/>
        </a:p>
      </dgm:t>
    </dgm:pt>
    <dgm:pt modelId="{5C07E350-90CA-4A2A-ABF1-5347603330D0}" type="sibTrans" cxnId="{C2EA1472-20E4-4270-9327-627D36F17209}">
      <dgm:prSet/>
      <dgm:spPr/>
      <dgm:t>
        <a:bodyPr/>
        <a:lstStyle/>
        <a:p>
          <a:endParaRPr lang="es-ES"/>
        </a:p>
      </dgm:t>
    </dgm:pt>
    <dgm:pt modelId="{3EA2D9C9-B096-4F87-83D7-BFB6DED0FDDE}">
      <dgm:prSet phldrT="[Texto]"/>
      <dgm:spPr/>
      <dgm:t>
        <a:bodyPr/>
        <a:lstStyle/>
        <a:p>
          <a:r>
            <a:rPr lang="es-ES" dirty="0"/>
            <a:t>Dispositivos con probabilidad de diagnóstico</a:t>
          </a:r>
        </a:p>
      </dgm:t>
    </dgm:pt>
    <dgm:pt modelId="{29C225C9-8E37-4CB3-9CD9-7890E02DEA36}" type="parTrans" cxnId="{3673DB29-7AA1-4370-955C-F39CFB2CF677}">
      <dgm:prSet/>
      <dgm:spPr/>
      <dgm:t>
        <a:bodyPr/>
        <a:lstStyle/>
        <a:p>
          <a:endParaRPr lang="es-ES"/>
        </a:p>
      </dgm:t>
    </dgm:pt>
    <dgm:pt modelId="{544D5517-A175-485C-88C6-C410504EB57B}" type="sibTrans" cxnId="{3673DB29-7AA1-4370-955C-F39CFB2CF677}">
      <dgm:prSet/>
      <dgm:spPr/>
      <dgm:t>
        <a:bodyPr/>
        <a:lstStyle/>
        <a:p>
          <a:endParaRPr lang="es-ES"/>
        </a:p>
      </dgm:t>
    </dgm:pt>
    <dgm:pt modelId="{FE87002E-45DF-4DF3-9FF8-0771ECA9358C}">
      <dgm:prSet phldrT="[Texto]"/>
      <dgm:spPr/>
      <dgm:t>
        <a:bodyPr/>
        <a:lstStyle/>
        <a:p>
          <a:r>
            <a:rPr lang="es-ES" dirty="0"/>
            <a:t>Categoría 3</a:t>
          </a:r>
        </a:p>
      </dgm:t>
    </dgm:pt>
    <dgm:pt modelId="{F651C392-22FD-47F5-BC54-07C2824EE935}" type="parTrans" cxnId="{ACF3287A-31EF-44F8-88C3-D08FFF0C49FA}">
      <dgm:prSet/>
      <dgm:spPr/>
      <dgm:t>
        <a:bodyPr/>
        <a:lstStyle/>
        <a:p>
          <a:endParaRPr lang="es-ES"/>
        </a:p>
      </dgm:t>
    </dgm:pt>
    <dgm:pt modelId="{F38F7985-FBEE-43B2-A554-E118BFB7A5DE}" type="sibTrans" cxnId="{ACF3287A-31EF-44F8-88C3-D08FFF0C49FA}">
      <dgm:prSet/>
      <dgm:spPr/>
      <dgm:t>
        <a:bodyPr/>
        <a:lstStyle/>
        <a:p>
          <a:endParaRPr lang="es-ES"/>
        </a:p>
      </dgm:t>
    </dgm:pt>
    <dgm:pt modelId="{0BCAAB46-0738-43A3-B68E-61EBBC2813A4}">
      <dgm:prSet phldrT="[Texto]"/>
      <dgm:spPr/>
      <dgm:t>
        <a:bodyPr/>
        <a:lstStyle/>
        <a:p>
          <a:r>
            <a:rPr lang="es-ES" dirty="0"/>
            <a:t>Redundancia en los dispositivos</a:t>
          </a:r>
        </a:p>
      </dgm:t>
    </dgm:pt>
    <dgm:pt modelId="{2708346A-C828-45F8-AAD9-3A0FD5C2793F}" type="parTrans" cxnId="{928AC14A-1C10-4BC0-ADE4-ADB65413F986}">
      <dgm:prSet/>
      <dgm:spPr/>
      <dgm:t>
        <a:bodyPr/>
        <a:lstStyle/>
        <a:p>
          <a:endParaRPr lang="es-ES"/>
        </a:p>
      </dgm:t>
    </dgm:pt>
    <dgm:pt modelId="{B78186E5-B5E4-4684-8C2F-962E53D7C5B5}" type="sibTrans" cxnId="{928AC14A-1C10-4BC0-ADE4-ADB65413F986}">
      <dgm:prSet/>
      <dgm:spPr/>
      <dgm:t>
        <a:bodyPr/>
        <a:lstStyle/>
        <a:p>
          <a:endParaRPr lang="es-ES"/>
        </a:p>
      </dgm:t>
    </dgm:pt>
    <dgm:pt modelId="{19E0D265-B838-41F3-BEB7-7D9E0F2BC385}">
      <dgm:prSet phldrT="[Texto]"/>
      <dgm:spPr/>
      <dgm:t>
        <a:bodyPr/>
        <a:lstStyle/>
        <a:p>
          <a:r>
            <a:rPr lang="es-ES" dirty="0"/>
            <a:t>Manipulación en condiciones físicas</a:t>
          </a:r>
        </a:p>
      </dgm:t>
    </dgm:pt>
    <dgm:pt modelId="{FD8585A8-A175-421C-916C-50C55ED6A74F}" type="parTrans" cxnId="{76E0E2CB-D6F9-4794-BCE0-2E40257A09A0}">
      <dgm:prSet/>
      <dgm:spPr/>
      <dgm:t>
        <a:bodyPr/>
        <a:lstStyle/>
        <a:p>
          <a:endParaRPr lang="es-ES"/>
        </a:p>
      </dgm:t>
    </dgm:pt>
    <dgm:pt modelId="{E5E11F98-63EF-49AE-A753-909E75263D52}" type="sibTrans" cxnId="{76E0E2CB-D6F9-4794-BCE0-2E40257A09A0}">
      <dgm:prSet/>
      <dgm:spPr/>
      <dgm:t>
        <a:bodyPr/>
        <a:lstStyle/>
        <a:p>
          <a:endParaRPr lang="es-ES"/>
        </a:p>
      </dgm:t>
    </dgm:pt>
    <dgm:pt modelId="{B20EDD1A-262D-4451-8D66-3D706A02CF24}">
      <dgm:prSet phldrT="[Texto]"/>
      <dgm:spPr/>
      <dgm:t>
        <a:bodyPr/>
        <a:lstStyle/>
        <a:p>
          <a:r>
            <a:rPr lang="es-ES" dirty="0"/>
            <a:t>Dispositivos con características electrónicas</a:t>
          </a:r>
        </a:p>
      </dgm:t>
    </dgm:pt>
    <dgm:pt modelId="{D6891386-D35B-48B7-A450-C29048C765BA}" type="parTrans" cxnId="{C6566FB1-753B-45F9-96C7-56545B294200}">
      <dgm:prSet/>
      <dgm:spPr/>
      <dgm:t>
        <a:bodyPr/>
        <a:lstStyle/>
        <a:p>
          <a:endParaRPr lang="es-ES"/>
        </a:p>
      </dgm:t>
    </dgm:pt>
    <dgm:pt modelId="{688B1A5A-6FB4-4810-97A1-27286C64F0F8}" type="sibTrans" cxnId="{C6566FB1-753B-45F9-96C7-56545B294200}">
      <dgm:prSet/>
      <dgm:spPr/>
      <dgm:t>
        <a:bodyPr/>
        <a:lstStyle/>
        <a:p>
          <a:endParaRPr lang="es-ES"/>
        </a:p>
      </dgm:t>
    </dgm:pt>
    <dgm:pt modelId="{6009CD67-A37D-4574-8836-6042D429C8A0}" type="pres">
      <dgm:prSet presAssocID="{6F88495C-1462-42C5-8351-9FF09BAAA08D}" presName="linear" presStyleCnt="0">
        <dgm:presLayoutVars>
          <dgm:animLvl val="lvl"/>
          <dgm:resizeHandles val="exact"/>
        </dgm:presLayoutVars>
      </dgm:prSet>
      <dgm:spPr/>
    </dgm:pt>
    <dgm:pt modelId="{3B10B8F1-5BFA-4758-9CB0-149F83ED164F}" type="pres">
      <dgm:prSet presAssocID="{DCACC28E-6592-4319-85AC-CEB0F21F4D2C}" presName="parentText" presStyleLbl="node1" presStyleIdx="0" presStyleCnt="5">
        <dgm:presLayoutVars>
          <dgm:chMax val="0"/>
          <dgm:bulletEnabled val="1"/>
        </dgm:presLayoutVars>
      </dgm:prSet>
      <dgm:spPr/>
    </dgm:pt>
    <dgm:pt modelId="{70296B9E-420E-4416-B9FB-09A053C102C9}" type="pres">
      <dgm:prSet presAssocID="{DCACC28E-6592-4319-85AC-CEB0F21F4D2C}" presName="childText" presStyleLbl="revTx" presStyleIdx="0" presStyleCnt="5">
        <dgm:presLayoutVars>
          <dgm:bulletEnabled val="1"/>
        </dgm:presLayoutVars>
      </dgm:prSet>
      <dgm:spPr/>
    </dgm:pt>
    <dgm:pt modelId="{48CC3304-1CD1-4D7A-A993-F3F99DC01B59}" type="pres">
      <dgm:prSet presAssocID="{F1C8A770-4D13-476F-AF24-CB7B27489B26}" presName="parentText" presStyleLbl="node1" presStyleIdx="1" presStyleCnt="5">
        <dgm:presLayoutVars>
          <dgm:chMax val="0"/>
          <dgm:bulletEnabled val="1"/>
        </dgm:presLayoutVars>
      </dgm:prSet>
      <dgm:spPr/>
    </dgm:pt>
    <dgm:pt modelId="{1E298BCB-3A0C-4F59-A6A4-30F81257EEFC}" type="pres">
      <dgm:prSet presAssocID="{F1C8A770-4D13-476F-AF24-CB7B27489B26}" presName="childText" presStyleLbl="revTx" presStyleIdx="1" presStyleCnt="5">
        <dgm:presLayoutVars>
          <dgm:bulletEnabled val="1"/>
        </dgm:presLayoutVars>
      </dgm:prSet>
      <dgm:spPr/>
    </dgm:pt>
    <dgm:pt modelId="{C5379EA2-A0BF-4087-B621-2EDF85FBE2AC}" type="pres">
      <dgm:prSet presAssocID="{5A5F080A-3876-477C-B391-00EE026D0123}" presName="parentText" presStyleLbl="node1" presStyleIdx="2" presStyleCnt="5">
        <dgm:presLayoutVars>
          <dgm:chMax val="0"/>
          <dgm:bulletEnabled val="1"/>
        </dgm:presLayoutVars>
      </dgm:prSet>
      <dgm:spPr/>
    </dgm:pt>
    <dgm:pt modelId="{DE99137F-651A-4578-817D-53CE778C0E52}" type="pres">
      <dgm:prSet presAssocID="{5A5F080A-3876-477C-B391-00EE026D0123}" presName="childText" presStyleLbl="revTx" presStyleIdx="2" presStyleCnt="5">
        <dgm:presLayoutVars>
          <dgm:bulletEnabled val="1"/>
        </dgm:presLayoutVars>
      </dgm:prSet>
      <dgm:spPr/>
    </dgm:pt>
    <dgm:pt modelId="{02D4A9B5-90D0-4A14-9A39-0A69F9E6FF6A}" type="pres">
      <dgm:prSet presAssocID="{FE87002E-45DF-4DF3-9FF8-0771ECA9358C}" presName="parentText" presStyleLbl="node1" presStyleIdx="3" presStyleCnt="5">
        <dgm:presLayoutVars>
          <dgm:chMax val="0"/>
          <dgm:bulletEnabled val="1"/>
        </dgm:presLayoutVars>
      </dgm:prSet>
      <dgm:spPr/>
    </dgm:pt>
    <dgm:pt modelId="{B394F092-F0DE-494B-950B-8246BEE2E954}" type="pres">
      <dgm:prSet presAssocID="{FE87002E-45DF-4DF3-9FF8-0771ECA9358C}" presName="childText" presStyleLbl="revTx" presStyleIdx="3" presStyleCnt="5">
        <dgm:presLayoutVars>
          <dgm:bulletEnabled val="1"/>
        </dgm:presLayoutVars>
      </dgm:prSet>
      <dgm:spPr/>
    </dgm:pt>
    <dgm:pt modelId="{27A472D0-59FF-4DD6-AE93-76C57A165707}" type="pres">
      <dgm:prSet presAssocID="{3C788A43-C348-4C60-AA5D-61DB860BCD3C}" presName="parentText" presStyleLbl="node1" presStyleIdx="4" presStyleCnt="5">
        <dgm:presLayoutVars>
          <dgm:chMax val="0"/>
          <dgm:bulletEnabled val="1"/>
        </dgm:presLayoutVars>
      </dgm:prSet>
      <dgm:spPr/>
    </dgm:pt>
    <dgm:pt modelId="{CF711674-64C7-4ECA-ADF2-E47A65CF8ADF}" type="pres">
      <dgm:prSet presAssocID="{3C788A43-C348-4C60-AA5D-61DB860BCD3C}" presName="childText" presStyleLbl="revTx" presStyleIdx="4" presStyleCnt="5">
        <dgm:presLayoutVars>
          <dgm:bulletEnabled val="1"/>
        </dgm:presLayoutVars>
      </dgm:prSet>
      <dgm:spPr/>
    </dgm:pt>
  </dgm:ptLst>
  <dgm:cxnLst>
    <dgm:cxn modelId="{56E1E600-7288-4E44-891A-A8E31D511FA4}" type="presOf" srcId="{6F88495C-1462-42C5-8351-9FF09BAAA08D}" destId="{6009CD67-A37D-4574-8836-6042D429C8A0}" srcOrd="0" destOrd="0" presId="urn:microsoft.com/office/officeart/2005/8/layout/vList2"/>
    <dgm:cxn modelId="{626D9E1A-D99B-49FD-B9DB-B41369052DC9}" type="presOf" srcId="{19E0D265-B838-41F3-BEB7-7D9E0F2BC385}" destId="{70296B9E-420E-4416-B9FB-09A053C102C9}" srcOrd="0" destOrd="0" presId="urn:microsoft.com/office/officeart/2005/8/layout/vList2"/>
    <dgm:cxn modelId="{85B3B921-5F33-47D9-8A75-27E469823DBD}" srcId="{6F88495C-1462-42C5-8351-9FF09BAAA08D}" destId="{F1C8A770-4D13-476F-AF24-CB7B27489B26}" srcOrd="1" destOrd="0" parTransId="{78C1384A-F4F1-489C-AA47-DCC5677D4980}" sibTransId="{948C26CE-4ACF-4A8A-9325-261005D4F4D6}"/>
    <dgm:cxn modelId="{3673DB29-7AA1-4370-955C-F39CFB2CF677}" srcId="{5A5F080A-3876-477C-B391-00EE026D0123}" destId="{3EA2D9C9-B096-4F87-83D7-BFB6DED0FDDE}" srcOrd="0" destOrd="0" parTransId="{29C225C9-8E37-4CB3-9CD9-7890E02DEA36}" sibTransId="{544D5517-A175-485C-88C6-C410504EB57B}"/>
    <dgm:cxn modelId="{B0E9A32D-DE1D-403B-8BDB-890A6E5E9309}" type="presOf" srcId="{FE87002E-45DF-4DF3-9FF8-0771ECA9358C}" destId="{02D4A9B5-90D0-4A14-9A39-0A69F9E6FF6A}" srcOrd="0" destOrd="0" presId="urn:microsoft.com/office/officeart/2005/8/layout/vList2"/>
    <dgm:cxn modelId="{17B9E638-9DDA-4CCF-8705-7247E1E889C5}" type="presOf" srcId="{5A5F080A-3876-477C-B391-00EE026D0123}" destId="{C5379EA2-A0BF-4087-B621-2EDF85FBE2AC}" srcOrd="0" destOrd="0" presId="urn:microsoft.com/office/officeart/2005/8/layout/vList2"/>
    <dgm:cxn modelId="{928AC14A-1C10-4BC0-ADE4-ADB65413F986}" srcId="{FE87002E-45DF-4DF3-9FF8-0771ECA9358C}" destId="{0BCAAB46-0738-43A3-B68E-61EBBC2813A4}" srcOrd="0" destOrd="0" parTransId="{2708346A-C828-45F8-AAD9-3A0FD5C2793F}" sibTransId="{B78186E5-B5E4-4684-8C2F-962E53D7C5B5}"/>
    <dgm:cxn modelId="{26AF0B70-84F5-43DF-B803-972306C3796D}" type="presOf" srcId="{0BCAAB46-0738-43A3-B68E-61EBBC2813A4}" destId="{B394F092-F0DE-494B-950B-8246BEE2E954}" srcOrd="0" destOrd="0" presId="urn:microsoft.com/office/officeart/2005/8/layout/vList2"/>
    <dgm:cxn modelId="{C2EA1472-20E4-4270-9327-627D36F17209}" srcId="{6F88495C-1462-42C5-8351-9FF09BAAA08D}" destId="{5A5F080A-3876-477C-B391-00EE026D0123}" srcOrd="2" destOrd="0" parTransId="{EF9BF944-0D35-4C7B-B19B-6FEA446EBEFF}" sibTransId="{5C07E350-90CA-4A2A-ABF1-5347603330D0}"/>
    <dgm:cxn modelId="{ACF3287A-31EF-44F8-88C3-D08FFF0C49FA}" srcId="{6F88495C-1462-42C5-8351-9FF09BAAA08D}" destId="{FE87002E-45DF-4DF3-9FF8-0771ECA9358C}" srcOrd="3" destOrd="0" parTransId="{F651C392-22FD-47F5-BC54-07C2824EE935}" sibTransId="{F38F7985-FBEE-43B2-A554-E118BFB7A5DE}"/>
    <dgm:cxn modelId="{6C39EF81-1EB1-4DE4-B009-4106CFA4F437}" type="presOf" srcId="{3C788A43-C348-4C60-AA5D-61DB860BCD3C}" destId="{27A472D0-59FF-4DD6-AE93-76C57A165707}" srcOrd="0" destOrd="0" presId="urn:microsoft.com/office/officeart/2005/8/layout/vList2"/>
    <dgm:cxn modelId="{0ABBA8A8-A627-42E8-A2DC-E64AD925B21B}" srcId="{6F88495C-1462-42C5-8351-9FF09BAAA08D}" destId="{3C788A43-C348-4C60-AA5D-61DB860BCD3C}" srcOrd="4" destOrd="0" parTransId="{B791E17A-7AC5-4905-AC4B-21146434BA6D}" sibTransId="{D59F9B11-2610-4F74-BC16-1B31D1718DF2}"/>
    <dgm:cxn modelId="{A6AC3FB1-4ED9-4270-AEE2-87707A730B42}" type="presOf" srcId="{01F04DD2-8730-4E72-B9F9-CBBB5270A3A4}" destId="{1E298BCB-3A0C-4F59-A6A4-30F81257EEFC}" srcOrd="0" destOrd="0" presId="urn:microsoft.com/office/officeart/2005/8/layout/vList2"/>
    <dgm:cxn modelId="{C6566FB1-753B-45F9-96C7-56545B294200}" srcId="{3C788A43-C348-4C60-AA5D-61DB860BCD3C}" destId="{B20EDD1A-262D-4451-8D66-3D706A02CF24}" srcOrd="0" destOrd="0" parTransId="{D6891386-D35B-48B7-A450-C29048C765BA}" sibTransId="{688B1A5A-6FB4-4810-97A1-27286C64F0F8}"/>
    <dgm:cxn modelId="{B521D6B5-C5BE-434B-BC0B-2C510C0F6E93}" type="presOf" srcId="{DCACC28E-6592-4319-85AC-CEB0F21F4D2C}" destId="{3B10B8F1-5BFA-4758-9CB0-149F83ED164F}" srcOrd="0" destOrd="0" presId="urn:microsoft.com/office/officeart/2005/8/layout/vList2"/>
    <dgm:cxn modelId="{4CAED0B8-4447-491A-A4CB-EB8A64F3E7A9}" srcId="{F1C8A770-4D13-476F-AF24-CB7B27489B26}" destId="{01F04DD2-8730-4E72-B9F9-CBBB5270A3A4}" srcOrd="0" destOrd="0" parTransId="{016097EA-CADE-4E34-99DB-B016EA7429C0}" sibTransId="{B9B89342-151E-4983-A514-BC82017EE5EB}"/>
    <dgm:cxn modelId="{17B652C2-F0F3-4232-9A4B-4CAF9233ED5C}" type="presOf" srcId="{3EA2D9C9-B096-4F87-83D7-BFB6DED0FDDE}" destId="{DE99137F-651A-4578-817D-53CE778C0E52}" srcOrd="0" destOrd="0" presId="urn:microsoft.com/office/officeart/2005/8/layout/vList2"/>
    <dgm:cxn modelId="{76E0E2CB-D6F9-4794-BCE0-2E40257A09A0}" srcId="{DCACC28E-6592-4319-85AC-CEB0F21F4D2C}" destId="{19E0D265-B838-41F3-BEB7-7D9E0F2BC385}" srcOrd="0" destOrd="0" parTransId="{FD8585A8-A175-421C-916C-50C55ED6A74F}" sibTransId="{E5E11F98-63EF-49AE-A753-909E75263D52}"/>
    <dgm:cxn modelId="{0784BBE4-FAAC-45F4-8AC8-BABA29C7B87C}" type="presOf" srcId="{F1C8A770-4D13-476F-AF24-CB7B27489B26}" destId="{48CC3304-1CD1-4D7A-A993-F3F99DC01B59}" srcOrd="0" destOrd="0" presId="urn:microsoft.com/office/officeart/2005/8/layout/vList2"/>
    <dgm:cxn modelId="{23698BF9-068D-4A70-94B4-901AC40DAA2D}" srcId="{6F88495C-1462-42C5-8351-9FF09BAAA08D}" destId="{DCACC28E-6592-4319-85AC-CEB0F21F4D2C}" srcOrd="0" destOrd="0" parTransId="{5AA3BA46-F240-48B8-A9E9-32C8D9B62C01}" sibTransId="{60E3652B-9CAB-4824-86F4-A799143AF3C5}"/>
    <dgm:cxn modelId="{138FF3FA-31E7-4D64-AB04-E4D546E1BAD6}" type="presOf" srcId="{B20EDD1A-262D-4451-8D66-3D706A02CF24}" destId="{CF711674-64C7-4ECA-ADF2-E47A65CF8ADF}" srcOrd="0" destOrd="0" presId="urn:microsoft.com/office/officeart/2005/8/layout/vList2"/>
    <dgm:cxn modelId="{2B757FCA-CF0C-4DC3-88C5-3A036A10D32D}" type="presParOf" srcId="{6009CD67-A37D-4574-8836-6042D429C8A0}" destId="{3B10B8F1-5BFA-4758-9CB0-149F83ED164F}" srcOrd="0" destOrd="0" presId="urn:microsoft.com/office/officeart/2005/8/layout/vList2"/>
    <dgm:cxn modelId="{5CE8F1F4-06AD-4456-8123-5830048A8C48}" type="presParOf" srcId="{6009CD67-A37D-4574-8836-6042D429C8A0}" destId="{70296B9E-420E-4416-B9FB-09A053C102C9}" srcOrd="1" destOrd="0" presId="urn:microsoft.com/office/officeart/2005/8/layout/vList2"/>
    <dgm:cxn modelId="{ED576573-15C4-4B9E-8934-10A65461081F}" type="presParOf" srcId="{6009CD67-A37D-4574-8836-6042D429C8A0}" destId="{48CC3304-1CD1-4D7A-A993-F3F99DC01B59}" srcOrd="2" destOrd="0" presId="urn:microsoft.com/office/officeart/2005/8/layout/vList2"/>
    <dgm:cxn modelId="{3DED8203-1904-4989-8156-0BEAA80002D8}" type="presParOf" srcId="{6009CD67-A37D-4574-8836-6042D429C8A0}" destId="{1E298BCB-3A0C-4F59-A6A4-30F81257EEFC}" srcOrd="3" destOrd="0" presId="urn:microsoft.com/office/officeart/2005/8/layout/vList2"/>
    <dgm:cxn modelId="{FF336AE0-F167-4885-936C-F5E271677904}" type="presParOf" srcId="{6009CD67-A37D-4574-8836-6042D429C8A0}" destId="{C5379EA2-A0BF-4087-B621-2EDF85FBE2AC}" srcOrd="4" destOrd="0" presId="urn:microsoft.com/office/officeart/2005/8/layout/vList2"/>
    <dgm:cxn modelId="{09449E38-0176-44C6-8326-351D634CAA5B}" type="presParOf" srcId="{6009CD67-A37D-4574-8836-6042D429C8A0}" destId="{DE99137F-651A-4578-817D-53CE778C0E52}" srcOrd="5" destOrd="0" presId="urn:microsoft.com/office/officeart/2005/8/layout/vList2"/>
    <dgm:cxn modelId="{69E380C7-02DA-42E0-A30D-926BB63F598B}" type="presParOf" srcId="{6009CD67-A37D-4574-8836-6042D429C8A0}" destId="{02D4A9B5-90D0-4A14-9A39-0A69F9E6FF6A}" srcOrd="6" destOrd="0" presId="urn:microsoft.com/office/officeart/2005/8/layout/vList2"/>
    <dgm:cxn modelId="{E2095E64-6341-4888-B7BC-BEBF38A2590E}" type="presParOf" srcId="{6009CD67-A37D-4574-8836-6042D429C8A0}" destId="{B394F092-F0DE-494B-950B-8246BEE2E954}" srcOrd="7" destOrd="0" presId="urn:microsoft.com/office/officeart/2005/8/layout/vList2"/>
    <dgm:cxn modelId="{FF61F7E8-34DD-4F50-ADD4-B594B8B38749}" type="presParOf" srcId="{6009CD67-A37D-4574-8836-6042D429C8A0}" destId="{27A472D0-59FF-4DD6-AE93-76C57A165707}" srcOrd="8" destOrd="0" presId="urn:microsoft.com/office/officeart/2005/8/layout/vList2"/>
    <dgm:cxn modelId="{77B7C18F-2937-42F6-B235-6D80E6CCAB58}" type="presParOf" srcId="{6009CD67-A37D-4574-8836-6042D429C8A0}" destId="{CF711674-64C7-4ECA-ADF2-E47A65CF8ADF}" srcOrd="9" destOrd="0" presId="urn:microsoft.com/office/officeart/2005/8/layout/vList2"/>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custT="1"/>
      <dgm:spPr/>
      <dgm:t>
        <a:bodyPr/>
        <a:lstStyle/>
        <a:p>
          <a:r>
            <a:rPr lang="es-ES" sz="1800" dirty="0"/>
            <a:t>Objetivo</a:t>
          </a:r>
        </a:p>
      </dgm:t>
    </dgm:pt>
    <dgm:pt modelId="{5AFCC4F1-7FDB-488E-9089-05EB8A1FA7F0}" type="parTrans" cxnId="{F2835AFC-27CE-432C-B205-E60000DD750E}">
      <dgm:prSet/>
      <dgm:spPr/>
      <dgm:t>
        <a:bodyPr/>
        <a:lstStyle/>
        <a:p>
          <a:endParaRPr lang="es-ES"/>
        </a:p>
      </dgm:t>
    </dgm:pt>
    <dgm:pt modelId="{D6A93196-1965-4EA5-B852-83E30399BD3C}" type="sibTrans" cxnId="{F2835AFC-27CE-432C-B205-E60000DD750E}">
      <dgm:prSet/>
      <dgm:spPr/>
      <dgm:t>
        <a:bodyPr/>
        <a:lstStyle/>
        <a:p>
          <a:endParaRPr lang="es-ES"/>
        </a:p>
      </dgm:t>
    </dgm:pt>
    <dgm:pt modelId="{F1557867-A2A5-4B84-9954-FF7FDDD44984}">
      <dgm:prSet phldrT="[Texto]" custT="1"/>
      <dgm:spPr/>
      <dgm:t>
        <a:bodyPr/>
        <a:lstStyle/>
        <a:p>
          <a:pPr algn="just"/>
          <a:r>
            <a:rPr lang="es-EC" sz="1800" dirty="0"/>
            <a:t>Definir los </a:t>
          </a:r>
          <a:r>
            <a:rPr lang="es-EC" sz="1800" b="1" dirty="0"/>
            <a:t>riesgos</a:t>
          </a:r>
          <a:r>
            <a:rPr lang="es-EC" sz="1800" dirty="0"/>
            <a:t> en el proceso de </a:t>
          </a:r>
          <a:r>
            <a:rPr lang="es-EC" sz="1800" b="1" dirty="0"/>
            <a:t>manufactura del jabón</a:t>
          </a:r>
          <a:r>
            <a:rPr lang="es-EC" sz="1800" dirty="0"/>
            <a:t>, para establecer el </a:t>
          </a:r>
          <a:r>
            <a:rPr lang="es-EC" sz="1800" b="1" dirty="0"/>
            <a:t>nivel de seguridad integrado</a:t>
          </a:r>
          <a:r>
            <a:rPr lang="es-EC" sz="1800" dirty="0"/>
            <a:t> que debe cumplir este proceso</a:t>
          </a:r>
          <a:endParaRPr lang="es-ES" sz="1800" b="1" dirty="0"/>
        </a:p>
      </dgm:t>
    </dgm:pt>
    <dgm:pt modelId="{05566336-5F6F-4596-A477-45F9CFE62D72}" type="parTrans" cxnId="{70AB0646-DECB-492B-A1FA-5DD3F1E16B4B}">
      <dgm:prSet/>
      <dgm:spPr/>
      <dgm:t>
        <a:bodyPr/>
        <a:lstStyle/>
        <a:p>
          <a:endParaRPr lang="es-ES"/>
        </a:p>
      </dgm:t>
    </dgm:pt>
    <dgm:pt modelId="{DD466AF1-9F26-4E6F-8CBF-AE1C7CE9AA21}" type="sibTrans" cxnId="{70AB0646-DECB-492B-A1FA-5DD3F1E16B4B}">
      <dgm:prSet/>
      <dgm:spPr/>
      <dgm:t>
        <a:bodyPr/>
        <a:lstStyle/>
        <a:p>
          <a:endParaRPr lang="es-ES"/>
        </a:p>
      </dgm:t>
    </dgm:pt>
    <dgm:pt modelId="{99DC92E6-ECA3-4D05-B7F8-36237B3A9266}">
      <dgm:prSet phldrT="[Texto]" custT="1"/>
      <dgm:spPr/>
      <dgm:t>
        <a:bodyPr/>
        <a:lstStyle/>
        <a:p>
          <a:r>
            <a:rPr lang="es-ES" sz="1800" dirty="0"/>
            <a:t>Alcance</a:t>
          </a:r>
        </a:p>
      </dgm:t>
    </dgm:pt>
    <dgm:pt modelId="{89269BDB-A13C-4C78-899A-CB26F266C16E}" type="parTrans" cxnId="{97EDDDED-52E4-4B27-A706-EC80F2901CC7}">
      <dgm:prSet/>
      <dgm:spPr/>
      <dgm:t>
        <a:bodyPr/>
        <a:lstStyle/>
        <a:p>
          <a:endParaRPr lang="es-ES"/>
        </a:p>
      </dgm:t>
    </dgm:pt>
    <dgm:pt modelId="{882CC07F-87B5-41F7-8AEE-76D1A31C4101}" type="sibTrans" cxnId="{97EDDDED-52E4-4B27-A706-EC80F2901CC7}">
      <dgm:prSet/>
      <dgm:spPr/>
      <dgm:t>
        <a:bodyPr/>
        <a:lstStyle/>
        <a:p>
          <a:endParaRPr lang="es-ES"/>
        </a:p>
      </dgm:t>
    </dgm:pt>
    <dgm:pt modelId="{DA809507-B35C-4870-8931-190CE9CBF1D9}">
      <dgm:prSet phldrT="[Texto]" custT="1"/>
      <dgm:spPr/>
      <dgm:t>
        <a:bodyPr/>
        <a:lstStyle/>
        <a:p>
          <a:pPr algn="just"/>
          <a:r>
            <a:rPr lang="es-EC" sz="1800" b="0" dirty="0"/>
            <a:t>Se culminará el estudio con observaciones para disminuir el riesgo en base al estudio realizado con </a:t>
          </a:r>
          <a:r>
            <a:rPr lang="es-EC" sz="1800" b="1" dirty="0"/>
            <a:t>dispositivos electrónicos de seguridad.</a:t>
          </a:r>
          <a:endParaRPr lang="es-ES" sz="1800" b="1" dirty="0"/>
        </a:p>
      </dgm:t>
    </dgm:pt>
    <dgm:pt modelId="{D61CC80E-AC39-4CB4-A8BB-7A58985CC106}" type="parTrans" cxnId="{E3002895-09F7-4EEE-ABF1-A4466631D458}">
      <dgm:prSet/>
      <dgm:spPr/>
      <dgm:t>
        <a:bodyPr/>
        <a:lstStyle/>
        <a:p>
          <a:endParaRPr lang="es-ES"/>
        </a:p>
      </dgm:t>
    </dgm:pt>
    <dgm:pt modelId="{8336D770-FF08-43C9-9A5B-BAE74069A2A8}" type="sibTrans" cxnId="{E3002895-09F7-4EEE-ABF1-A4466631D458}">
      <dgm:prSet/>
      <dgm:spPr/>
      <dgm:t>
        <a:bodyPr/>
        <a:lstStyle/>
        <a:p>
          <a:endParaRPr lang="es-ES"/>
        </a:p>
      </dgm:t>
    </dgm:pt>
    <dgm:pt modelId="{C0BB1341-03CC-45A3-B205-C6614EA54983}">
      <dgm:prSet phldrT="[Texto]" custT="1"/>
      <dgm:spPr/>
      <dgm:t>
        <a:bodyPr/>
        <a:lstStyle/>
        <a:p>
          <a:pPr algn="just"/>
          <a:r>
            <a:rPr lang="es-ES" sz="1800" b="0" dirty="0"/>
            <a:t>Equipo de trabajo</a:t>
          </a:r>
        </a:p>
      </dgm:t>
    </dgm:pt>
    <dgm:pt modelId="{F2BA5FF9-B520-423C-B813-73323E4CAE3D}" type="parTrans" cxnId="{0E6C420E-ADA4-4859-9689-D0BF09E1B468}">
      <dgm:prSet/>
      <dgm:spPr/>
      <dgm:t>
        <a:bodyPr/>
        <a:lstStyle/>
        <a:p>
          <a:endParaRPr lang="es-ES"/>
        </a:p>
      </dgm:t>
    </dgm:pt>
    <dgm:pt modelId="{4B8F66CB-43F1-4086-B57E-2FAC7F90E9C0}" type="sibTrans" cxnId="{0E6C420E-ADA4-4859-9689-D0BF09E1B468}">
      <dgm:prSet/>
      <dgm:spPr/>
      <dgm:t>
        <a:bodyPr/>
        <a:lstStyle/>
        <a:p>
          <a:endParaRPr lang="es-ES"/>
        </a:p>
      </dgm:t>
    </dgm:pt>
    <dgm:pt modelId="{5105F8F3-7669-48C3-B37A-F015C8864874}">
      <dgm:prSet phldrT="[Texto]" custT="1"/>
      <dgm:spPr/>
      <dgm:t>
        <a:bodyPr/>
        <a:lstStyle/>
        <a:p>
          <a:pPr algn="just"/>
          <a:r>
            <a:rPr lang="es-EC" sz="1800" b="0" dirty="0"/>
            <a:t>El equipo de trabajo está conformado por los </a:t>
          </a:r>
          <a:r>
            <a:rPr lang="es-EC" sz="1800" b="1" dirty="0"/>
            <a:t>autores</a:t>
          </a:r>
          <a:r>
            <a:rPr lang="es-EC" sz="1800" b="0" dirty="0"/>
            <a:t> de este proyecto de titulación, y la asesoría de los </a:t>
          </a:r>
          <a:r>
            <a:rPr lang="es-EC" sz="1800" b="1" dirty="0"/>
            <a:t>jefes de planta</a:t>
          </a:r>
          <a:r>
            <a:rPr lang="es-EC" sz="1800" b="0" dirty="0"/>
            <a:t> de las fabricas visitadas en el estudio del presente trabajo</a:t>
          </a:r>
          <a:endParaRPr lang="es-ES" sz="1800" b="0" dirty="0"/>
        </a:p>
      </dgm:t>
    </dgm:pt>
    <dgm:pt modelId="{02FF4FB1-02F1-453E-870C-757A3FC8AA58}" type="parTrans" cxnId="{E962BBCC-D65D-4D80-B882-151DFCF8E9FF}">
      <dgm:prSet/>
      <dgm:spPr/>
      <dgm:t>
        <a:bodyPr/>
        <a:lstStyle/>
        <a:p>
          <a:endParaRPr lang="es-ES"/>
        </a:p>
      </dgm:t>
    </dgm:pt>
    <dgm:pt modelId="{98F42C76-3C7E-45D4-BF1D-AC0D17D013D0}" type="sibTrans" cxnId="{E962BBCC-D65D-4D80-B882-151DFCF8E9FF}">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3"/>
      <dgm:spPr/>
    </dgm:pt>
    <dgm:pt modelId="{A772D143-8960-4CD5-A166-77D6E5F972DA}" type="pres">
      <dgm:prSet presAssocID="{901B365A-5F0C-4B9A-B42D-249B9312CA38}" presName="parentText" presStyleLbl="node1" presStyleIdx="0" presStyleCnt="3" custScaleX="131171" custScaleY="108833">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3">
        <dgm:presLayoutVars>
          <dgm:bulletEnabled val="1"/>
        </dgm:presLayoutVars>
      </dgm:prSet>
      <dgm:spPr/>
    </dgm:pt>
    <dgm:pt modelId="{ABB7F6F5-B0F5-40A4-A129-C7C91F3A038B}" type="pres">
      <dgm:prSet presAssocID="{D6A93196-1965-4EA5-B852-83E30399BD3C}" presName="spaceBetweenRectangles" presStyleCnt="0"/>
      <dgm:spPr/>
    </dgm:pt>
    <dgm:pt modelId="{166B68BC-F77B-4A6C-B1E8-0C0AAEFF9B50}" type="pres">
      <dgm:prSet presAssocID="{99DC92E6-ECA3-4D05-B7F8-36237B3A9266}" presName="parentLin" presStyleCnt="0"/>
      <dgm:spPr/>
    </dgm:pt>
    <dgm:pt modelId="{E2635116-8500-4138-AA28-05B73CBCE835}" type="pres">
      <dgm:prSet presAssocID="{99DC92E6-ECA3-4D05-B7F8-36237B3A9266}" presName="parentLeftMargin" presStyleLbl="node1" presStyleIdx="0" presStyleCnt="3"/>
      <dgm:spPr/>
    </dgm:pt>
    <dgm:pt modelId="{5438B31B-2793-48FE-BCFB-4C3FDB2B56B2}" type="pres">
      <dgm:prSet presAssocID="{99DC92E6-ECA3-4D05-B7F8-36237B3A9266}" presName="parentText" presStyleLbl="node1" presStyleIdx="1" presStyleCnt="3" custScaleX="131171" custScaleY="100087">
        <dgm:presLayoutVars>
          <dgm:chMax val="0"/>
          <dgm:bulletEnabled val="1"/>
        </dgm:presLayoutVars>
      </dgm:prSet>
      <dgm:spPr/>
    </dgm:pt>
    <dgm:pt modelId="{5D6A3599-929C-46C5-AA5A-9219236473FD}" type="pres">
      <dgm:prSet presAssocID="{99DC92E6-ECA3-4D05-B7F8-36237B3A9266}" presName="negativeSpace" presStyleCnt="0"/>
      <dgm:spPr/>
    </dgm:pt>
    <dgm:pt modelId="{1C2CC5EE-7B56-4652-A79A-3D93052B67A6}" type="pres">
      <dgm:prSet presAssocID="{99DC92E6-ECA3-4D05-B7F8-36237B3A9266}" presName="childText" presStyleLbl="conFgAcc1" presStyleIdx="1" presStyleCnt="3">
        <dgm:presLayoutVars>
          <dgm:bulletEnabled val="1"/>
        </dgm:presLayoutVars>
      </dgm:prSet>
      <dgm:spPr/>
    </dgm:pt>
    <dgm:pt modelId="{DCA05724-9F13-4C49-A0A5-9F3E2A717F10}" type="pres">
      <dgm:prSet presAssocID="{882CC07F-87B5-41F7-8AEE-76D1A31C4101}" presName="spaceBetweenRectangles" presStyleCnt="0"/>
      <dgm:spPr/>
    </dgm:pt>
    <dgm:pt modelId="{79B04ED3-ACE2-4B4C-A101-7FCEF34316F7}" type="pres">
      <dgm:prSet presAssocID="{C0BB1341-03CC-45A3-B205-C6614EA54983}" presName="parentLin" presStyleCnt="0"/>
      <dgm:spPr/>
    </dgm:pt>
    <dgm:pt modelId="{37A871AC-E4B8-4DEC-9E10-49DD2A9703BB}" type="pres">
      <dgm:prSet presAssocID="{C0BB1341-03CC-45A3-B205-C6614EA54983}" presName="parentLeftMargin" presStyleLbl="node1" presStyleIdx="1" presStyleCnt="3"/>
      <dgm:spPr/>
    </dgm:pt>
    <dgm:pt modelId="{EA6F6A60-3587-47DA-B5E8-49BC5321C9F5}" type="pres">
      <dgm:prSet presAssocID="{C0BB1341-03CC-45A3-B205-C6614EA54983}" presName="parentText" presStyleLbl="node1" presStyleIdx="2" presStyleCnt="3" custScaleX="131246">
        <dgm:presLayoutVars>
          <dgm:chMax val="0"/>
          <dgm:bulletEnabled val="1"/>
        </dgm:presLayoutVars>
      </dgm:prSet>
      <dgm:spPr/>
    </dgm:pt>
    <dgm:pt modelId="{EE91FA51-5EC1-4438-869F-2BC1BAAF17EA}" type="pres">
      <dgm:prSet presAssocID="{C0BB1341-03CC-45A3-B205-C6614EA54983}" presName="negativeSpace" presStyleCnt="0"/>
      <dgm:spPr/>
    </dgm:pt>
    <dgm:pt modelId="{367E4704-B9A9-4D1A-96E1-7FA64619D4F7}" type="pres">
      <dgm:prSet presAssocID="{C0BB1341-03CC-45A3-B205-C6614EA54983}" presName="childText" presStyleLbl="conFgAcc1" presStyleIdx="2" presStyleCnt="3">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0E6C420E-ADA4-4859-9689-D0BF09E1B468}" srcId="{BFED7CBA-7B5E-48A7-BAB1-A1B26618DE3F}" destId="{C0BB1341-03CC-45A3-B205-C6614EA54983}" srcOrd="2" destOrd="0" parTransId="{F2BA5FF9-B520-423C-B813-73323E4CAE3D}" sibTransId="{4B8F66CB-43F1-4086-B57E-2FAC7F90E9C0}"/>
    <dgm:cxn modelId="{70AB0646-DECB-492B-A1FA-5DD3F1E16B4B}" srcId="{901B365A-5F0C-4B9A-B42D-249B9312CA38}" destId="{F1557867-A2A5-4B84-9954-FF7FDDD44984}" srcOrd="0" destOrd="0" parTransId="{05566336-5F6F-4596-A477-45F9CFE62D72}" sibTransId="{DD466AF1-9F26-4E6F-8CBF-AE1C7CE9AA21}"/>
    <dgm:cxn modelId="{A2E67387-0188-4F79-A639-E15698C88EFB}" type="presOf" srcId="{901B365A-5F0C-4B9A-B42D-249B9312CA38}" destId="{A772D143-8960-4CD5-A166-77D6E5F972DA}" srcOrd="1" destOrd="0" presId="urn:microsoft.com/office/officeart/2005/8/layout/list1"/>
    <dgm:cxn modelId="{298A0F8D-E9ED-4CE6-96AE-2FCCB29B5FB4}" type="presOf" srcId="{C0BB1341-03CC-45A3-B205-C6614EA54983}" destId="{EA6F6A60-3587-47DA-B5E8-49BC5321C9F5}" srcOrd="1" destOrd="0" presId="urn:microsoft.com/office/officeart/2005/8/layout/list1"/>
    <dgm:cxn modelId="{E3002895-09F7-4EEE-ABF1-A4466631D458}" srcId="{99DC92E6-ECA3-4D05-B7F8-36237B3A9266}" destId="{DA809507-B35C-4870-8931-190CE9CBF1D9}" srcOrd="0" destOrd="0" parTransId="{D61CC80E-AC39-4CB4-A8BB-7A58985CC106}" sibTransId="{8336D770-FF08-43C9-9A5B-BAE74069A2A8}"/>
    <dgm:cxn modelId="{D5AFDF97-E3CC-43FE-9F95-2CDAEDC7F2DA}" type="presOf" srcId="{5105F8F3-7669-48C3-B37A-F015C8864874}" destId="{367E4704-B9A9-4D1A-96E1-7FA64619D4F7}" srcOrd="0" destOrd="0" presId="urn:microsoft.com/office/officeart/2005/8/layout/list1"/>
    <dgm:cxn modelId="{9FD155A1-753A-4913-9496-45E6D581CA82}" type="presOf" srcId="{F1557867-A2A5-4B84-9954-FF7FDDD44984}" destId="{76D9D357-4E70-4E75-98BE-067A238D8D65}" srcOrd="0" destOrd="0" presId="urn:microsoft.com/office/officeart/2005/8/layout/list1"/>
    <dgm:cxn modelId="{921EA9A2-4112-4231-BD13-7F3FD7B810FA}" type="presOf" srcId="{99DC92E6-ECA3-4D05-B7F8-36237B3A9266}" destId="{5438B31B-2793-48FE-BCFB-4C3FDB2B56B2}" srcOrd="1" destOrd="0" presId="urn:microsoft.com/office/officeart/2005/8/layout/list1"/>
    <dgm:cxn modelId="{EE60CFAD-94F0-45B8-AE69-AB28049B20E4}" type="presOf" srcId="{C0BB1341-03CC-45A3-B205-C6614EA54983}" destId="{37A871AC-E4B8-4DEC-9E10-49DD2A9703BB}" srcOrd="0" destOrd="0" presId="urn:microsoft.com/office/officeart/2005/8/layout/list1"/>
    <dgm:cxn modelId="{BF5260B6-5EC7-4509-A50F-DA24E9CCC643}" type="presOf" srcId="{901B365A-5F0C-4B9A-B42D-249B9312CA38}" destId="{EBD002EC-C1B4-49DB-8BA2-B52772300D84}" srcOrd="0" destOrd="0" presId="urn:microsoft.com/office/officeart/2005/8/layout/list1"/>
    <dgm:cxn modelId="{E962BBCC-D65D-4D80-B882-151DFCF8E9FF}" srcId="{C0BB1341-03CC-45A3-B205-C6614EA54983}" destId="{5105F8F3-7669-48C3-B37A-F015C8864874}" srcOrd="0" destOrd="0" parTransId="{02FF4FB1-02F1-453E-870C-757A3FC8AA58}" sibTransId="{98F42C76-3C7E-45D4-BF1D-AC0D17D013D0}"/>
    <dgm:cxn modelId="{1251EECF-B729-4FDF-BC63-6E46DD31FE97}" type="presOf" srcId="{DA809507-B35C-4870-8931-190CE9CBF1D9}" destId="{1C2CC5EE-7B56-4652-A79A-3D93052B67A6}" srcOrd="0" destOrd="0" presId="urn:microsoft.com/office/officeart/2005/8/layout/list1"/>
    <dgm:cxn modelId="{97EDDDED-52E4-4B27-A706-EC80F2901CC7}" srcId="{BFED7CBA-7B5E-48A7-BAB1-A1B26618DE3F}" destId="{99DC92E6-ECA3-4D05-B7F8-36237B3A9266}" srcOrd="1" destOrd="0" parTransId="{89269BDB-A13C-4C78-899A-CB26F266C16E}" sibTransId="{882CC07F-87B5-41F7-8AEE-76D1A31C4101}"/>
    <dgm:cxn modelId="{50CB33FA-7CC4-4242-9D41-7239B26594FB}" type="presOf" srcId="{99DC92E6-ECA3-4D05-B7F8-36237B3A9266}" destId="{E2635116-8500-4138-AA28-05B73CBCE835}" srcOrd="0" destOrd="0"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 modelId="{7CEF8249-C9A6-4A9B-9A19-A923E749C374}" type="presParOf" srcId="{26576C08-5948-4C31-96FB-C4BCE81B544E}" destId="{ABB7F6F5-B0F5-40A4-A129-C7C91F3A038B}" srcOrd="3" destOrd="0" presId="urn:microsoft.com/office/officeart/2005/8/layout/list1"/>
    <dgm:cxn modelId="{929497FC-1EC2-4C4E-87A1-4B4692FBF640}" type="presParOf" srcId="{26576C08-5948-4C31-96FB-C4BCE81B544E}" destId="{166B68BC-F77B-4A6C-B1E8-0C0AAEFF9B50}" srcOrd="4" destOrd="0" presId="urn:microsoft.com/office/officeart/2005/8/layout/list1"/>
    <dgm:cxn modelId="{35E62797-80A6-4673-8F44-9577E1ED4AA3}" type="presParOf" srcId="{166B68BC-F77B-4A6C-B1E8-0C0AAEFF9B50}" destId="{E2635116-8500-4138-AA28-05B73CBCE835}" srcOrd="0" destOrd="0" presId="urn:microsoft.com/office/officeart/2005/8/layout/list1"/>
    <dgm:cxn modelId="{CE9A8FEF-7491-4CA0-98F9-4EC55DC460D9}" type="presParOf" srcId="{166B68BC-F77B-4A6C-B1E8-0C0AAEFF9B50}" destId="{5438B31B-2793-48FE-BCFB-4C3FDB2B56B2}" srcOrd="1" destOrd="0" presId="urn:microsoft.com/office/officeart/2005/8/layout/list1"/>
    <dgm:cxn modelId="{C563E228-F3F6-4A9D-BBB0-52A7DBAA1ED3}" type="presParOf" srcId="{26576C08-5948-4C31-96FB-C4BCE81B544E}" destId="{5D6A3599-929C-46C5-AA5A-9219236473FD}" srcOrd="5" destOrd="0" presId="urn:microsoft.com/office/officeart/2005/8/layout/list1"/>
    <dgm:cxn modelId="{9326A2C2-7215-454C-A874-C93D17B3A6B1}" type="presParOf" srcId="{26576C08-5948-4C31-96FB-C4BCE81B544E}" destId="{1C2CC5EE-7B56-4652-A79A-3D93052B67A6}" srcOrd="6" destOrd="0" presId="urn:microsoft.com/office/officeart/2005/8/layout/list1"/>
    <dgm:cxn modelId="{40894565-3D17-4639-A877-0BEA9BAE7B6E}" type="presParOf" srcId="{26576C08-5948-4C31-96FB-C4BCE81B544E}" destId="{DCA05724-9F13-4C49-A0A5-9F3E2A717F10}" srcOrd="7" destOrd="0" presId="urn:microsoft.com/office/officeart/2005/8/layout/list1"/>
    <dgm:cxn modelId="{B1CCA4F5-08EF-41FC-9B3B-56986E8E814C}" type="presParOf" srcId="{26576C08-5948-4C31-96FB-C4BCE81B544E}" destId="{79B04ED3-ACE2-4B4C-A101-7FCEF34316F7}" srcOrd="8" destOrd="0" presId="urn:microsoft.com/office/officeart/2005/8/layout/list1"/>
    <dgm:cxn modelId="{351C6D70-B26D-4CED-AADC-57430F134643}" type="presParOf" srcId="{79B04ED3-ACE2-4B4C-A101-7FCEF34316F7}" destId="{37A871AC-E4B8-4DEC-9E10-49DD2A9703BB}" srcOrd="0" destOrd="0" presId="urn:microsoft.com/office/officeart/2005/8/layout/list1"/>
    <dgm:cxn modelId="{23E25922-634E-4A88-81D5-EDF2355CD2D9}" type="presParOf" srcId="{79B04ED3-ACE2-4B4C-A101-7FCEF34316F7}" destId="{EA6F6A60-3587-47DA-B5E8-49BC5321C9F5}" srcOrd="1" destOrd="0" presId="urn:microsoft.com/office/officeart/2005/8/layout/list1"/>
    <dgm:cxn modelId="{E50AB5CF-C048-453F-A702-61DE301EE900}" type="presParOf" srcId="{26576C08-5948-4C31-96FB-C4BCE81B544E}" destId="{EE91FA51-5EC1-4438-869F-2BC1BAAF17EA}" srcOrd="9" destOrd="0" presId="urn:microsoft.com/office/officeart/2005/8/layout/list1"/>
    <dgm:cxn modelId="{22C57615-FFCE-4595-8CA9-0B043910508A}" type="presParOf" srcId="{26576C08-5948-4C31-96FB-C4BCE81B544E}" destId="{367E4704-B9A9-4D1A-96E1-7FA64619D4F7}"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custT="1"/>
      <dgm:spPr/>
      <dgm:t>
        <a:bodyPr/>
        <a:lstStyle/>
        <a:p>
          <a:pPr algn="just"/>
          <a:r>
            <a:rPr lang="es-ES" sz="1800" dirty="0"/>
            <a:t>El desarrollo de la industria, trajo consigo el aumento de accidentes laborales.</a:t>
          </a:r>
        </a:p>
      </dgm:t>
    </dgm:pt>
    <dgm:pt modelId="{5AFCC4F1-7FDB-488E-9089-05EB8A1FA7F0}" type="parTrans" cxnId="{F2835AFC-27CE-432C-B205-E60000DD750E}">
      <dgm:prSet/>
      <dgm:spPr/>
      <dgm:t>
        <a:bodyPr/>
        <a:lstStyle/>
        <a:p>
          <a:pPr algn="just"/>
          <a:endParaRPr lang="es-ES"/>
        </a:p>
      </dgm:t>
    </dgm:pt>
    <dgm:pt modelId="{D6A93196-1965-4EA5-B852-83E30399BD3C}" type="sibTrans" cxnId="{F2835AFC-27CE-432C-B205-E60000DD750E}">
      <dgm:prSet/>
      <dgm:spPr/>
      <dgm:t>
        <a:bodyPr/>
        <a:lstStyle/>
        <a:p>
          <a:pPr algn="just"/>
          <a:endParaRPr lang="es-ES"/>
        </a:p>
      </dgm:t>
    </dgm:pt>
    <dgm:pt modelId="{F1557867-A2A5-4B84-9954-FF7FDDD44984}">
      <dgm:prSet phldrT="[Texto]" custT="1"/>
      <dgm:spPr/>
      <dgm:t>
        <a:bodyPr/>
        <a:lstStyle/>
        <a:p>
          <a:pPr algn="just"/>
          <a:r>
            <a:rPr lang="es-ES" sz="1800" dirty="0"/>
            <a:t>La revolución Industrial marca el inicio de la seguridad industrial, en 1871 50% de los trabajadores morían antes de los 20 años</a:t>
          </a:r>
        </a:p>
      </dgm:t>
    </dgm:pt>
    <dgm:pt modelId="{05566336-5F6F-4596-A477-45F9CFE62D72}" type="parTrans" cxnId="{70AB0646-DECB-492B-A1FA-5DD3F1E16B4B}">
      <dgm:prSet/>
      <dgm:spPr/>
      <dgm:t>
        <a:bodyPr/>
        <a:lstStyle/>
        <a:p>
          <a:pPr algn="just"/>
          <a:endParaRPr lang="es-ES"/>
        </a:p>
      </dgm:t>
    </dgm:pt>
    <dgm:pt modelId="{DD466AF1-9F26-4E6F-8CBF-AE1C7CE9AA21}" type="sibTrans" cxnId="{70AB0646-DECB-492B-A1FA-5DD3F1E16B4B}">
      <dgm:prSet/>
      <dgm:spPr/>
      <dgm:t>
        <a:bodyPr/>
        <a:lstStyle/>
        <a:p>
          <a:pPr algn="just"/>
          <a:endParaRPr lang="es-ES"/>
        </a:p>
      </dgm:t>
    </dgm:pt>
    <dgm:pt modelId="{99DC92E6-ECA3-4D05-B7F8-36237B3A9266}">
      <dgm:prSet phldrT="[Texto]" custT="1"/>
      <dgm:spPr/>
      <dgm:t>
        <a:bodyPr/>
        <a:lstStyle/>
        <a:p>
          <a:pPr algn="just"/>
          <a:r>
            <a:rPr lang="es-ES" sz="1800" dirty="0"/>
            <a:t>La IEC en el estándar 61508 busca promover la seguridad funcional eléctrica.</a:t>
          </a:r>
        </a:p>
      </dgm:t>
    </dgm:pt>
    <dgm:pt modelId="{89269BDB-A13C-4C78-899A-CB26F266C16E}" type="parTrans" cxnId="{97EDDDED-52E4-4B27-A706-EC80F2901CC7}">
      <dgm:prSet/>
      <dgm:spPr/>
      <dgm:t>
        <a:bodyPr/>
        <a:lstStyle/>
        <a:p>
          <a:pPr algn="just"/>
          <a:endParaRPr lang="es-ES"/>
        </a:p>
      </dgm:t>
    </dgm:pt>
    <dgm:pt modelId="{882CC07F-87B5-41F7-8AEE-76D1A31C4101}" type="sibTrans" cxnId="{97EDDDED-52E4-4B27-A706-EC80F2901CC7}">
      <dgm:prSet/>
      <dgm:spPr/>
      <dgm:t>
        <a:bodyPr/>
        <a:lstStyle/>
        <a:p>
          <a:pPr algn="just"/>
          <a:endParaRPr lang="es-ES"/>
        </a:p>
      </dgm:t>
    </dgm:pt>
    <dgm:pt modelId="{DA809507-B35C-4870-8931-190CE9CBF1D9}">
      <dgm:prSet phldrT="[Texto]" custT="1"/>
      <dgm:spPr/>
      <dgm:t>
        <a:bodyPr/>
        <a:lstStyle/>
        <a:p>
          <a:pPr algn="just"/>
          <a:r>
            <a:rPr lang="es-ES" sz="1800" dirty="0"/>
            <a:t>Las OHSAS establecen un sistema de gestión de la SST, para eliminar o minimizar el riesgo</a:t>
          </a:r>
        </a:p>
      </dgm:t>
    </dgm:pt>
    <dgm:pt modelId="{D61CC80E-AC39-4CB4-A8BB-7A58985CC106}" type="parTrans" cxnId="{E3002895-09F7-4EEE-ABF1-A4466631D458}">
      <dgm:prSet/>
      <dgm:spPr/>
      <dgm:t>
        <a:bodyPr/>
        <a:lstStyle/>
        <a:p>
          <a:pPr algn="just"/>
          <a:endParaRPr lang="es-ES"/>
        </a:p>
      </dgm:t>
    </dgm:pt>
    <dgm:pt modelId="{8336D770-FF08-43C9-9A5B-BAE74069A2A8}" type="sibTrans" cxnId="{E3002895-09F7-4EEE-ABF1-A4466631D458}">
      <dgm:prSet/>
      <dgm:spPr/>
      <dgm:t>
        <a:bodyPr/>
        <a:lstStyle/>
        <a:p>
          <a:pPr algn="just"/>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4"/>
      <dgm:spPr/>
    </dgm:pt>
    <dgm:pt modelId="{A772D143-8960-4CD5-A166-77D6E5F972DA}" type="pres">
      <dgm:prSet presAssocID="{901B365A-5F0C-4B9A-B42D-249B9312CA38}" presName="parentText" presStyleLbl="node1" presStyleIdx="0" presStyleCnt="4" custScaleX="131171" custScaleY="190584">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4">
        <dgm:presLayoutVars>
          <dgm:bulletEnabled val="1"/>
        </dgm:presLayoutVars>
      </dgm:prSet>
      <dgm:spPr/>
    </dgm:pt>
    <dgm:pt modelId="{ABB7F6F5-B0F5-40A4-A129-C7C91F3A038B}" type="pres">
      <dgm:prSet presAssocID="{D6A93196-1965-4EA5-B852-83E30399BD3C}" presName="spaceBetweenRectangles" presStyleCnt="0"/>
      <dgm:spPr/>
    </dgm:pt>
    <dgm:pt modelId="{B86FDAA3-E55F-42D2-A984-E89E2786458B}" type="pres">
      <dgm:prSet presAssocID="{F1557867-A2A5-4B84-9954-FF7FDDD44984}" presName="parentLin" presStyleCnt="0"/>
      <dgm:spPr/>
    </dgm:pt>
    <dgm:pt modelId="{02DEB786-2FBE-4A1F-9499-380250C06473}" type="pres">
      <dgm:prSet presAssocID="{F1557867-A2A5-4B84-9954-FF7FDDD44984}" presName="parentLeftMargin" presStyleLbl="node1" presStyleIdx="0" presStyleCnt="4"/>
      <dgm:spPr/>
    </dgm:pt>
    <dgm:pt modelId="{640EC79F-902B-4E33-BD3E-9D5FB4D05713}" type="pres">
      <dgm:prSet presAssocID="{F1557867-A2A5-4B84-9954-FF7FDDD44984}" presName="parentText" presStyleLbl="node1" presStyleIdx="1" presStyleCnt="4" custScaleX="131171" custScaleY="194092">
        <dgm:presLayoutVars>
          <dgm:chMax val="0"/>
          <dgm:bulletEnabled val="1"/>
        </dgm:presLayoutVars>
      </dgm:prSet>
      <dgm:spPr/>
    </dgm:pt>
    <dgm:pt modelId="{DC9C378E-2D97-4C81-845B-5667A0B2E990}" type="pres">
      <dgm:prSet presAssocID="{F1557867-A2A5-4B84-9954-FF7FDDD44984}" presName="negativeSpace" presStyleCnt="0"/>
      <dgm:spPr/>
    </dgm:pt>
    <dgm:pt modelId="{4741329F-4C4B-426F-A2FA-3B61E7886E2C}" type="pres">
      <dgm:prSet presAssocID="{F1557867-A2A5-4B84-9954-FF7FDDD44984}" presName="childText" presStyleLbl="conFgAcc1" presStyleIdx="1" presStyleCnt="4" custScaleY="112306">
        <dgm:presLayoutVars>
          <dgm:bulletEnabled val="1"/>
        </dgm:presLayoutVars>
      </dgm:prSet>
      <dgm:spPr/>
    </dgm:pt>
    <dgm:pt modelId="{6E452D57-BA8A-499D-B8C8-878F01625861}" type="pres">
      <dgm:prSet presAssocID="{DD466AF1-9F26-4E6F-8CBF-AE1C7CE9AA21}" presName="spaceBetweenRectangles" presStyleCnt="0"/>
      <dgm:spPr/>
    </dgm:pt>
    <dgm:pt modelId="{166B68BC-F77B-4A6C-B1E8-0C0AAEFF9B50}" type="pres">
      <dgm:prSet presAssocID="{99DC92E6-ECA3-4D05-B7F8-36237B3A9266}" presName="parentLin" presStyleCnt="0"/>
      <dgm:spPr/>
    </dgm:pt>
    <dgm:pt modelId="{E2635116-8500-4138-AA28-05B73CBCE835}" type="pres">
      <dgm:prSet presAssocID="{99DC92E6-ECA3-4D05-B7F8-36237B3A9266}" presName="parentLeftMargin" presStyleLbl="node1" presStyleIdx="1" presStyleCnt="4"/>
      <dgm:spPr/>
    </dgm:pt>
    <dgm:pt modelId="{5438B31B-2793-48FE-BCFB-4C3FDB2B56B2}" type="pres">
      <dgm:prSet presAssocID="{99DC92E6-ECA3-4D05-B7F8-36237B3A9266}" presName="parentText" presStyleLbl="node1" presStyleIdx="2" presStyleCnt="4" custScaleX="131171" custScaleY="194852">
        <dgm:presLayoutVars>
          <dgm:chMax val="0"/>
          <dgm:bulletEnabled val="1"/>
        </dgm:presLayoutVars>
      </dgm:prSet>
      <dgm:spPr/>
    </dgm:pt>
    <dgm:pt modelId="{5D6A3599-929C-46C5-AA5A-9219236473FD}" type="pres">
      <dgm:prSet presAssocID="{99DC92E6-ECA3-4D05-B7F8-36237B3A9266}" presName="negativeSpace" presStyleCnt="0"/>
      <dgm:spPr/>
    </dgm:pt>
    <dgm:pt modelId="{1C2CC5EE-7B56-4652-A79A-3D93052B67A6}" type="pres">
      <dgm:prSet presAssocID="{99DC92E6-ECA3-4D05-B7F8-36237B3A9266}" presName="childText" presStyleLbl="conFgAcc1" presStyleIdx="2" presStyleCnt="4">
        <dgm:presLayoutVars>
          <dgm:bulletEnabled val="1"/>
        </dgm:presLayoutVars>
      </dgm:prSet>
      <dgm:spPr/>
    </dgm:pt>
    <dgm:pt modelId="{978FF3AE-CC34-4433-BAF3-4F8FE94385B3}" type="pres">
      <dgm:prSet presAssocID="{882CC07F-87B5-41F7-8AEE-76D1A31C4101}" presName="spaceBetweenRectangles" presStyleCnt="0"/>
      <dgm:spPr/>
    </dgm:pt>
    <dgm:pt modelId="{D46F1E7C-241A-4C54-9E96-64785FA4407D}" type="pres">
      <dgm:prSet presAssocID="{DA809507-B35C-4870-8931-190CE9CBF1D9}" presName="parentLin" presStyleCnt="0"/>
      <dgm:spPr/>
    </dgm:pt>
    <dgm:pt modelId="{CD2B8450-DE02-4D61-A6F3-1347DCD10080}" type="pres">
      <dgm:prSet presAssocID="{DA809507-B35C-4870-8931-190CE9CBF1D9}" presName="parentLeftMargin" presStyleLbl="node1" presStyleIdx="2" presStyleCnt="4"/>
      <dgm:spPr/>
    </dgm:pt>
    <dgm:pt modelId="{6DA8D01D-9241-4172-AC85-567ADB513AE6}" type="pres">
      <dgm:prSet presAssocID="{DA809507-B35C-4870-8931-190CE9CBF1D9}" presName="parentText" presStyleLbl="node1" presStyleIdx="3" presStyleCnt="4" custScaleX="130572" custScaleY="184286">
        <dgm:presLayoutVars>
          <dgm:chMax val="0"/>
          <dgm:bulletEnabled val="1"/>
        </dgm:presLayoutVars>
      </dgm:prSet>
      <dgm:spPr/>
    </dgm:pt>
    <dgm:pt modelId="{1B7336E9-4C3E-47C6-8C71-05E9A3794CEE}" type="pres">
      <dgm:prSet presAssocID="{DA809507-B35C-4870-8931-190CE9CBF1D9}" presName="negativeSpace" presStyleCnt="0"/>
      <dgm:spPr/>
    </dgm:pt>
    <dgm:pt modelId="{06468D57-A3F1-4ED1-87BB-A537720BFF61}" type="pres">
      <dgm:prSet presAssocID="{DA809507-B35C-4870-8931-190CE9CBF1D9}" presName="childText" presStyleLbl="conFgAcc1" presStyleIdx="3" presStyleCnt="4">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C0161E07-2F39-4AFC-8DB7-1D91F1C6F91A}" type="presOf" srcId="{F1557867-A2A5-4B84-9954-FF7FDDD44984}" destId="{640EC79F-902B-4E33-BD3E-9D5FB4D05713}" srcOrd="1" destOrd="0" presId="urn:microsoft.com/office/officeart/2005/8/layout/list1"/>
    <dgm:cxn modelId="{0900231A-E1B0-4B43-893F-E8AF8B0A01D4}" type="presOf" srcId="{DA809507-B35C-4870-8931-190CE9CBF1D9}" destId="{6DA8D01D-9241-4172-AC85-567ADB513AE6}" srcOrd="1" destOrd="0" presId="urn:microsoft.com/office/officeart/2005/8/layout/list1"/>
    <dgm:cxn modelId="{5627FF32-41C3-4C5D-B113-179D2E3D54E9}" type="presOf" srcId="{DA809507-B35C-4870-8931-190CE9CBF1D9}" destId="{CD2B8450-DE02-4D61-A6F3-1347DCD10080}" srcOrd="0" destOrd="0" presId="urn:microsoft.com/office/officeart/2005/8/layout/list1"/>
    <dgm:cxn modelId="{1D21D73E-F1AE-4383-A623-3FF052BBAC20}" type="presOf" srcId="{F1557867-A2A5-4B84-9954-FF7FDDD44984}" destId="{02DEB786-2FBE-4A1F-9499-380250C06473}" srcOrd="0" destOrd="0" presId="urn:microsoft.com/office/officeart/2005/8/layout/list1"/>
    <dgm:cxn modelId="{70AB0646-DECB-492B-A1FA-5DD3F1E16B4B}" srcId="{BFED7CBA-7B5E-48A7-BAB1-A1B26618DE3F}" destId="{F1557867-A2A5-4B84-9954-FF7FDDD44984}" srcOrd="1" destOrd="0" parTransId="{05566336-5F6F-4596-A477-45F9CFE62D72}" sibTransId="{DD466AF1-9F26-4E6F-8CBF-AE1C7CE9AA21}"/>
    <dgm:cxn modelId="{A2E67387-0188-4F79-A639-E15698C88EFB}" type="presOf" srcId="{901B365A-5F0C-4B9A-B42D-249B9312CA38}" destId="{A772D143-8960-4CD5-A166-77D6E5F972DA}" srcOrd="1" destOrd="0" presId="urn:microsoft.com/office/officeart/2005/8/layout/list1"/>
    <dgm:cxn modelId="{E3002895-09F7-4EEE-ABF1-A4466631D458}" srcId="{BFED7CBA-7B5E-48A7-BAB1-A1B26618DE3F}" destId="{DA809507-B35C-4870-8931-190CE9CBF1D9}" srcOrd="3" destOrd="0" parTransId="{D61CC80E-AC39-4CB4-A8BB-7A58985CC106}" sibTransId="{8336D770-FF08-43C9-9A5B-BAE74069A2A8}"/>
    <dgm:cxn modelId="{921EA9A2-4112-4231-BD13-7F3FD7B810FA}" type="presOf" srcId="{99DC92E6-ECA3-4D05-B7F8-36237B3A9266}" destId="{5438B31B-2793-48FE-BCFB-4C3FDB2B56B2}" srcOrd="1" destOrd="0" presId="urn:microsoft.com/office/officeart/2005/8/layout/list1"/>
    <dgm:cxn modelId="{BF5260B6-5EC7-4509-A50F-DA24E9CCC643}" type="presOf" srcId="{901B365A-5F0C-4B9A-B42D-249B9312CA38}" destId="{EBD002EC-C1B4-49DB-8BA2-B52772300D84}" srcOrd="0" destOrd="0" presId="urn:microsoft.com/office/officeart/2005/8/layout/list1"/>
    <dgm:cxn modelId="{97EDDDED-52E4-4B27-A706-EC80F2901CC7}" srcId="{BFED7CBA-7B5E-48A7-BAB1-A1B26618DE3F}" destId="{99DC92E6-ECA3-4D05-B7F8-36237B3A9266}" srcOrd="2" destOrd="0" parTransId="{89269BDB-A13C-4C78-899A-CB26F266C16E}" sibTransId="{882CC07F-87B5-41F7-8AEE-76D1A31C4101}"/>
    <dgm:cxn modelId="{50CB33FA-7CC4-4242-9D41-7239B26594FB}" type="presOf" srcId="{99DC92E6-ECA3-4D05-B7F8-36237B3A9266}" destId="{E2635116-8500-4138-AA28-05B73CBCE835}" srcOrd="0" destOrd="0"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 modelId="{7CEF8249-C9A6-4A9B-9A19-A923E749C374}" type="presParOf" srcId="{26576C08-5948-4C31-96FB-C4BCE81B544E}" destId="{ABB7F6F5-B0F5-40A4-A129-C7C91F3A038B}" srcOrd="3" destOrd="0" presId="urn:microsoft.com/office/officeart/2005/8/layout/list1"/>
    <dgm:cxn modelId="{8259DBFE-AF32-48D4-B01C-4F634239B6F0}" type="presParOf" srcId="{26576C08-5948-4C31-96FB-C4BCE81B544E}" destId="{B86FDAA3-E55F-42D2-A984-E89E2786458B}" srcOrd="4" destOrd="0" presId="urn:microsoft.com/office/officeart/2005/8/layout/list1"/>
    <dgm:cxn modelId="{82A8B9AF-5F33-4108-8E3E-34B80759822D}" type="presParOf" srcId="{B86FDAA3-E55F-42D2-A984-E89E2786458B}" destId="{02DEB786-2FBE-4A1F-9499-380250C06473}" srcOrd="0" destOrd="0" presId="urn:microsoft.com/office/officeart/2005/8/layout/list1"/>
    <dgm:cxn modelId="{D8D250B4-3434-4688-965E-4949A9C8046F}" type="presParOf" srcId="{B86FDAA3-E55F-42D2-A984-E89E2786458B}" destId="{640EC79F-902B-4E33-BD3E-9D5FB4D05713}" srcOrd="1" destOrd="0" presId="urn:microsoft.com/office/officeart/2005/8/layout/list1"/>
    <dgm:cxn modelId="{31D9704A-190E-4944-8F4E-16F895D7497E}" type="presParOf" srcId="{26576C08-5948-4C31-96FB-C4BCE81B544E}" destId="{DC9C378E-2D97-4C81-845B-5667A0B2E990}" srcOrd="5" destOrd="0" presId="urn:microsoft.com/office/officeart/2005/8/layout/list1"/>
    <dgm:cxn modelId="{51EA3A7F-BEAE-4CA8-A9F3-FEFF27C17531}" type="presParOf" srcId="{26576C08-5948-4C31-96FB-C4BCE81B544E}" destId="{4741329F-4C4B-426F-A2FA-3B61E7886E2C}" srcOrd="6" destOrd="0" presId="urn:microsoft.com/office/officeart/2005/8/layout/list1"/>
    <dgm:cxn modelId="{824ECD0F-EBF4-4EDA-ACBF-D9F1DE778F6A}" type="presParOf" srcId="{26576C08-5948-4C31-96FB-C4BCE81B544E}" destId="{6E452D57-BA8A-499D-B8C8-878F01625861}" srcOrd="7" destOrd="0" presId="urn:microsoft.com/office/officeart/2005/8/layout/list1"/>
    <dgm:cxn modelId="{929497FC-1EC2-4C4E-87A1-4B4692FBF640}" type="presParOf" srcId="{26576C08-5948-4C31-96FB-C4BCE81B544E}" destId="{166B68BC-F77B-4A6C-B1E8-0C0AAEFF9B50}" srcOrd="8" destOrd="0" presId="urn:microsoft.com/office/officeart/2005/8/layout/list1"/>
    <dgm:cxn modelId="{35E62797-80A6-4673-8F44-9577E1ED4AA3}" type="presParOf" srcId="{166B68BC-F77B-4A6C-B1E8-0C0AAEFF9B50}" destId="{E2635116-8500-4138-AA28-05B73CBCE835}" srcOrd="0" destOrd="0" presId="urn:microsoft.com/office/officeart/2005/8/layout/list1"/>
    <dgm:cxn modelId="{CE9A8FEF-7491-4CA0-98F9-4EC55DC460D9}" type="presParOf" srcId="{166B68BC-F77B-4A6C-B1E8-0C0AAEFF9B50}" destId="{5438B31B-2793-48FE-BCFB-4C3FDB2B56B2}" srcOrd="1" destOrd="0" presId="urn:microsoft.com/office/officeart/2005/8/layout/list1"/>
    <dgm:cxn modelId="{C563E228-F3F6-4A9D-BBB0-52A7DBAA1ED3}" type="presParOf" srcId="{26576C08-5948-4C31-96FB-C4BCE81B544E}" destId="{5D6A3599-929C-46C5-AA5A-9219236473FD}" srcOrd="9" destOrd="0" presId="urn:microsoft.com/office/officeart/2005/8/layout/list1"/>
    <dgm:cxn modelId="{9326A2C2-7215-454C-A874-C93D17B3A6B1}" type="presParOf" srcId="{26576C08-5948-4C31-96FB-C4BCE81B544E}" destId="{1C2CC5EE-7B56-4652-A79A-3D93052B67A6}" srcOrd="10" destOrd="0" presId="urn:microsoft.com/office/officeart/2005/8/layout/list1"/>
    <dgm:cxn modelId="{D4CB78BE-1EA6-4259-8789-5AAB28297BC0}" type="presParOf" srcId="{26576C08-5948-4C31-96FB-C4BCE81B544E}" destId="{978FF3AE-CC34-4433-BAF3-4F8FE94385B3}" srcOrd="11" destOrd="0" presId="urn:microsoft.com/office/officeart/2005/8/layout/list1"/>
    <dgm:cxn modelId="{9D8717BB-C509-44FC-B312-4A04F1D69F3F}" type="presParOf" srcId="{26576C08-5948-4C31-96FB-C4BCE81B544E}" destId="{D46F1E7C-241A-4C54-9E96-64785FA4407D}" srcOrd="12" destOrd="0" presId="urn:microsoft.com/office/officeart/2005/8/layout/list1"/>
    <dgm:cxn modelId="{E5400A7D-B890-4942-882E-52D81A53BCBD}" type="presParOf" srcId="{D46F1E7C-241A-4C54-9E96-64785FA4407D}" destId="{CD2B8450-DE02-4D61-A6F3-1347DCD10080}" srcOrd="0" destOrd="0" presId="urn:microsoft.com/office/officeart/2005/8/layout/list1"/>
    <dgm:cxn modelId="{49623B8A-F2D5-4A2F-BA3C-51170808C7C6}" type="presParOf" srcId="{D46F1E7C-241A-4C54-9E96-64785FA4407D}" destId="{6DA8D01D-9241-4172-AC85-567ADB513AE6}" srcOrd="1" destOrd="0" presId="urn:microsoft.com/office/officeart/2005/8/layout/list1"/>
    <dgm:cxn modelId="{86300EF6-AAB8-4484-A6BF-4A8233C9A26D}" type="presParOf" srcId="{26576C08-5948-4C31-96FB-C4BCE81B544E}" destId="{1B7336E9-4C3E-47C6-8C71-05E9A3794CEE}" srcOrd="13" destOrd="0" presId="urn:microsoft.com/office/officeart/2005/8/layout/list1"/>
    <dgm:cxn modelId="{F691053A-D2A8-4F1F-AF67-0801486E68DA}" type="presParOf" srcId="{26576C08-5948-4C31-96FB-C4BCE81B544E}" destId="{06468D57-A3F1-4ED1-87BB-A537720BFF61}"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11E4638C-A199-4FC9-A99C-34BB9E54E979}" type="doc">
      <dgm:prSet loTypeId="urn:microsoft.com/office/officeart/2005/8/layout/StepDownProcess" loCatId="process" qsTypeId="urn:microsoft.com/office/officeart/2005/8/quickstyle/simple1" qsCatId="simple" csTypeId="urn:microsoft.com/office/officeart/2005/8/colors/accent0_1" csCatId="mainScheme" phldr="1"/>
      <dgm:spPr/>
      <dgm:t>
        <a:bodyPr/>
        <a:lstStyle/>
        <a:p>
          <a:endParaRPr lang="es-ES"/>
        </a:p>
      </dgm:t>
    </dgm:pt>
    <dgm:pt modelId="{F3BD3D60-1C0B-4176-AAED-D843DB42F186}">
      <dgm:prSet phldrT="[Texto]"/>
      <dgm:spPr/>
      <dgm:t>
        <a:bodyPr/>
        <a:lstStyle/>
        <a:p>
          <a:r>
            <a:rPr lang="es-ES" dirty="0"/>
            <a:t>Almacenamiento de materia prima</a:t>
          </a:r>
        </a:p>
      </dgm:t>
    </dgm:pt>
    <dgm:pt modelId="{0A688B68-BEF9-4F3A-8FE2-A02923EC616F}" type="parTrans" cxnId="{13098530-7B7A-4169-A570-F9E881A9DB4A}">
      <dgm:prSet/>
      <dgm:spPr/>
      <dgm:t>
        <a:bodyPr/>
        <a:lstStyle/>
        <a:p>
          <a:endParaRPr lang="es-ES"/>
        </a:p>
      </dgm:t>
    </dgm:pt>
    <dgm:pt modelId="{600CDA94-827A-4BB8-9740-0033F8283F7C}" type="sibTrans" cxnId="{13098530-7B7A-4169-A570-F9E881A9DB4A}">
      <dgm:prSet/>
      <dgm:spPr/>
      <dgm:t>
        <a:bodyPr/>
        <a:lstStyle/>
        <a:p>
          <a:endParaRPr lang="es-ES"/>
        </a:p>
      </dgm:t>
    </dgm:pt>
    <dgm:pt modelId="{74E3B794-1D6F-4903-A537-88FEC5E593AE}">
      <dgm:prSet phldrT="[Texto]"/>
      <dgm:spPr/>
      <dgm:t>
        <a:bodyPr/>
        <a:lstStyle/>
        <a:p>
          <a:r>
            <a:rPr lang="es-ES" dirty="0"/>
            <a:t>Refinamiento de la materia prima</a:t>
          </a:r>
        </a:p>
      </dgm:t>
    </dgm:pt>
    <dgm:pt modelId="{E41D25EB-91F0-49F1-95EE-CB37DDC749F6}" type="parTrans" cxnId="{6C6164FA-D4EB-4EBA-A960-36E44C44E7FC}">
      <dgm:prSet/>
      <dgm:spPr/>
      <dgm:t>
        <a:bodyPr/>
        <a:lstStyle/>
        <a:p>
          <a:endParaRPr lang="es-ES"/>
        </a:p>
      </dgm:t>
    </dgm:pt>
    <dgm:pt modelId="{41738693-3DA7-4940-941D-A3BC92017E69}" type="sibTrans" cxnId="{6C6164FA-D4EB-4EBA-A960-36E44C44E7FC}">
      <dgm:prSet/>
      <dgm:spPr/>
      <dgm:t>
        <a:bodyPr/>
        <a:lstStyle/>
        <a:p>
          <a:endParaRPr lang="es-ES"/>
        </a:p>
      </dgm:t>
    </dgm:pt>
    <dgm:pt modelId="{DB2F99EF-5642-4C15-AED4-1D107A9A185F}">
      <dgm:prSet phldrT="[Texto]"/>
      <dgm:spPr/>
      <dgm:t>
        <a:bodyPr/>
        <a:lstStyle/>
        <a:p>
          <a:r>
            <a:rPr lang="es-ES" dirty="0"/>
            <a:t>Decoloración</a:t>
          </a:r>
        </a:p>
      </dgm:t>
    </dgm:pt>
    <dgm:pt modelId="{9BBEA7B3-BD4A-49DF-9276-AB4522B70470}" type="parTrans" cxnId="{4857B189-BEF9-4A8A-86F7-BC0F8064027C}">
      <dgm:prSet/>
      <dgm:spPr/>
      <dgm:t>
        <a:bodyPr/>
        <a:lstStyle/>
        <a:p>
          <a:endParaRPr lang="es-ES"/>
        </a:p>
      </dgm:t>
    </dgm:pt>
    <dgm:pt modelId="{897B112C-5656-4A35-964B-84275586990F}" type="sibTrans" cxnId="{4857B189-BEF9-4A8A-86F7-BC0F8064027C}">
      <dgm:prSet/>
      <dgm:spPr/>
      <dgm:t>
        <a:bodyPr/>
        <a:lstStyle/>
        <a:p>
          <a:endParaRPr lang="es-ES"/>
        </a:p>
      </dgm:t>
    </dgm:pt>
    <dgm:pt modelId="{ADCF18C5-AE3B-4E5E-92AE-912C6E2365C4}">
      <dgm:prSet phldrT="[Texto]"/>
      <dgm:spPr/>
      <dgm:t>
        <a:bodyPr/>
        <a:lstStyle/>
        <a:p>
          <a:r>
            <a:rPr lang="es-ES" dirty="0"/>
            <a:t>Saponificación</a:t>
          </a:r>
        </a:p>
      </dgm:t>
    </dgm:pt>
    <dgm:pt modelId="{1738B7B8-5319-4D6B-A0FC-7BAEE8DD2901}" type="parTrans" cxnId="{924BD72C-7C1C-42A2-9E53-56576470695B}">
      <dgm:prSet/>
      <dgm:spPr/>
      <dgm:t>
        <a:bodyPr/>
        <a:lstStyle/>
        <a:p>
          <a:endParaRPr lang="es-ES"/>
        </a:p>
      </dgm:t>
    </dgm:pt>
    <dgm:pt modelId="{5DB69769-F966-4AB0-97AF-20864887EC56}" type="sibTrans" cxnId="{924BD72C-7C1C-42A2-9E53-56576470695B}">
      <dgm:prSet/>
      <dgm:spPr/>
      <dgm:t>
        <a:bodyPr/>
        <a:lstStyle/>
        <a:p>
          <a:endParaRPr lang="es-ES"/>
        </a:p>
      </dgm:t>
    </dgm:pt>
    <dgm:pt modelId="{538D6995-4048-4589-B015-A8DF2D1D0D49}">
      <dgm:prSet phldrT="[Texto]"/>
      <dgm:spPr/>
      <dgm:t>
        <a:bodyPr/>
        <a:lstStyle/>
        <a:p>
          <a:r>
            <a:rPr lang="es-ES" dirty="0"/>
            <a:t>Secado y pulverización</a:t>
          </a:r>
        </a:p>
      </dgm:t>
    </dgm:pt>
    <dgm:pt modelId="{567AA1AF-9BB3-4869-8C1C-B726C0A1EF9A}" type="parTrans" cxnId="{43A93232-20D8-40C3-BDB2-0586420D4D3E}">
      <dgm:prSet/>
      <dgm:spPr/>
      <dgm:t>
        <a:bodyPr/>
        <a:lstStyle/>
        <a:p>
          <a:endParaRPr lang="es-ES"/>
        </a:p>
      </dgm:t>
    </dgm:pt>
    <dgm:pt modelId="{53EE8D80-625B-48E9-AD2E-40C55E24A7E8}" type="sibTrans" cxnId="{43A93232-20D8-40C3-BDB2-0586420D4D3E}">
      <dgm:prSet/>
      <dgm:spPr/>
      <dgm:t>
        <a:bodyPr/>
        <a:lstStyle/>
        <a:p>
          <a:endParaRPr lang="es-ES"/>
        </a:p>
      </dgm:t>
    </dgm:pt>
    <dgm:pt modelId="{BA849B61-EC4C-4FB2-AE48-9B7C5F63B5BC}">
      <dgm:prSet phldrT="[Texto]"/>
      <dgm:spPr/>
      <dgm:t>
        <a:bodyPr/>
        <a:lstStyle/>
        <a:p>
          <a:r>
            <a:rPr lang="es-ES" dirty="0"/>
            <a:t>Estabilización de la humedad y PH</a:t>
          </a:r>
        </a:p>
      </dgm:t>
    </dgm:pt>
    <dgm:pt modelId="{8685CE8D-F9A6-41CC-99BE-AFAB7B3F367A}" type="parTrans" cxnId="{504D67F5-E207-4B54-9221-6AA7E103E478}">
      <dgm:prSet/>
      <dgm:spPr/>
      <dgm:t>
        <a:bodyPr/>
        <a:lstStyle/>
        <a:p>
          <a:endParaRPr lang="es-ES"/>
        </a:p>
      </dgm:t>
    </dgm:pt>
    <dgm:pt modelId="{E125C7B1-EC51-487E-9AE5-9E6496D9921D}" type="sibTrans" cxnId="{504D67F5-E207-4B54-9221-6AA7E103E478}">
      <dgm:prSet/>
      <dgm:spPr/>
      <dgm:t>
        <a:bodyPr/>
        <a:lstStyle/>
        <a:p>
          <a:endParaRPr lang="es-ES"/>
        </a:p>
      </dgm:t>
    </dgm:pt>
    <dgm:pt modelId="{B091C3AC-E862-4B8F-B124-39615394B1F1}">
      <dgm:prSet phldrT="[Texto]"/>
      <dgm:spPr/>
      <dgm:t>
        <a:bodyPr/>
        <a:lstStyle/>
        <a:p>
          <a:r>
            <a:rPr lang="es-ES" dirty="0"/>
            <a:t>Homogenización y generación de la barra</a:t>
          </a:r>
        </a:p>
      </dgm:t>
    </dgm:pt>
    <dgm:pt modelId="{3B75B2FC-A205-4EDA-AB0A-D155D9784007}" type="parTrans" cxnId="{2AF01596-3DF8-43FA-BD9F-B5FEA6D5B4B2}">
      <dgm:prSet/>
      <dgm:spPr/>
      <dgm:t>
        <a:bodyPr/>
        <a:lstStyle/>
        <a:p>
          <a:endParaRPr lang="es-ES"/>
        </a:p>
      </dgm:t>
    </dgm:pt>
    <dgm:pt modelId="{394809AF-A284-435E-AAEC-0D8B77CB72D0}" type="sibTrans" cxnId="{2AF01596-3DF8-43FA-BD9F-B5FEA6D5B4B2}">
      <dgm:prSet/>
      <dgm:spPr/>
      <dgm:t>
        <a:bodyPr/>
        <a:lstStyle/>
        <a:p>
          <a:endParaRPr lang="es-ES"/>
        </a:p>
      </dgm:t>
    </dgm:pt>
    <dgm:pt modelId="{BA5CC45D-7FA0-4680-9C8C-D0DA82CF113F}">
      <dgm:prSet phldrT="[Texto]"/>
      <dgm:spPr/>
      <dgm:t>
        <a:bodyPr/>
        <a:lstStyle/>
        <a:p>
          <a:r>
            <a:rPr lang="es-ES" dirty="0"/>
            <a:t>Empacado</a:t>
          </a:r>
        </a:p>
      </dgm:t>
    </dgm:pt>
    <dgm:pt modelId="{7CDC042D-A7D8-4747-B8B9-B02436A55006}" type="parTrans" cxnId="{E3EB4502-7CD7-43B1-B3BF-38102D460D0D}">
      <dgm:prSet/>
      <dgm:spPr/>
      <dgm:t>
        <a:bodyPr/>
        <a:lstStyle/>
        <a:p>
          <a:endParaRPr lang="es-ES"/>
        </a:p>
      </dgm:t>
    </dgm:pt>
    <dgm:pt modelId="{BD03FADA-3180-4E3B-A0BC-716EB0DAE2A2}" type="sibTrans" cxnId="{E3EB4502-7CD7-43B1-B3BF-38102D460D0D}">
      <dgm:prSet/>
      <dgm:spPr/>
      <dgm:t>
        <a:bodyPr/>
        <a:lstStyle/>
        <a:p>
          <a:endParaRPr lang="es-ES"/>
        </a:p>
      </dgm:t>
    </dgm:pt>
    <dgm:pt modelId="{35CE8CEF-45A7-45B9-937F-22A84D693667}" type="pres">
      <dgm:prSet presAssocID="{11E4638C-A199-4FC9-A99C-34BB9E54E979}" presName="rootnode" presStyleCnt="0">
        <dgm:presLayoutVars>
          <dgm:chMax/>
          <dgm:chPref/>
          <dgm:dir/>
          <dgm:animLvl val="lvl"/>
        </dgm:presLayoutVars>
      </dgm:prSet>
      <dgm:spPr/>
    </dgm:pt>
    <dgm:pt modelId="{9A265252-851F-45FC-A9A0-4561AE804ED4}" type="pres">
      <dgm:prSet presAssocID="{F3BD3D60-1C0B-4176-AAED-D843DB42F186}" presName="composite" presStyleCnt="0"/>
      <dgm:spPr/>
    </dgm:pt>
    <dgm:pt modelId="{3B56225B-AA8A-41E0-BD73-A338D1AB2852}" type="pres">
      <dgm:prSet presAssocID="{F3BD3D60-1C0B-4176-AAED-D843DB42F186}" presName="bentUpArrow1" presStyleLbl="alignImgPlace1" presStyleIdx="0" presStyleCnt="5" custLinFactNeighborX="-11961"/>
      <dgm:spPr/>
    </dgm:pt>
    <dgm:pt modelId="{0FCFE3CD-8B62-4288-B5D5-9FABEB7206EB}" type="pres">
      <dgm:prSet presAssocID="{F3BD3D60-1C0B-4176-AAED-D843DB42F186}" presName="ParentText" presStyleLbl="node1" presStyleIdx="0" presStyleCnt="6" custScaleX="279259">
        <dgm:presLayoutVars>
          <dgm:chMax val="1"/>
          <dgm:chPref val="1"/>
          <dgm:bulletEnabled val="1"/>
        </dgm:presLayoutVars>
      </dgm:prSet>
      <dgm:spPr/>
    </dgm:pt>
    <dgm:pt modelId="{7E884507-1E02-4396-A2E1-48F100C3680F}" type="pres">
      <dgm:prSet presAssocID="{F3BD3D60-1C0B-4176-AAED-D843DB42F186}" presName="ChildText" presStyleLbl="revTx" presStyleIdx="0" presStyleCnt="5">
        <dgm:presLayoutVars>
          <dgm:chMax val="0"/>
          <dgm:chPref val="0"/>
          <dgm:bulletEnabled val="1"/>
        </dgm:presLayoutVars>
      </dgm:prSet>
      <dgm:spPr/>
    </dgm:pt>
    <dgm:pt modelId="{0A63ED27-088B-40C1-914C-0C54BA0E7AD6}" type="pres">
      <dgm:prSet presAssocID="{600CDA94-827A-4BB8-9740-0033F8283F7C}" presName="sibTrans" presStyleCnt="0"/>
      <dgm:spPr/>
    </dgm:pt>
    <dgm:pt modelId="{B36B6FB5-D865-4B5A-95D9-208EEB0B49A4}" type="pres">
      <dgm:prSet presAssocID="{74E3B794-1D6F-4903-A537-88FEC5E593AE}" presName="composite" presStyleCnt="0"/>
      <dgm:spPr/>
    </dgm:pt>
    <dgm:pt modelId="{A8E67AB2-71FC-417F-B9BF-7F801C1A4EC0}" type="pres">
      <dgm:prSet presAssocID="{74E3B794-1D6F-4903-A537-88FEC5E593AE}" presName="bentUpArrow1" presStyleLbl="alignImgPlace1" presStyleIdx="1" presStyleCnt="5"/>
      <dgm:spPr/>
    </dgm:pt>
    <dgm:pt modelId="{09851C2D-ECDC-4B7E-A817-1331F16BD75F}" type="pres">
      <dgm:prSet presAssocID="{74E3B794-1D6F-4903-A537-88FEC5E593AE}" presName="ParentText" presStyleLbl="node1" presStyleIdx="1" presStyleCnt="6" custScaleX="279259" custLinFactNeighborX="26549">
        <dgm:presLayoutVars>
          <dgm:chMax val="1"/>
          <dgm:chPref val="1"/>
          <dgm:bulletEnabled val="1"/>
        </dgm:presLayoutVars>
      </dgm:prSet>
      <dgm:spPr/>
    </dgm:pt>
    <dgm:pt modelId="{E869F02F-BEC9-4578-9920-657CB56FB840}" type="pres">
      <dgm:prSet presAssocID="{74E3B794-1D6F-4903-A537-88FEC5E593AE}" presName="ChildText" presStyleLbl="revTx" presStyleIdx="1" presStyleCnt="5" custScaleX="421427" custLinFactX="128678" custLinFactNeighborX="200000" custLinFactNeighborY="0">
        <dgm:presLayoutVars>
          <dgm:chMax val="0"/>
          <dgm:chPref val="0"/>
          <dgm:bulletEnabled val="1"/>
        </dgm:presLayoutVars>
      </dgm:prSet>
      <dgm:spPr/>
    </dgm:pt>
    <dgm:pt modelId="{91B81B89-F608-4C27-ACC4-FE8D701D12CC}" type="pres">
      <dgm:prSet presAssocID="{41738693-3DA7-4940-941D-A3BC92017E69}" presName="sibTrans" presStyleCnt="0"/>
      <dgm:spPr/>
    </dgm:pt>
    <dgm:pt modelId="{8084394A-8282-4FFC-ABF5-A87535527190}" type="pres">
      <dgm:prSet presAssocID="{ADCF18C5-AE3B-4E5E-92AE-912C6E2365C4}" presName="composite" presStyleCnt="0"/>
      <dgm:spPr/>
    </dgm:pt>
    <dgm:pt modelId="{119F10BD-2B85-44DA-A522-997B4B9AA102}" type="pres">
      <dgm:prSet presAssocID="{ADCF18C5-AE3B-4E5E-92AE-912C6E2365C4}" presName="bentUpArrow1" presStyleLbl="alignImgPlace1" presStyleIdx="2" presStyleCnt="5"/>
      <dgm:spPr/>
    </dgm:pt>
    <dgm:pt modelId="{72BD4C51-719D-4727-85AD-F496B485F2C7}" type="pres">
      <dgm:prSet presAssocID="{ADCF18C5-AE3B-4E5E-92AE-912C6E2365C4}" presName="ParentText" presStyleLbl="node1" presStyleIdx="2" presStyleCnt="6" custScaleX="279259" custLinFactNeighborX="38131" custLinFactNeighborY="-2167">
        <dgm:presLayoutVars>
          <dgm:chMax val="1"/>
          <dgm:chPref val="1"/>
          <dgm:bulletEnabled val="1"/>
        </dgm:presLayoutVars>
      </dgm:prSet>
      <dgm:spPr/>
    </dgm:pt>
    <dgm:pt modelId="{A4A2BF92-EA6B-466F-ACA4-6C5995208196}" type="pres">
      <dgm:prSet presAssocID="{ADCF18C5-AE3B-4E5E-92AE-912C6E2365C4}" presName="ChildText" presStyleLbl="revTx" presStyleIdx="2" presStyleCnt="5">
        <dgm:presLayoutVars>
          <dgm:chMax val="0"/>
          <dgm:chPref val="0"/>
          <dgm:bulletEnabled val="1"/>
        </dgm:presLayoutVars>
      </dgm:prSet>
      <dgm:spPr/>
    </dgm:pt>
    <dgm:pt modelId="{61BFD8EE-8E66-4D79-9E5C-04ED17BC690E}" type="pres">
      <dgm:prSet presAssocID="{5DB69769-F966-4AB0-97AF-20864887EC56}" presName="sibTrans" presStyleCnt="0"/>
      <dgm:spPr/>
    </dgm:pt>
    <dgm:pt modelId="{0CCA26C3-AC64-4176-AA27-8BC6C74F15AF}" type="pres">
      <dgm:prSet presAssocID="{538D6995-4048-4589-B015-A8DF2D1D0D49}" presName="composite" presStyleCnt="0"/>
      <dgm:spPr/>
    </dgm:pt>
    <dgm:pt modelId="{873F4B74-D28F-4855-8494-886260A95291}" type="pres">
      <dgm:prSet presAssocID="{538D6995-4048-4589-B015-A8DF2D1D0D49}" presName="bentUpArrow1" presStyleLbl="alignImgPlace1" presStyleIdx="3" presStyleCnt="5"/>
      <dgm:spPr/>
    </dgm:pt>
    <dgm:pt modelId="{F0652AEA-96E2-4B89-ACF7-8A7AECED31CB}" type="pres">
      <dgm:prSet presAssocID="{538D6995-4048-4589-B015-A8DF2D1D0D49}" presName="ParentText" presStyleLbl="node1" presStyleIdx="3" presStyleCnt="6" custScaleX="279259" custLinFactNeighborX="37578" custLinFactNeighborY="-2166">
        <dgm:presLayoutVars>
          <dgm:chMax val="1"/>
          <dgm:chPref val="1"/>
          <dgm:bulletEnabled val="1"/>
        </dgm:presLayoutVars>
      </dgm:prSet>
      <dgm:spPr/>
    </dgm:pt>
    <dgm:pt modelId="{40AB6AD6-E2C6-411E-A56D-518898DC8628}" type="pres">
      <dgm:prSet presAssocID="{538D6995-4048-4589-B015-A8DF2D1D0D49}" presName="ChildText" presStyleLbl="revTx" presStyleIdx="3" presStyleCnt="5">
        <dgm:presLayoutVars>
          <dgm:chMax val="0"/>
          <dgm:chPref val="0"/>
          <dgm:bulletEnabled val="1"/>
        </dgm:presLayoutVars>
      </dgm:prSet>
      <dgm:spPr/>
    </dgm:pt>
    <dgm:pt modelId="{A365D408-873B-4B41-8BA1-E0BE61174539}" type="pres">
      <dgm:prSet presAssocID="{53EE8D80-625B-48E9-AD2E-40C55E24A7E8}" presName="sibTrans" presStyleCnt="0"/>
      <dgm:spPr/>
    </dgm:pt>
    <dgm:pt modelId="{8F91A024-3E86-47C7-9BB9-A85FFE46512D}" type="pres">
      <dgm:prSet presAssocID="{B091C3AC-E862-4B8F-B124-39615394B1F1}" presName="composite" presStyleCnt="0"/>
      <dgm:spPr/>
    </dgm:pt>
    <dgm:pt modelId="{0997D0AD-FC71-4C70-AF90-3462EF6D0A5E}" type="pres">
      <dgm:prSet presAssocID="{B091C3AC-E862-4B8F-B124-39615394B1F1}" presName="bentUpArrow1" presStyleLbl="alignImgPlace1" presStyleIdx="4" presStyleCnt="5" custLinFactNeighborX="-50499" custLinFactNeighborY="-7560"/>
      <dgm:spPr/>
    </dgm:pt>
    <dgm:pt modelId="{8E6A2E4A-0ECA-4F28-8E8B-95CCD15FA3CB}" type="pres">
      <dgm:prSet presAssocID="{B091C3AC-E862-4B8F-B124-39615394B1F1}" presName="ParentText" presStyleLbl="node1" presStyleIdx="4" presStyleCnt="6" custScaleX="279259" custLinFactNeighborX="37025" custLinFactNeighborY="-6501">
        <dgm:presLayoutVars>
          <dgm:chMax val="1"/>
          <dgm:chPref val="1"/>
          <dgm:bulletEnabled val="1"/>
        </dgm:presLayoutVars>
      </dgm:prSet>
      <dgm:spPr/>
    </dgm:pt>
    <dgm:pt modelId="{057B9CFE-6501-44F2-9801-660C747D2BB4}" type="pres">
      <dgm:prSet presAssocID="{B091C3AC-E862-4B8F-B124-39615394B1F1}" presName="ChildText" presStyleLbl="revTx" presStyleIdx="4" presStyleCnt="5">
        <dgm:presLayoutVars>
          <dgm:chMax val="0"/>
          <dgm:chPref val="0"/>
          <dgm:bulletEnabled val="1"/>
        </dgm:presLayoutVars>
      </dgm:prSet>
      <dgm:spPr/>
    </dgm:pt>
    <dgm:pt modelId="{1F71FE7A-D062-49AB-B279-0851B2104B8C}" type="pres">
      <dgm:prSet presAssocID="{394809AF-A284-435E-AAEC-0D8B77CB72D0}" presName="sibTrans" presStyleCnt="0"/>
      <dgm:spPr/>
    </dgm:pt>
    <dgm:pt modelId="{A751C92C-B0EC-4F64-B554-8A72064DCD1A}" type="pres">
      <dgm:prSet presAssocID="{BA5CC45D-7FA0-4680-9C8C-D0DA82CF113F}" presName="composite" presStyleCnt="0"/>
      <dgm:spPr/>
    </dgm:pt>
    <dgm:pt modelId="{3E138F82-7AEF-47F3-AD45-DEA64915421D}" type="pres">
      <dgm:prSet presAssocID="{BA5CC45D-7FA0-4680-9C8C-D0DA82CF113F}" presName="ParentText" presStyleLbl="node1" presStyleIdx="5" presStyleCnt="6" custScaleX="216845" custLinFactNeighborX="2357" custLinFactNeighborY="-2167">
        <dgm:presLayoutVars>
          <dgm:chMax val="1"/>
          <dgm:chPref val="1"/>
          <dgm:bulletEnabled val="1"/>
        </dgm:presLayoutVars>
      </dgm:prSet>
      <dgm:spPr/>
    </dgm:pt>
  </dgm:ptLst>
  <dgm:cxnLst>
    <dgm:cxn modelId="{E3EB4502-7CD7-43B1-B3BF-38102D460D0D}" srcId="{11E4638C-A199-4FC9-A99C-34BB9E54E979}" destId="{BA5CC45D-7FA0-4680-9C8C-D0DA82CF113F}" srcOrd="5" destOrd="0" parTransId="{7CDC042D-A7D8-4747-B8B9-B02436A55006}" sibTransId="{BD03FADA-3180-4E3B-A0BC-716EB0DAE2A2}"/>
    <dgm:cxn modelId="{97E7A803-046D-43FC-8BB3-E44FA518B6AE}" type="presOf" srcId="{BA5CC45D-7FA0-4680-9C8C-D0DA82CF113F}" destId="{3E138F82-7AEF-47F3-AD45-DEA64915421D}" srcOrd="0" destOrd="0" presId="urn:microsoft.com/office/officeart/2005/8/layout/StepDownProcess"/>
    <dgm:cxn modelId="{00FFA00C-6992-4108-BAFD-130171659C4F}" type="presOf" srcId="{ADCF18C5-AE3B-4E5E-92AE-912C6E2365C4}" destId="{72BD4C51-719D-4727-85AD-F496B485F2C7}" srcOrd="0" destOrd="0" presId="urn:microsoft.com/office/officeart/2005/8/layout/StepDownProcess"/>
    <dgm:cxn modelId="{6EDF5614-7D37-4298-8104-D8A7C147B81F}" type="presOf" srcId="{DB2F99EF-5642-4C15-AED4-1D107A9A185F}" destId="{E869F02F-BEC9-4578-9920-657CB56FB840}" srcOrd="0" destOrd="0" presId="urn:microsoft.com/office/officeart/2005/8/layout/StepDownProcess"/>
    <dgm:cxn modelId="{924BD72C-7C1C-42A2-9E53-56576470695B}" srcId="{11E4638C-A199-4FC9-A99C-34BB9E54E979}" destId="{ADCF18C5-AE3B-4E5E-92AE-912C6E2365C4}" srcOrd="2" destOrd="0" parTransId="{1738B7B8-5319-4D6B-A0FC-7BAEE8DD2901}" sibTransId="{5DB69769-F966-4AB0-97AF-20864887EC56}"/>
    <dgm:cxn modelId="{13098530-7B7A-4169-A570-F9E881A9DB4A}" srcId="{11E4638C-A199-4FC9-A99C-34BB9E54E979}" destId="{F3BD3D60-1C0B-4176-AAED-D843DB42F186}" srcOrd="0" destOrd="0" parTransId="{0A688B68-BEF9-4F3A-8FE2-A02923EC616F}" sibTransId="{600CDA94-827A-4BB8-9740-0033F8283F7C}"/>
    <dgm:cxn modelId="{43A93232-20D8-40C3-BDB2-0586420D4D3E}" srcId="{11E4638C-A199-4FC9-A99C-34BB9E54E979}" destId="{538D6995-4048-4589-B015-A8DF2D1D0D49}" srcOrd="3" destOrd="0" parTransId="{567AA1AF-9BB3-4869-8C1C-B726C0A1EF9A}" sibTransId="{53EE8D80-625B-48E9-AD2E-40C55E24A7E8}"/>
    <dgm:cxn modelId="{81581B5E-2454-4E3B-B693-AF38386E88AD}" type="presOf" srcId="{11E4638C-A199-4FC9-A99C-34BB9E54E979}" destId="{35CE8CEF-45A7-45B9-937F-22A84D693667}" srcOrd="0" destOrd="0" presId="urn:microsoft.com/office/officeart/2005/8/layout/StepDownProcess"/>
    <dgm:cxn modelId="{B103516D-6A22-4EFC-9AD2-11822FCDB3A3}" type="presOf" srcId="{F3BD3D60-1C0B-4176-AAED-D843DB42F186}" destId="{0FCFE3CD-8B62-4288-B5D5-9FABEB7206EB}" srcOrd="0" destOrd="0" presId="urn:microsoft.com/office/officeart/2005/8/layout/StepDownProcess"/>
    <dgm:cxn modelId="{950DA070-BE41-4FC0-9957-67A9DA8BE45D}" type="presOf" srcId="{538D6995-4048-4589-B015-A8DF2D1D0D49}" destId="{F0652AEA-96E2-4B89-ACF7-8A7AECED31CB}" srcOrd="0" destOrd="0" presId="urn:microsoft.com/office/officeart/2005/8/layout/StepDownProcess"/>
    <dgm:cxn modelId="{F228C85A-B2C2-4E5A-8516-92F43DC60611}" type="presOf" srcId="{74E3B794-1D6F-4903-A537-88FEC5E593AE}" destId="{09851C2D-ECDC-4B7E-A817-1331F16BD75F}" srcOrd="0" destOrd="0" presId="urn:microsoft.com/office/officeart/2005/8/layout/StepDownProcess"/>
    <dgm:cxn modelId="{E3DF1480-DD2D-4EB0-9DA5-369227799ADD}" type="presOf" srcId="{B091C3AC-E862-4B8F-B124-39615394B1F1}" destId="{8E6A2E4A-0ECA-4F28-8E8B-95CCD15FA3CB}" srcOrd="0" destOrd="0" presId="urn:microsoft.com/office/officeart/2005/8/layout/StepDownProcess"/>
    <dgm:cxn modelId="{4857B189-BEF9-4A8A-86F7-BC0F8064027C}" srcId="{74E3B794-1D6F-4903-A537-88FEC5E593AE}" destId="{DB2F99EF-5642-4C15-AED4-1D107A9A185F}" srcOrd="0" destOrd="0" parTransId="{9BBEA7B3-BD4A-49DF-9276-AB4522B70470}" sibTransId="{897B112C-5656-4A35-964B-84275586990F}"/>
    <dgm:cxn modelId="{2AF01596-3DF8-43FA-BD9F-B5FEA6D5B4B2}" srcId="{11E4638C-A199-4FC9-A99C-34BB9E54E979}" destId="{B091C3AC-E862-4B8F-B124-39615394B1F1}" srcOrd="4" destOrd="0" parTransId="{3B75B2FC-A205-4EDA-AB0A-D155D9784007}" sibTransId="{394809AF-A284-435E-AAEC-0D8B77CB72D0}"/>
    <dgm:cxn modelId="{AF4547F1-4511-4098-AAF0-6486543A3075}" type="presOf" srcId="{BA849B61-EC4C-4FB2-AE48-9B7C5F63B5BC}" destId="{E869F02F-BEC9-4578-9920-657CB56FB840}" srcOrd="0" destOrd="1" presId="urn:microsoft.com/office/officeart/2005/8/layout/StepDownProcess"/>
    <dgm:cxn modelId="{504D67F5-E207-4B54-9221-6AA7E103E478}" srcId="{74E3B794-1D6F-4903-A537-88FEC5E593AE}" destId="{BA849B61-EC4C-4FB2-AE48-9B7C5F63B5BC}" srcOrd="1" destOrd="0" parTransId="{8685CE8D-F9A6-41CC-99BE-AFAB7B3F367A}" sibTransId="{E125C7B1-EC51-487E-9AE5-9E6496D9921D}"/>
    <dgm:cxn modelId="{6C6164FA-D4EB-4EBA-A960-36E44C44E7FC}" srcId="{11E4638C-A199-4FC9-A99C-34BB9E54E979}" destId="{74E3B794-1D6F-4903-A537-88FEC5E593AE}" srcOrd="1" destOrd="0" parTransId="{E41D25EB-91F0-49F1-95EE-CB37DDC749F6}" sibTransId="{41738693-3DA7-4940-941D-A3BC92017E69}"/>
    <dgm:cxn modelId="{B9355261-E171-4C27-AA8D-66D6A6C69191}" type="presParOf" srcId="{35CE8CEF-45A7-45B9-937F-22A84D693667}" destId="{9A265252-851F-45FC-A9A0-4561AE804ED4}" srcOrd="0" destOrd="0" presId="urn:microsoft.com/office/officeart/2005/8/layout/StepDownProcess"/>
    <dgm:cxn modelId="{3B186125-8EE5-488D-B3C7-339350CFF83A}" type="presParOf" srcId="{9A265252-851F-45FC-A9A0-4561AE804ED4}" destId="{3B56225B-AA8A-41E0-BD73-A338D1AB2852}" srcOrd="0" destOrd="0" presId="urn:microsoft.com/office/officeart/2005/8/layout/StepDownProcess"/>
    <dgm:cxn modelId="{D7114AD6-887F-4683-B37C-7192D31A5E84}" type="presParOf" srcId="{9A265252-851F-45FC-A9A0-4561AE804ED4}" destId="{0FCFE3CD-8B62-4288-B5D5-9FABEB7206EB}" srcOrd="1" destOrd="0" presId="urn:microsoft.com/office/officeart/2005/8/layout/StepDownProcess"/>
    <dgm:cxn modelId="{8DA82F62-F5B7-48C0-A4D3-6B8A54769A94}" type="presParOf" srcId="{9A265252-851F-45FC-A9A0-4561AE804ED4}" destId="{7E884507-1E02-4396-A2E1-48F100C3680F}" srcOrd="2" destOrd="0" presId="urn:microsoft.com/office/officeart/2005/8/layout/StepDownProcess"/>
    <dgm:cxn modelId="{20C1C156-1690-47B7-8B9F-9313438E0B83}" type="presParOf" srcId="{35CE8CEF-45A7-45B9-937F-22A84D693667}" destId="{0A63ED27-088B-40C1-914C-0C54BA0E7AD6}" srcOrd="1" destOrd="0" presId="urn:microsoft.com/office/officeart/2005/8/layout/StepDownProcess"/>
    <dgm:cxn modelId="{193216DD-7220-4BCB-B444-174E06CD0CF4}" type="presParOf" srcId="{35CE8CEF-45A7-45B9-937F-22A84D693667}" destId="{B36B6FB5-D865-4B5A-95D9-208EEB0B49A4}" srcOrd="2" destOrd="0" presId="urn:microsoft.com/office/officeart/2005/8/layout/StepDownProcess"/>
    <dgm:cxn modelId="{3899D4B5-BCA7-4B31-B238-3DBC13F59000}" type="presParOf" srcId="{B36B6FB5-D865-4B5A-95D9-208EEB0B49A4}" destId="{A8E67AB2-71FC-417F-B9BF-7F801C1A4EC0}" srcOrd="0" destOrd="0" presId="urn:microsoft.com/office/officeart/2005/8/layout/StepDownProcess"/>
    <dgm:cxn modelId="{42FEAF93-FAB7-4DC6-9A42-33987AA23626}" type="presParOf" srcId="{B36B6FB5-D865-4B5A-95D9-208EEB0B49A4}" destId="{09851C2D-ECDC-4B7E-A817-1331F16BD75F}" srcOrd="1" destOrd="0" presId="urn:microsoft.com/office/officeart/2005/8/layout/StepDownProcess"/>
    <dgm:cxn modelId="{84FD9F8D-CCF3-42B0-9402-B570DBAA62A3}" type="presParOf" srcId="{B36B6FB5-D865-4B5A-95D9-208EEB0B49A4}" destId="{E869F02F-BEC9-4578-9920-657CB56FB840}" srcOrd="2" destOrd="0" presId="urn:microsoft.com/office/officeart/2005/8/layout/StepDownProcess"/>
    <dgm:cxn modelId="{673CE285-3A65-4CE9-A69F-9C16510A27F1}" type="presParOf" srcId="{35CE8CEF-45A7-45B9-937F-22A84D693667}" destId="{91B81B89-F608-4C27-ACC4-FE8D701D12CC}" srcOrd="3" destOrd="0" presId="urn:microsoft.com/office/officeart/2005/8/layout/StepDownProcess"/>
    <dgm:cxn modelId="{20EE7A11-06BF-4C73-B4CA-50FDC245FDC5}" type="presParOf" srcId="{35CE8CEF-45A7-45B9-937F-22A84D693667}" destId="{8084394A-8282-4FFC-ABF5-A87535527190}" srcOrd="4" destOrd="0" presId="urn:microsoft.com/office/officeart/2005/8/layout/StepDownProcess"/>
    <dgm:cxn modelId="{55B7D190-AC6D-4F90-B828-98A2E49FD0EA}" type="presParOf" srcId="{8084394A-8282-4FFC-ABF5-A87535527190}" destId="{119F10BD-2B85-44DA-A522-997B4B9AA102}" srcOrd="0" destOrd="0" presId="urn:microsoft.com/office/officeart/2005/8/layout/StepDownProcess"/>
    <dgm:cxn modelId="{D6A1BDC2-30CD-44BE-89A9-1DC37336DBE1}" type="presParOf" srcId="{8084394A-8282-4FFC-ABF5-A87535527190}" destId="{72BD4C51-719D-4727-85AD-F496B485F2C7}" srcOrd="1" destOrd="0" presId="urn:microsoft.com/office/officeart/2005/8/layout/StepDownProcess"/>
    <dgm:cxn modelId="{7359125B-923A-4EBF-8C05-4C169ECE4428}" type="presParOf" srcId="{8084394A-8282-4FFC-ABF5-A87535527190}" destId="{A4A2BF92-EA6B-466F-ACA4-6C5995208196}" srcOrd="2" destOrd="0" presId="urn:microsoft.com/office/officeart/2005/8/layout/StepDownProcess"/>
    <dgm:cxn modelId="{43FA9C11-3FFD-4385-AD78-B56617A3F8CB}" type="presParOf" srcId="{35CE8CEF-45A7-45B9-937F-22A84D693667}" destId="{61BFD8EE-8E66-4D79-9E5C-04ED17BC690E}" srcOrd="5" destOrd="0" presId="urn:microsoft.com/office/officeart/2005/8/layout/StepDownProcess"/>
    <dgm:cxn modelId="{A132261E-F478-4A3E-A8C7-9FE4D124C47E}" type="presParOf" srcId="{35CE8CEF-45A7-45B9-937F-22A84D693667}" destId="{0CCA26C3-AC64-4176-AA27-8BC6C74F15AF}" srcOrd="6" destOrd="0" presId="urn:microsoft.com/office/officeart/2005/8/layout/StepDownProcess"/>
    <dgm:cxn modelId="{0841AB4B-B27B-4E7D-82E7-848DA476731B}" type="presParOf" srcId="{0CCA26C3-AC64-4176-AA27-8BC6C74F15AF}" destId="{873F4B74-D28F-4855-8494-886260A95291}" srcOrd="0" destOrd="0" presId="urn:microsoft.com/office/officeart/2005/8/layout/StepDownProcess"/>
    <dgm:cxn modelId="{56D3864E-3EBB-4A53-BE55-A1A244C6637A}" type="presParOf" srcId="{0CCA26C3-AC64-4176-AA27-8BC6C74F15AF}" destId="{F0652AEA-96E2-4B89-ACF7-8A7AECED31CB}" srcOrd="1" destOrd="0" presId="urn:microsoft.com/office/officeart/2005/8/layout/StepDownProcess"/>
    <dgm:cxn modelId="{B2220160-8EC0-4DC9-BF0B-51424612276D}" type="presParOf" srcId="{0CCA26C3-AC64-4176-AA27-8BC6C74F15AF}" destId="{40AB6AD6-E2C6-411E-A56D-518898DC8628}" srcOrd="2" destOrd="0" presId="urn:microsoft.com/office/officeart/2005/8/layout/StepDownProcess"/>
    <dgm:cxn modelId="{8CADCCA9-98D2-43FF-822C-BF2D3A2A023E}" type="presParOf" srcId="{35CE8CEF-45A7-45B9-937F-22A84D693667}" destId="{A365D408-873B-4B41-8BA1-E0BE61174539}" srcOrd="7" destOrd="0" presId="urn:microsoft.com/office/officeart/2005/8/layout/StepDownProcess"/>
    <dgm:cxn modelId="{57A5416F-A60F-4F9C-887E-4B9BAAB03AF4}" type="presParOf" srcId="{35CE8CEF-45A7-45B9-937F-22A84D693667}" destId="{8F91A024-3E86-47C7-9BB9-A85FFE46512D}" srcOrd="8" destOrd="0" presId="urn:microsoft.com/office/officeart/2005/8/layout/StepDownProcess"/>
    <dgm:cxn modelId="{46212A8C-973C-4AF8-B7B4-29B0255B85E0}" type="presParOf" srcId="{8F91A024-3E86-47C7-9BB9-A85FFE46512D}" destId="{0997D0AD-FC71-4C70-AF90-3462EF6D0A5E}" srcOrd="0" destOrd="0" presId="urn:microsoft.com/office/officeart/2005/8/layout/StepDownProcess"/>
    <dgm:cxn modelId="{3EEDE27A-F32B-4C9D-AAD0-C0998DA86C47}" type="presParOf" srcId="{8F91A024-3E86-47C7-9BB9-A85FFE46512D}" destId="{8E6A2E4A-0ECA-4F28-8E8B-95CCD15FA3CB}" srcOrd="1" destOrd="0" presId="urn:microsoft.com/office/officeart/2005/8/layout/StepDownProcess"/>
    <dgm:cxn modelId="{8ADE6A1D-D124-4DCA-A125-A05BB9AA1824}" type="presParOf" srcId="{8F91A024-3E86-47C7-9BB9-A85FFE46512D}" destId="{057B9CFE-6501-44F2-9801-660C747D2BB4}" srcOrd="2" destOrd="0" presId="urn:microsoft.com/office/officeart/2005/8/layout/StepDownProcess"/>
    <dgm:cxn modelId="{057CB109-5255-4036-9C5C-36222DFE5058}" type="presParOf" srcId="{35CE8CEF-45A7-45B9-937F-22A84D693667}" destId="{1F71FE7A-D062-49AB-B279-0851B2104B8C}" srcOrd="9" destOrd="0" presId="urn:microsoft.com/office/officeart/2005/8/layout/StepDownProcess"/>
    <dgm:cxn modelId="{A9FAD9F4-0ABF-4099-82CE-647BF292BC51}" type="presParOf" srcId="{35CE8CEF-45A7-45B9-937F-22A84D693667}" destId="{A751C92C-B0EC-4F64-B554-8A72064DCD1A}" srcOrd="10" destOrd="0" presId="urn:microsoft.com/office/officeart/2005/8/layout/StepDownProcess"/>
    <dgm:cxn modelId="{E626ED4B-2BF1-4C71-AB35-6C858C8B0532}" type="presParOf" srcId="{A751C92C-B0EC-4F64-B554-8A72064DCD1A}" destId="{3E138F82-7AEF-47F3-AD45-DEA64915421D}"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dgm:spPr/>
      <dgm:t>
        <a:bodyPr/>
        <a:lstStyle/>
        <a:p>
          <a:r>
            <a:rPr lang="es-ES" dirty="0"/>
            <a:t>Definición del sistema</a:t>
          </a:r>
        </a:p>
      </dgm:t>
    </dgm:pt>
    <dgm:pt modelId="{5AFCC4F1-7FDB-488E-9089-05EB8A1FA7F0}" type="parTrans" cxnId="{F2835AFC-27CE-432C-B205-E60000DD750E}">
      <dgm:prSet/>
      <dgm:spPr/>
      <dgm:t>
        <a:bodyPr/>
        <a:lstStyle/>
        <a:p>
          <a:endParaRPr lang="es-ES"/>
        </a:p>
      </dgm:t>
    </dgm:pt>
    <dgm:pt modelId="{D6A93196-1965-4EA5-B852-83E30399BD3C}" type="sibTrans" cxnId="{F2835AFC-27CE-432C-B205-E60000DD750E}">
      <dgm:prSet/>
      <dgm:spPr/>
      <dgm:t>
        <a:bodyPr/>
        <a:lstStyle/>
        <a:p>
          <a:endParaRPr lang="es-ES"/>
        </a:p>
      </dgm:t>
    </dgm:pt>
    <dgm:pt modelId="{F1557867-A2A5-4B84-9954-FF7FDDD44984}">
      <dgm:prSet phldrT="[Texto]"/>
      <dgm:spPr/>
      <dgm:t>
        <a:bodyPr/>
        <a:lstStyle/>
        <a:p>
          <a:r>
            <a:rPr lang="es-EC" dirty="0"/>
            <a:t>Se divide cada una de las partes que comprenden el sistema y la descripción de sus partes</a:t>
          </a:r>
          <a:endParaRPr lang="es-ES" dirty="0"/>
        </a:p>
      </dgm:t>
    </dgm:pt>
    <dgm:pt modelId="{05566336-5F6F-4596-A477-45F9CFE62D72}" type="parTrans" cxnId="{70AB0646-DECB-492B-A1FA-5DD3F1E16B4B}">
      <dgm:prSet/>
      <dgm:spPr/>
      <dgm:t>
        <a:bodyPr/>
        <a:lstStyle/>
        <a:p>
          <a:endParaRPr lang="es-ES"/>
        </a:p>
      </dgm:t>
    </dgm:pt>
    <dgm:pt modelId="{DD466AF1-9F26-4E6F-8CBF-AE1C7CE9AA21}" type="sibTrans" cxnId="{70AB0646-DECB-492B-A1FA-5DD3F1E16B4B}">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1"/>
      <dgm:spPr/>
    </dgm:pt>
    <dgm:pt modelId="{A772D143-8960-4CD5-A166-77D6E5F972DA}" type="pres">
      <dgm:prSet presAssocID="{901B365A-5F0C-4B9A-B42D-249B9312CA38}" presName="parentText" presStyleLbl="node1" presStyleIdx="0" presStyleCnt="1" custScaleX="131171" custScaleY="79859" custLinFactNeighborX="-11554" custLinFactNeighborY="-87590">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1">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70AB0646-DECB-492B-A1FA-5DD3F1E16B4B}" srcId="{901B365A-5F0C-4B9A-B42D-249B9312CA38}" destId="{F1557867-A2A5-4B84-9954-FF7FDDD44984}" srcOrd="0" destOrd="0" parTransId="{05566336-5F6F-4596-A477-45F9CFE62D72}" sibTransId="{DD466AF1-9F26-4E6F-8CBF-AE1C7CE9AA21}"/>
    <dgm:cxn modelId="{A2E67387-0188-4F79-A639-E15698C88EFB}" type="presOf" srcId="{901B365A-5F0C-4B9A-B42D-249B9312CA38}" destId="{A772D143-8960-4CD5-A166-77D6E5F972DA}" srcOrd="1" destOrd="0" presId="urn:microsoft.com/office/officeart/2005/8/layout/list1"/>
    <dgm:cxn modelId="{9FD155A1-753A-4913-9496-45E6D581CA82}" type="presOf" srcId="{F1557867-A2A5-4B84-9954-FF7FDDD44984}" destId="{76D9D357-4E70-4E75-98BE-067A238D8D65}" srcOrd="0" destOrd="0" presId="urn:microsoft.com/office/officeart/2005/8/layout/list1"/>
    <dgm:cxn modelId="{BF5260B6-5EC7-4509-A50F-DA24E9CCC643}" type="presOf" srcId="{901B365A-5F0C-4B9A-B42D-249B9312CA38}" destId="{EBD002EC-C1B4-49DB-8BA2-B52772300D84}" srcOrd="0" destOrd="0"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dgm:spPr/>
      <dgm:t>
        <a:bodyPr/>
        <a:lstStyle/>
        <a:p>
          <a:r>
            <a:rPr lang="es-ES" dirty="0"/>
            <a:t>Datos necesarios</a:t>
          </a:r>
        </a:p>
      </dgm:t>
    </dgm:pt>
    <dgm:pt modelId="{5AFCC4F1-7FDB-488E-9089-05EB8A1FA7F0}" type="parTrans" cxnId="{F2835AFC-27CE-432C-B205-E60000DD750E}">
      <dgm:prSet/>
      <dgm:spPr/>
      <dgm:t>
        <a:bodyPr/>
        <a:lstStyle/>
        <a:p>
          <a:endParaRPr lang="es-ES"/>
        </a:p>
      </dgm:t>
    </dgm:pt>
    <dgm:pt modelId="{D6A93196-1965-4EA5-B852-83E30399BD3C}" type="sibTrans" cxnId="{F2835AFC-27CE-432C-B205-E60000DD750E}">
      <dgm:prSet/>
      <dgm:spPr/>
      <dgm:t>
        <a:bodyPr/>
        <a:lstStyle/>
        <a:p>
          <a:endParaRPr lang="es-ES"/>
        </a:p>
      </dgm:t>
    </dgm:pt>
    <dgm:pt modelId="{F1557867-A2A5-4B84-9954-FF7FDDD44984}">
      <dgm:prSet phldrT="[Texto]"/>
      <dgm:spPr/>
      <dgm:t>
        <a:bodyPr/>
        <a:lstStyle/>
        <a:p>
          <a:r>
            <a:rPr lang="es-EC" dirty="0"/>
            <a:t>Días de operación al año: 240 días</a:t>
          </a:r>
          <a:endParaRPr lang="es-ES" dirty="0"/>
        </a:p>
      </dgm:t>
    </dgm:pt>
    <dgm:pt modelId="{05566336-5F6F-4596-A477-45F9CFE62D72}" type="parTrans" cxnId="{70AB0646-DECB-492B-A1FA-5DD3F1E16B4B}">
      <dgm:prSet/>
      <dgm:spPr/>
      <dgm:t>
        <a:bodyPr/>
        <a:lstStyle/>
        <a:p>
          <a:endParaRPr lang="es-ES"/>
        </a:p>
      </dgm:t>
    </dgm:pt>
    <dgm:pt modelId="{DD466AF1-9F26-4E6F-8CBF-AE1C7CE9AA21}" type="sibTrans" cxnId="{70AB0646-DECB-492B-A1FA-5DD3F1E16B4B}">
      <dgm:prSet/>
      <dgm:spPr/>
      <dgm:t>
        <a:bodyPr/>
        <a:lstStyle/>
        <a:p>
          <a:endParaRPr lang="es-ES"/>
        </a:p>
      </dgm:t>
    </dgm:pt>
    <dgm:pt modelId="{6CD7C1CC-4666-4FEF-B0CA-B83E8ABE0BBC}">
      <dgm:prSet phldrT="[Texto]"/>
      <dgm:spPr/>
      <dgm:t>
        <a:bodyPr/>
        <a:lstStyle/>
        <a:p>
          <a:r>
            <a:rPr lang="es-EC" dirty="0"/>
            <a:t>Horas de operación al día: 8 h</a:t>
          </a:r>
          <a:endParaRPr lang="es-ES" dirty="0"/>
        </a:p>
      </dgm:t>
    </dgm:pt>
    <dgm:pt modelId="{416CC6D9-342F-4860-8D19-D612ED216718}" type="parTrans" cxnId="{086C5E38-26EA-4F42-9B77-FFA618BAA844}">
      <dgm:prSet/>
      <dgm:spPr/>
      <dgm:t>
        <a:bodyPr/>
        <a:lstStyle/>
        <a:p>
          <a:endParaRPr lang="es-ES"/>
        </a:p>
      </dgm:t>
    </dgm:pt>
    <dgm:pt modelId="{07230AFC-6454-4C7C-9512-8AE6A622C645}" type="sibTrans" cxnId="{086C5E38-26EA-4F42-9B77-FFA618BAA844}">
      <dgm:prSet/>
      <dgm:spPr/>
      <dgm:t>
        <a:bodyPr/>
        <a:lstStyle/>
        <a:p>
          <a:endParaRPr lang="es-ES"/>
        </a:p>
      </dgm:t>
    </dgm:pt>
    <dgm:pt modelId="{F56C2DC7-CB79-4CEB-90D8-D03169237608}">
      <dgm:prSet phldrT="[Texto]"/>
      <dgm:spPr/>
      <dgm:t>
        <a:bodyPr/>
        <a:lstStyle/>
        <a:p>
          <a:r>
            <a:rPr lang="es-EC" dirty="0"/>
            <a:t>Ciclo de trabajo en segundos: 600 s</a:t>
          </a:r>
          <a:endParaRPr lang="es-ES" dirty="0"/>
        </a:p>
      </dgm:t>
    </dgm:pt>
    <dgm:pt modelId="{6D951B34-1DEA-4D7D-B02D-48A3FA8FCCF2}" type="parTrans" cxnId="{CBE494C5-F466-4E7E-99C2-242FF6D1E2EB}">
      <dgm:prSet/>
      <dgm:spPr/>
      <dgm:t>
        <a:bodyPr/>
        <a:lstStyle/>
        <a:p>
          <a:endParaRPr lang="es-ES"/>
        </a:p>
      </dgm:t>
    </dgm:pt>
    <dgm:pt modelId="{8040B113-5217-47CF-BBB5-2CB3EE50F02F}" type="sibTrans" cxnId="{CBE494C5-F466-4E7E-99C2-242FF6D1E2EB}">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1"/>
      <dgm:spPr/>
    </dgm:pt>
    <dgm:pt modelId="{A772D143-8960-4CD5-A166-77D6E5F972DA}" type="pres">
      <dgm:prSet presAssocID="{901B365A-5F0C-4B9A-B42D-249B9312CA38}" presName="parentText" presStyleLbl="node1" presStyleIdx="0" presStyleCnt="1" custScaleX="131171" custScaleY="79859" custLinFactNeighborX="-11554" custLinFactNeighborY="-87590">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1">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BCAE8904-5275-467B-812F-C96EA00B5364}" type="presOf" srcId="{6CD7C1CC-4666-4FEF-B0CA-B83E8ABE0BBC}" destId="{76D9D357-4E70-4E75-98BE-067A238D8D65}" srcOrd="0" destOrd="1" presId="urn:microsoft.com/office/officeart/2005/8/layout/list1"/>
    <dgm:cxn modelId="{086C5E38-26EA-4F42-9B77-FFA618BAA844}" srcId="{901B365A-5F0C-4B9A-B42D-249B9312CA38}" destId="{6CD7C1CC-4666-4FEF-B0CA-B83E8ABE0BBC}" srcOrd="1" destOrd="0" parTransId="{416CC6D9-342F-4860-8D19-D612ED216718}" sibTransId="{07230AFC-6454-4C7C-9512-8AE6A622C645}"/>
    <dgm:cxn modelId="{47FB235B-36E0-48FF-B95A-78DE2DCB68F9}" type="presOf" srcId="{F56C2DC7-CB79-4CEB-90D8-D03169237608}" destId="{76D9D357-4E70-4E75-98BE-067A238D8D65}" srcOrd="0" destOrd="2" presId="urn:microsoft.com/office/officeart/2005/8/layout/list1"/>
    <dgm:cxn modelId="{70AB0646-DECB-492B-A1FA-5DD3F1E16B4B}" srcId="{901B365A-5F0C-4B9A-B42D-249B9312CA38}" destId="{F1557867-A2A5-4B84-9954-FF7FDDD44984}" srcOrd="0" destOrd="0" parTransId="{05566336-5F6F-4596-A477-45F9CFE62D72}" sibTransId="{DD466AF1-9F26-4E6F-8CBF-AE1C7CE9AA21}"/>
    <dgm:cxn modelId="{A2E67387-0188-4F79-A639-E15698C88EFB}" type="presOf" srcId="{901B365A-5F0C-4B9A-B42D-249B9312CA38}" destId="{A772D143-8960-4CD5-A166-77D6E5F972DA}" srcOrd="1" destOrd="0" presId="urn:microsoft.com/office/officeart/2005/8/layout/list1"/>
    <dgm:cxn modelId="{9FD155A1-753A-4913-9496-45E6D581CA82}" type="presOf" srcId="{F1557867-A2A5-4B84-9954-FF7FDDD44984}" destId="{76D9D357-4E70-4E75-98BE-067A238D8D65}" srcOrd="0" destOrd="0" presId="urn:microsoft.com/office/officeart/2005/8/layout/list1"/>
    <dgm:cxn modelId="{BF5260B6-5EC7-4509-A50F-DA24E9CCC643}" type="presOf" srcId="{901B365A-5F0C-4B9A-B42D-249B9312CA38}" destId="{EBD002EC-C1B4-49DB-8BA2-B52772300D84}" srcOrd="0" destOrd="0" presId="urn:microsoft.com/office/officeart/2005/8/layout/list1"/>
    <dgm:cxn modelId="{CBE494C5-F466-4E7E-99C2-242FF6D1E2EB}" srcId="{901B365A-5F0C-4B9A-B42D-249B9312CA38}" destId="{F56C2DC7-CB79-4CEB-90D8-D03169237608}" srcOrd="2" destOrd="0" parTransId="{6D951B34-1DEA-4D7D-B02D-48A3FA8FCCF2}" sibTransId="{8040B113-5217-47CF-BBB5-2CB3EE50F02F}"/>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custT="1"/>
      <dgm:spPr/>
      <dgm:t>
        <a:bodyPr/>
        <a:lstStyle/>
        <a:p>
          <a:r>
            <a:rPr lang="es-ES" sz="1800" dirty="0"/>
            <a:t>Objetivo</a:t>
          </a:r>
        </a:p>
      </dgm:t>
    </dgm:pt>
    <dgm:pt modelId="{5AFCC4F1-7FDB-488E-9089-05EB8A1FA7F0}" type="parTrans" cxnId="{F2835AFC-27CE-432C-B205-E60000DD750E}">
      <dgm:prSet/>
      <dgm:spPr/>
      <dgm:t>
        <a:bodyPr/>
        <a:lstStyle/>
        <a:p>
          <a:endParaRPr lang="es-ES"/>
        </a:p>
      </dgm:t>
    </dgm:pt>
    <dgm:pt modelId="{D6A93196-1965-4EA5-B852-83E30399BD3C}" type="sibTrans" cxnId="{F2835AFC-27CE-432C-B205-E60000DD750E}">
      <dgm:prSet/>
      <dgm:spPr/>
      <dgm:t>
        <a:bodyPr/>
        <a:lstStyle/>
        <a:p>
          <a:endParaRPr lang="es-ES"/>
        </a:p>
      </dgm:t>
    </dgm:pt>
    <dgm:pt modelId="{F1557867-A2A5-4B84-9954-FF7FDDD44984}">
      <dgm:prSet phldrT="[Texto]" custT="1"/>
      <dgm:spPr/>
      <dgm:t>
        <a:bodyPr/>
        <a:lstStyle/>
        <a:p>
          <a:pPr algn="just"/>
          <a:r>
            <a:rPr lang="es-EC" sz="1800" dirty="0"/>
            <a:t>Definir los riesgos que se presentan en la maqueta de corte y empacado de jabón, estableciendo el nivel de seguridad definiendo el sistema adecuado para cumplir con el SIL que se establezca.</a:t>
          </a:r>
          <a:endParaRPr lang="es-ES" sz="1800" b="1" dirty="0"/>
        </a:p>
      </dgm:t>
    </dgm:pt>
    <dgm:pt modelId="{05566336-5F6F-4596-A477-45F9CFE62D72}" type="parTrans" cxnId="{70AB0646-DECB-492B-A1FA-5DD3F1E16B4B}">
      <dgm:prSet/>
      <dgm:spPr/>
      <dgm:t>
        <a:bodyPr/>
        <a:lstStyle/>
        <a:p>
          <a:endParaRPr lang="es-ES"/>
        </a:p>
      </dgm:t>
    </dgm:pt>
    <dgm:pt modelId="{DD466AF1-9F26-4E6F-8CBF-AE1C7CE9AA21}" type="sibTrans" cxnId="{70AB0646-DECB-492B-A1FA-5DD3F1E16B4B}">
      <dgm:prSet/>
      <dgm:spPr/>
      <dgm:t>
        <a:bodyPr/>
        <a:lstStyle/>
        <a:p>
          <a:endParaRPr lang="es-ES"/>
        </a:p>
      </dgm:t>
    </dgm:pt>
    <dgm:pt modelId="{99DC92E6-ECA3-4D05-B7F8-36237B3A9266}">
      <dgm:prSet phldrT="[Texto]" custT="1"/>
      <dgm:spPr/>
      <dgm:t>
        <a:bodyPr/>
        <a:lstStyle/>
        <a:p>
          <a:r>
            <a:rPr lang="es-ES" sz="1800" dirty="0"/>
            <a:t>Alcance</a:t>
          </a:r>
        </a:p>
      </dgm:t>
    </dgm:pt>
    <dgm:pt modelId="{89269BDB-A13C-4C78-899A-CB26F266C16E}" type="parTrans" cxnId="{97EDDDED-52E4-4B27-A706-EC80F2901CC7}">
      <dgm:prSet/>
      <dgm:spPr/>
      <dgm:t>
        <a:bodyPr/>
        <a:lstStyle/>
        <a:p>
          <a:endParaRPr lang="es-ES"/>
        </a:p>
      </dgm:t>
    </dgm:pt>
    <dgm:pt modelId="{882CC07F-87B5-41F7-8AEE-76D1A31C4101}" type="sibTrans" cxnId="{97EDDDED-52E4-4B27-A706-EC80F2901CC7}">
      <dgm:prSet/>
      <dgm:spPr/>
      <dgm:t>
        <a:bodyPr/>
        <a:lstStyle/>
        <a:p>
          <a:endParaRPr lang="es-ES"/>
        </a:p>
      </dgm:t>
    </dgm:pt>
    <dgm:pt modelId="{DA809507-B35C-4870-8931-190CE9CBF1D9}">
      <dgm:prSet phldrT="[Texto]" custT="1"/>
      <dgm:spPr/>
      <dgm:t>
        <a:bodyPr/>
        <a:lstStyle/>
        <a:p>
          <a:pPr algn="just"/>
          <a:r>
            <a:rPr lang="es-EC" sz="1800" b="0" dirty="0"/>
            <a:t>Determinar sistemas de seguridad basado en el estudio de análisis de riesgo, verificando con la implementación en la maqueta demostrativa.</a:t>
          </a:r>
          <a:endParaRPr lang="es-ES" sz="1800" b="1" dirty="0"/>
        </a:p>
      </dgm:t>
    </dgm:pt>
    <dgm:pt modelId="{D61CC80E-AC39-4CB4-A8BB-7A58985CC106}" type="parTrans" cxnId="{E3002895-09F7-4EEE-ABF1-A4466631D458}">
      <dgm:prSet/>
      <dgm:spPr/>
      <dgm:t>
        <a:bodyPr/>
        <a:lstStyle/>
        <a:p>
          <a:endParaRPr lang="es-ES"/>
        </a:p>
      </dgm:t>
    </dgm:pt>
    <dgm:pt modelId="{8336D770-FF08-43C9-9A5B-BAE74069A2A8}" type="sibTrans" cxnId="{E3002895-09F7-4EEE-ABF1-A4466631D458}">
      <dgm:prSet/>
      <dgm:spPr/>
      <dgm:t>
        <a:bodyPr/>
        <a:lstStyle/>
        <a:p>
          <a:endParaRPr lang="es-ES"/>
        </a:p>
      </dgm:t>
    </dgm:pt>
    <dgm:pt modelId="{C0BB1341-03CC-45A3-B205-C6614EA54983}">
      <dgm:prSet phldrT="[Texto]" custT="1"/>
      <dgm:spPr/>
      <dgm:t>
        <a:bodyPr/>
        <a:lstStyle/>
        <a:p>
          <a:pPr algn="just"/>
          <a:r>
            <a:rPr lang="es-ES" sz="1800" b="0" dirty="0"/>
            <a:t>Equipo de trabajo</a:t>
          </a:r>
        </a:p>
      </dgm:t>
    </dgm:pt>
    <dgm:pt modelId="{F2BA5FF9-B520-423C-B813-73323E4CAE3D}" type="parTrans" cxnId="{0E6C420E-ADA4-4859-9689-D0BF09E1B468}">
      <dgm:prSet/>
      <dgm:spPr/>
      <dgm:t>
        <a:bodyPr/>
        <a:lstStyle/>
        <a:p>
          <a:endParaRPr lang="es-ES"/>
        </a:p>
      </dgm:t>
    </dgm:pt>
    <dgm:pt modelId="{4B8F66CB-43F1-4086-B57E-2FAC7F90E9C0}" type="sibTrans" cxnId="{0E6C420E-ADA4-4859-9689-D0BF09E1B468}">
      <dgm:prSet/>
      <dgm:spPr/>
      <dgm:t>
        <a:bodyPr/>
        <a:lstStyle/>
        <a:p>
          <a:endParaRPr lang="es-ES"/>
        </a:p>
      </dgm:t>
    </dgm:pt>
    <dgm:pt modelId="{5105F8F3-7669-48C3-B37A-F015C8864874}">
      <dgm:prSet phldrT="[Texto]" custT="1"/>
      <dgm:spPr/>
      <dgm:t>
        <a:bodyPr/>
        <a:lstStyle/>
        <a:p>
          <a:pPr algn="just"/>
          <a:r>
            <a:rPr lang="es-EC" sz="1800" b="0" dirty="0"/>
            <a:t>El equipo de trabajo está conformado por los autores de este proyecto y el gerente de la empresa SEIUS S.A.</a:t>
          </a:r>
          <a:endParaRPr lang="es-ES" sz="1800" b="0" dirty="0"/>
        </a:p>
      </dgm:t>
    </dgm:pt>
    <dgm:pt modelId="{02FF4FB1-02F1-453E-870C-757A3FC8AA58}" type="parTrans" cxnId="{E962BBCC-D65D-4D80-B882-151DFCF8E9FF}">
      <dgm:prSet/>
      <dgm:spPr/>
      <dgm:t>
        <a:bodyPr/>
        <a:lstStyle/>
        <a:p>
          <a:endParaRPr lang="es-ES"/>
        </a:p>
      </dgm:t>
    </dgm:pt>
    <dgm:pt modelId="{98F42C76-3C7E-45D4-BF1D-AC0D17D013D0}" type="sibTrans" cxnId="{E962BBCC-D65D-4D80-B882-151DFCF8E9FF}">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3"/>
      <dgm:spPr/>
    </dgm:pt>
    <dgm:pt modelId="{A772D143-8960-4CD5-A166-77D6E5F972DA}" type="pres">
      <dgm:prSet presAssocID="{901B365A-5F0C-4B9A-B42D-249B9312CA38}" presName="parentText" presStyleLbl="node1" presStyleIdx="0" presStyleCnt="3" custScaleX="131171" custScaleY="108833">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3">
        <dgm:presLayoutVars>
          <dgm:bulletEnabled val="1"/>
        </dgm:presLayoutVars>
      </dgm:prSet>
      <dgm:spPr/>
    </dgm:pt>
    <dgm:pt modelId="{ABB7F6F5-B0F5-40A4-A129-C7C91F3A038B}" type="pres">
      <dgm:prSet presAssocID="{D6A93196-1965-4EA5-B852-83E30399BD3C}" presName="spaceBetweenRectangles" presStyleCnt="0"/>
      <dgm:spPr/>
    </dgm:pt>
    <dgm:pt modelId="{166B68BC-F77B-4A6C-B1E8-0C0AAEFF9B50}" type="pres">
      <dgm:prSet presAssocID="{99DC92E6-ECA3-4D05-B7F8-36237B3A9266}" presName="parentLin" presStyleCnt="0"/>
      <dgm:spPr/>
    </dgm:pt>
    <dgm:pt modelId="{E2635116-8500-4138-AA28-05B73CBCE835}" type="pres">
      <dgm:prSet presAssocID="{99DC92E6-ECA3-4D05-B7F8-36237B3A9266}" presName="parentLeftMargin" presStyleLbl="node1" presStyleIdx="0" presStyleCnt="3"/>
      <dgm:spPr/>
    </dgm:pt>
    <dgm:pt modelId="{5438B31B-2793-48FE-BCFB-4C3FDB2B56B2}" type="pres">
      <dgm:prSet presAssocID="{99DC92E6-ECA3-4D05-B7F8-36237B3A9266}" presName="parentText" presStyleLbl="node1" presStyleIdx="1" presStyleCnt="3" custScaleX="131171" custScaleY="100087">
        <dgm:presLayoutVars>
          <dgm:chMax val="0"/>
          <dgm:bulletEnabled val="1"/>
        </dgm:presLayoutVars>
      </dgm:prSet>
      <dgm:spPr/>
    </dgm:pt>
    <dgm:pt modelId="{5D6A3599-929C-46C5-AA5A-9219236473FD}" type="pres">
      <dgm:prSet presAssocID="{99DC92E6-ECA3-4D05-B7F8-36237B3A9266}" presName="negativeSpace" presStyleCnt="0"/>
      <dgm:spPr/>
    </dgm:pt>
    <dgm:pt modelId="{1C2CC5EE-7B56-4652-A79A-3D93052B67A6}" type="pres">
      <dgm:prSet presAssocID="{99DC92E6-ECA3-4D05-B7F8-36237B3A9266}" presName="childText" presStyleLbl="conFgAcc1" presStyleIdx="1" presStyleCnt="3">
        <dgm:presLayoutVars>
          <dgm:bulletEnabled val="1"/>
        </dgm:presLayoutVars>
      </dgm:prSet>
      <dgm:spPr/>
    </dgm:pt>
    <dgm:pt modelId="{DCA05724-9F13-4C49-A0A5-9F3E2A717F10}" type="pres">
      <dgm:prSet presAssocID="{882CC07F-87B5-41F7-8AEE-76D1A31C4101}" presName="spaceBetweenRectangles" presStyleCnt="0"/>
      <dgm:spPr/>
    </dgm:pt>
    <dgm:pt modelId="{79B04ED3-ACE2-4B4C-A101-7FCEF34316F7}" type="pres">
      <dgm:prSet presAssocID="{C0BB1341-03CC-45A3-B205-C6614EA54983}" presName="parentLin" presStyleCnt="0"/>
      <dgm:spPr/>
    </dgm:pt>
    <dgm:pt modelId="{37A871AC-E4B8-4DEC-9E10-49DD2A9703BB}" type="pres">
      <dgm:prSet presAssocID="{C0BB1341-03CC-45A3-B205-C6614EA54983}" presName="parentLeftMargin" presStyleLbl="node1" presStyleIdx="1" presStyleCnt="3"/>
      <dgm:spPr/>
    </dgm:pt>
    <dgm:pt modelId="{EA6F6A60-3587-47DA-B5E8-49BC5321C9F5}" type="pres">
      <dgm:prSet presAssocID="{C0BB1341-03CC-45A3-B205-C6614EA54983}" presName="parentText" presStyleLbl="node1" presStyleIdx="2" presStyleCnt="3" custScaleX="131246">
        <dgm:presLayoutVars>
          <dgm:chMax val="0"/>
          <dgm:bulletEnabled val="1"/>
        </dgm:presLayoutVars>
      </dgm:prSet>
      <dgm:spPr/>
    </dgm:pt>
    <dgm:pt modelId="{EE91FA51-5EC1-4438-869F-2BC1BAAF17EA}" type="pres">
      <dgm:prSet presAssocID="{C0BB1341-03CC-45A3-B205-C6614EA54983}" presName="negativeSpace" presStyleCnt="0"/>
      <dgm:spPr/>
    </dgm:pt>
    <dgm:pt modelId="{367E4704-B9A9-4D1A-96E1-7FA64619D4F7}" type="pres">
      <dgm:prSet presAssocID="{C0BB1341-03CC-45A3-B205-C6614EA54983}" presName="childText" presStyleLbl="conFgAcc1" presStyleIdx="2" presStyleCnt="3">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0E6C420E-ADA4-4859-9689-D0BF09E1B468}" srcId="{BFED7CBA-7B5E-48A7-BAB1-A1B26618DE3F}" destId="{C0BB1341-03CC-45A3-B205-C6614EA54983}" srcOrd="2" destOrd="0" parTransId="{F2BA5FF9-B520-423C-B813-73323E4CAE3D}" sibTransId="{4B8F66CB-43F1-4086-B57E-2FAC7F90E9C0}"/>
    <dgm:cxn modelId="{70AB0646-DECB-492B-A1FA-5DD3F1E16B4B}" srcId="{901B365A-5F0C-4B9A-B42D-249B9312CA38}" destId="{F1557867-A2A5-4B84-9954-FF7FDDD44984}" srcOrd="0" destOrd="0" parTransId="{05566336-5F6F-4596-A477-45F9CFE62D72}" sibTransId="{DD466AF1-9F26-4E6F-8CBF-AE1C7CE9AA21}"/>
    <dgm:cxn modelId="{A2E67387-0188-4F79-A639-E15698C88EFB}" type="presOf" srcId="{901B365A-5F0C-4B9A-B42D-249B9312CA38}" destId="{A772D143-8960-4CD5-A166-77D6E5F972DA}" srcOrd="1" destOrd="0" presId="urn:microsoft.com/office/officeart/2005/8/layout/list1"/>
    <dgm:cxn modelId="{298A0F8D-E9ED-4CE6-96AE-2FCCB29B5FB4}" type="presOf" srcId="{C0BB1341-03CC-45A3-B205-C6614EA54983}" destId="{EA6F6A60-3587-47DA-B5E8-49BC5321C9F5}" srcOrd="1" destOrd="0" presId="urn:microsoft.com/office/officeart/2005/8/layout/list1"/>
    <dgm:cxn modelId="{E3002895-09F7-4EEE-ABF1-A4466631D458}" srcId="{99DC92E6-ECA3-4D05-B7F8-36237B3A9266}" destId="{DA809507-B35C-4870-8931-190CE9CBF1D9}" srcOrd="0" destOrd="0" parTransId="{D61CC80E-AC39-4CB4-A8BB-7A58985CC106}" sibTransId="{8336D770-FF08-43C9-9A5B-BAE74069A2A8}"/>
    <dgm:cxn modelId="{D5AFDF97-E3CC-43FE-9F95-2CDAEDC7F2DA}" type="presOf" srcId="{5105F8F3-7669-48C3-B37A-F015C8864874}" destId="{367E4704-B9A9-4D1A-96E1-7FA64619D4F7}" srcOrd="0" destOrd="0" presId="urn:microsoft.com/office/officeart/2005/8/layout/list1"/>
    <dgm:cxn modelId="{9FD155A1-753A-4913-9496-45E6D581CA82}" type="presOf" srcId="{F1557867-A2A5-4B84-9954-FF7FDDD44984}" destId="{76D9D357-4E70-4E75-98BE-067A238D8D65}" srcOrd="0" destOrd="0" presId="urn:microsoft.com/office/officeart/2005/8/layout/list1"/>
    <dgm:cxn modelId="{921EA9A2-4112-4231-BD13-7F3FD7B810FA}" type="presOf" srcId="{99DC92E6-ECA3-4D05-B7F8-36237B3A9266}" destId="{5438B31B-2793-48FE-BCFB-4C3FDB2B56B2}" srcOrd="1" destOrd="0" presId="urn:microsoft.com/office/officeart/2005/8/layout/list1"/>
    <dgm:cxn modelId="{EE60CFAD-94F0-45B8-AE69-AB28049B20E4}" type="presOf" srcId="{C0BB1341-03CC-45A3-B205-C6614EA54983}" destId="{37A871AC-E4B8-4DEC-9E10-49DD2A9703BB}" srcOrd="0" destOrd="0" presId="urn:microsoft.com/office/officeart/2005/8/layout/list1"/>
    <dgm:cxn modelId="{BF5260B6-5EC7-4509-A50F-DA24E9CCC643}" type="presOf" srcId="{901B365A-5F0C-4B9A-B42D-249B9312CA38}" destId="{EBD002EC-C1B4-49DB-8BA2-B52772300D84}" srcOrd="0" destOrd="0" presId="urn:microsoft.com/office/officeart/2005/8/layout/list1"/>
    <dgm:cxn modelId="{E962BBCC-D65D-4D80-B882-151DFCF8E9FF}" srcId="{C0BB1341-03CC-45A3-B205-C6614EA54983}" destId="{5105F8F3-7669-48C3-B37A-F015C8864874}" srcOrd="0" destOrd="0" parTransId="{02FF4FB1-02F1-453E-870C-757A3FC8AA58}" sibTransId="{98F42C76-3C7E-45D4-BF1D-AC0D17D013D0}"/>
    <dgm:cxn modelId="{1251EECF-B729-4FDF-BC63-6E46DD31FE97}" type="presOf" srcId="{DA809507-B35C-4870-8931-190CE9CBF1D9}" destId="{1C2CC5EE-7B56-4652-A79A-3D93052B67A6}" srcOrd="0" destOrd="0" presId="urn:microsoft.com/office/officeart/2005/8/layout/list1"/>
    <dgm:cxn modelId="{97EDDDED-52E4-4B27-A706-EC80F2901CC7}" srcId="{BFED7CBA-7B5E-48A7-BAB1-A1B26618DE3F}" destId="{99DC92E6-ECA3-4D05-B7F8-36237B3A9266}" srcOrd="1" destOrd="0" parTransId="{89269BDB-A13C-4C78-899A-CB26F266C16E}" sibTransId="{882CC07F-87B5-41F7-8AEE-76D1A31C4101}"/>
    <dgm:cxn modelId="{50CB33FA-7CC4-4242-9D41-7239B26594FB}" type="presOf" srcId="{99DC92E6-ECA3-4D05-B7F8-36237B3A9266}" destId="{E2635116-8500-4138-AA28-05B73CBCE835}" srcOrd="0" destOrd="0"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 modelId="{7CEF8249-C9A6-4A9B-9A19-A923E749C374}" type="presParOf" srcId="{26576C08-5948-4C31-96FB-C4BCE81B544E}" destId="{ABB7F6F5-B0F5-40A4-A129-C7C91F3A038B}" srcOrd="3" destOrd="0" presId="urn:microsoft.com/office/officeart/2005/8/layout/list1"/>
    <dgm:cxn modelId="{929497FC-1EC2-4C4E-87A1-4B4692FBF640}" type="presParOf" srcId="{26576C08-5948-4C31-96FB-C4BCE81B544E}" destId="{166B68BC-F77B-4A6C-B1E8-0C0AAEFF9B50}" srcOrd="4" destOrd="0" presId="urn:microsoft.com/office/officeart/2005/8/layout/list1"/>
    <dgm:cxn modelId="{35E62797-80A6-4673-8F44-9577E1ED4AA3}" type="presParOf" srcId="{166B68BC-F77B-4A6C-B1E8-0C0AAEFF9B50}" destId="{E2635116-8500-4138-AA28-05B73CBCE835}" srcOrd="0" destOrd="0" presId="urn:microsoft.com/office/officeart/2005/8/layout/list1"/>
    <dgm:cxn modelId="{CE9A8FEF-7491-4CA0-98F9-4EC55DC460D9}" type="presParOf" srcId="{166B68BC-F77B-4A6C-B1E8-0C0AAEFF9B50}" destId="{5438B31B-2793-48FE-BCFB-4C3FDB2B56B2}" srcOrd="1" destOrd="0" presId="urn:microsoft.com/office/officeart/2005/8/layout/list1"/>
    <dgm:cxn modelId="{C563E228-F3F6-4A9D-BBB0-52A7DBAA1ED3}" type="presParOf" srcId="{26576C08-5948-4C31-96FB-C4BCE81B544E}" destId="{5D6A3599-929C-46C5-AA5A-9219236473FD}" srcOrd="5" destOrd="0" presId="urn:microsoft.com/office/officeart/2005/8/layout/list1"/>
    <dgm:cxn modelId="{9326A2C2-7215-454C-A874-C93D17B3A6B1}" type="presParOf" srcId="{26576C08-5948-4C31-96FB-C4BCE81B544E}" destId="{1C2CC5EE-7B56-4652-A79A-3D93052B67A6}" srcOrd="6" destOrd="0" presId="urn:microsoft.com/office/officeart/2005/8/layout/list1"/>
    <dgm:cxn modelId="{40894565-3D17-4639-A877-0BEA9BAE7B6E}" type="presParOf" srcId="{26576C08-5948-4C31-96FB-C4BCE81B544E}" destId="{DCA05724-9F13-4C49-A0A5-9F3E2A717F10}" srcOrd="7" destOrd="0" presId="urn:microsoft.com/office/officeart/2005/8/layout/list1"/>
    <dgm:cxn modelId="{B1CCA4F5-08EF-41FC-9B3B-56986E8E814C}" type="presParOf" srcId="{26576C08-5948-4C31-96FB-C4BCE81B544E}" destId="{79B04ED3-ACE2-4B4C-A101-7FCEF34316F7}" srcOrd="8" destOrd="0" presId="urn:microsoft.com/office/officeart/2005/8/layout/list1"/>
    <dgm:cxn modelId="{351C6D70-B26D-4CED-AADC-57430F134643}" type="presParOf" srcId="{79B04ED3-ACE2-4B4C-A101-7FCEF34316F7}" destId="{37A871AC-E4B8-4DEC-9E10-49DD2A9703BB}" srcOrd="0" destOrd="0" presId="urn:microsoft.com/office/officeart/2005/8/layout/list1"/>
    <dgm:cxn modelId="{23E25922-634E-4A88-81D5-EDF2355CD2D9}" type="presParOf" srcId="{79B04ED3-ACE2-4B4C-A101-7FCEF34316F7}" destId="{EA6F6A60-3587-47DA-B5E8-49BC5321C9F5}" srcOrd="1" destOrd="0" presId="urn:microsoft.com/office/officeart/2005/8/layout/list1"/>
    <dgm:cxn modelId="{E50AB5CF-C048-453F-A702-61DE301EE900}" type="presParOf" srcId="{26576C08-5948-4C31-96FB-C4BCE81B544E}" destId="{EE91FA51-5EC1-4438-869F-2BC1BAAF17EA}" srcOrd="9" destOrd="0" presId="urn:microsoft.com/office/officeart/2005/8/layout/list1"/>
    <dgm:cxn modelId="{22C57615-FFCE-4595-8CA9-0B043910508A}" type="presParOf" srcId="{26576C08-5948-4C31-96FB-C4BCE81B544E}" destId="{367E4704-B9A9-4D1A-96E1-7FA64619D4F7}"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11E4638C-A199-4FC9-A99C-34BB9E54E979}" type="doc">
      <dgm:prSet loTypeId="urn:microsoft.com/office/officeart/2005/8/layout/StepDownProcess" loCatId="process" qsTypeId="urn:microsoft.com/office/officeart/2005/8/quickstyle/simple1" qsCatId="simple" csTypeId="urn:microsoft.com/office/officeart/2005/8/colors/accent0_1" csCatId="mainScheme" phldr="1"/>
      <dgm:spPr/>
      <dgm:t>
        <a:bodyPr/>
        <a:lstStyle/>
        <a:p>
          <a:endParaRPr lang="es-ES"/>
        </a:p>
      </dgm:t>
    </dgm:pt>
    <dgm:pt modelId="{F3BD3D60-1C0B-4176-AAED-D843DB42F186}">
      <dgm:prSet phldrT="[Texto]"/>
      <dgm:spPr/>
      <dgm:t>
        <a:bodyPr/>
        <a:lstStyle/>
        <a:p>
          <a:r>
            <a:rPr lang="es-ES" dirty="0"/>
            <a:t>Deposito de barra de jabón</a:t>
          </a:r>
        </a:p>
      </dgm:t>
    </dgm:pt>
    <dgm:pt modelId="{0A688B68-BEF9-4F3A-8FE2-A02923EC616F}" type="parTrans" cxnId="{13098530-7B7A-4169-A570-F9E881A9DB4A}">
      <dgm:prSet/>
      <dgm:spPr/>
      <dgm:t>
        <a:bodyPr/>
        <a:lstStyle/>
        <a:p>
          <a:endParaRPr lang="es-ES"/>
        </a:p>
      </dgm:t>
    </dgm:pt>
    <dgm:pt modelId="{600CDA94-827A-4BB8-9740-0033F8283F7C}" type="sibTrans" cxnId="{13098530-7B7A-4169-A570-F9E881A9DB4A}">
      <dgm:prSet/>
      <dgm:spPr/>
      <dgm:t>
        <a:bodyPr/>
        <a:lstStyle/>
        <a:p>
          <a:endParaRPr lang="es-ES"/>
        </a:p>
      </dgm:t>
    </dgm:pt>
    <dgm:pt modelId="{74E3B794-1D6F-4903-A537-88FEC5E593AE}">
      <dgm:prSet phldrT="[Texto]"/>
      <dgm:spPr/>
      <dgm:t>
        <a:bodyPr/>
        <a:lstStyle/>
        <a:p>
          <a:r>
            <a:rPr lang="es-ES" dirty="0"/>
            <a:t>Corte de jabón</a:t>
          </a:r>
        </a:p>
      </dgm:t>
    </dgm:pt>
    <dgm:pt modelId="{E41D25EB-91F0-49F1-95EE-CB37DDC749F6}" type="parTrans" cxnId="{6C6164FA-D4EB-4EBA-A960-36E44C44E7FC}">
      <dgm:prSet/>
      <dgm:spPr/>
      <dgm:t>
        <a:bodyPr/>
        <a:lstStyle/>
        <a:p>
          <a:endParaRPr lang="es-ES"/>
        </a:p>
      </dgm:t>
    </dgm:pt>
    <dgm:pt modelId="{41738693-3DA7-4940-941D-A3BC92017E69}" type="sibTrans" cxnId="{6C6164FA-D4EB-4EBA-A960-36E44C44E7FC}">
      <dgm:prSet/>
      <dgm:spPr/>
      <dgm:t>
        <a:bodyPr/>
        <a:lstStyle/>
        <a:p>
          <a:endParaRPr lang="es-ES"/>
        </a:p>
      </dgm:t>
    </dgm:pt>
    <dgm:pt modelId="{ADCF18C5-AE3B-4E5E-92AE-912C6E2365C4}">
      <dgm:prSet phldrT="[Texto]"/>
      <dgm:spPr/>
      <dgm:t>
        <a:bodyPr/>
        <a:lstStyle/>
        <a:p>
          <a:r>
            <a:rPr lang="es-ES" dirty="0"/>
            <a:t>Prensado de marca</a:t>
          </a:r>
        </a:p>
      </dgm:t>
    </dgm:pt>
    <dgm:pt modelId="{1738B7B8-5319-4D6B-A0FC-7BAEE8DD2901}" type="parTrans" cxnId="{924BD72C-7C1C-42A2-9E53-56576470695B}">
      <dgm:prSet/>
      <dgm:spPr/>
      <dgm:t>
        <a:bodyPr/>
        <a:lstStyle/>
        <a:p>
          <a:endParaRPr lang="es-ES"/>
        </a:p>
      </dgm:t>
    </dgm:pt>
    <dgm:pt modelId="{5DB69769-F966-4AB0-97AF-20864887EC56}" type="sibTrans" cxnId="{924BD72C-7C1C-42A2-9E53-56576470695B}">
      <dgm:prSet/>
      <dgm:spPr/>
      <dgm:t>
        <a:bodyPr/>
        <a:lstStyle/>
        <a:p>
          <a:endParaRPr lang="es-ES"/>
        </a:p>
      </dgm:t>
    </dgm:pt>
    <dgm:pt modelId="{538D6995-4048-4589-B015-A8DF2D1D0D49}">
      <dgm:prSet phldrT="[Texto]"/>
      <dgm:spPr/>
      <dgm:t>
        <a:bodyPr/>
        <a:lstStyle/>
        <a:p>
          <a:r>
            <a:rPr lang="es-ES" dirty="0"/>
            <a:t>Empacado</a:t>
          </a:r>
        </a:p>
      </dgm:t>
    </dgm:pt>
    <dgm:pt modelId="{53EE8D80-625B-48E9-AD2E-40C55E24A7E8}" type="sibTrans" cxnId="{43A93232-20D8-40C3-BDB2-0586420D4D3E}">
      <dgm:prSet/>
      <dgm:spPr/>
      <dgm:t>
        <a:bodyPr/>
        <a:lstStyle/>
        <a:p>
          <a:endParaRPr lang="es-ES"/>
        </a:p>
      </dgm:t>
    </dgm:pt>
    <dgm:pt modelId="{567AA1AF-9BB3-4869-8C1C-B726C0A1EF9A}" type="parTrans" cxnId="{43A93232-20D8-40C3-BDB2-0586420D4D3E}">
      <dgm:prSet/>
      <dgm:spPr/>
      <dgm:t>
        <a:bodyPr/>
        <a:lstStyle/>
        <a:p>
          <a:endParaRPr lang="es-ES"/>
        </a:p>
      </dgm:t>
    </dgm:pt>
    <dgm:pt modelId="{35CE8CEF-45A7-45B9-937F-22A84D693667}" type="pres">
      <dgm:prSet presAssocID="{11E4638C-A199-4FC9-A99C-34BB9E54E979}" presName="rootnode" presStyleCnt="0">
        <dgm:presLayoutVars>
          <dgm:chMax/>
          <dgm:chPref/>
          <dgm:dir/>
          <dgm:animLvl val="lvl"/>
        </dgm:presLayoutVars>
      </dgm:prSet>
      <dgm:spPr/>
    </dgm:pt>
    <dgm:pt modelId="{9A265252-851F-45FC-A9A0-4561AE804ED4}" type="pres">
      <dgm:prSet presAssocID="{F3BD3D60-1C0B-4176-AAED-D843DB42F186}" presName="composite" presStyleCnt="0"/>
      <dgm:spPr/>
    </dgm:pt>
    <dgm:pt modelId="{3B56225B-AA8A-41E0-BD73-A338D1AB2852}" type="pres">
      <dgm:prSet presAssocID="{F3BD3D60-1C0B-4176-AAED-D843DB42F186}" presName="bentUpArrow1" presStyleLbl="alignImgPlace1" presStyleIdx="0" presStyleCnt="3" custLinFactNeighborX="-21420"/>
      <dgm:spPr/>
    </dgm:pt>
    <dgm:pt modelId="{0FCFE3CD-8B62-4288-B5D5-9FABEB7206EB}" type="pres">
      <dgm:prSet presAssocID="{F3BD3D60-1C0B-4176-AAED-D843DB42F186}" presName="ParentText" presStyleLbl="node1" presStyleIdx="0" presStyleCnt="4" custScaleX="279259">
        <dgm:presLayoutVars>
          <dgm:chMax val="1"/>
          <dgm:chPref val="1"/>
          <dgm:bulletEnabled val="1"/>
        </dgm:presLayoutVars>
      </dgm:prSet>
      <dgm:spPr/>
    </dgm:pt>
    <dgm:pt modelId="{7E884507-1E02-4396-A2E1-48F100C3680F}" type="pres">
      <dgm:prSet presAssocID="{F3BD3D60-1C0B-4176-AAED-D843DB42F186}" presName="ChildText" presStyleLbl="revTx" presStyleIdx="0" presStyleCnt="3">
        <dgm:presLayoutVars>
          <dgm:chMax val="0"/>
          <dgm:chPref val="0"/>
          <dgm:bulletEnabled val="1"/>
        </dgm:presLayoutVars>
      </dgm:prSet>
      <dgm:spPr/>
    </dgm:pt>
    <dgm:pt modelId="{0A63ED27-088B-40C1-914C-0C54BA0E7AD6}" type="pres">
      <dgm:prSet presAssocID="{600CDA94-827A-4BB8-9740-0033F8283F7C}" presName="sibTrans" presStyleCnt="0"/>
      <dgm:spPr/>
    </dgm:pt>
    <dgm:pt modelId="{B36B6FB5-D865-4B5A-95D9-208EEB0B49A4}" type="pres">
      <dgm:prSet presAssocID="{74E3B794-1D6F-4903-A537-88FEC5E593AE}" presName="composite" presStyleCnt="0"/>
      <dgm:spPr/>
    </dgm:pt>
    <dgm:pt modelId="{A8E67AB2-71FC-417F-B9BF-7F801C1A4EC0}" type="pres">
      <dgm:prSet presAssocID="{74E3B794-1D6F-4903-A537-88FEC5E593AE}" presName="bentUpArrow1" presStyleLbl="alignImgPlace1" presStyleIdx="1" presStyleCnt="3" custLinFactNeighborX="-22440"/>
      <dgm:spPr/>
    </dgm:pt>
    <dgm:pt modelId="{09851C2D-ECDC-4B7E-A817-1331F16BD75F}" type="pres">
      <dgm:prSet presAssocID="{74E3B794-1D6F-4903-A537-88FEC5E593AE}" presName="ParentText" presStyleLbl="node1" presStyleIdx="1" presStyleCnt="4" custScaleX="279259" custLinFactNeighborX="20340">
        <dgm:presLayoutVars>
          <dgm:chMax val="1"/>
          <dgm:chPref val="1"/>
          <dgm:bulletEnabled val="1"/>
        </dgm:presLayoutVars>
      </dgm:prSet>
      <dgm:spPr/>
    </dgm:pt>
    <dgm:pt modelId="{E869F02F-BEC9-4578-9920-657CB56FB840}" type="pres">
      <dgm:prSet presAssocID="{74E3B794-1D6F-4903-A537-88FEC5E593AE}" presName="ChildText" presStyleLbl="revTx" presStyleIdx="1" presStyleCnt="3" custScaleX="421427" custLinFactX="128678" custLinFactNeighborX="200000" custLinFactNeighborY="0">
        <dgm:presLayoutVars>
          <dgm:chMax val="0"/>
          <dgm:chPref val="0"/>
          <dgm:bulletEnabled val="1"/>
        </dgm:presLayoutVars>
      </dgm:prSet>
      <dgm:spPr/>
    </dgm:pt>
    <dgm:pt modelId="{91B81B89-F608-4C27-ACC4-FE8D701D12CC}" type="pres">
      <dgm:prSet presAssocID="{41738693-3DA7-4940-941D-A3BC92017E69}" presName="sibTrans" presStyleCnt="0"/>
      <dgm:spPr/>
    </dgm:pt>
    <dgm:pt modelId="{8084394A-8282-4FFC-ABF5-A87535527190}" type="pres">
      <dgm:prSet presAssocID="{ADCF18C5-AE3B-4E5E-92AE-912C6E2365C4}" presName="composite" presStyleCnt="0"/>
      <dgm:spPr/>
    </dgm:pt>
    <dgm:pt modelId="{119F10BD-2B85-44DA-A522-997B4B9AA102}" type="pres">
      <dgm:prSet presAssocID="{ADCF18C5-AE3B-4E5E-92AE-912C6E2365C4}" presName="bentUpArrow1" presStyleLbl="alignImgPlace1" presStyleIdx="2" presStyleCnt="3" custLinFactNeighborX="-54052"/>
      <dgm:spPr/>
    </dgm:pt>
    <dgm:pt modelId="{72BD4C51-719D-4727-85AD-F496B485F2C7}" type="pres">
      <dgm:prSet presAssocID="{ADCF18C5-AE3B-4E5E-92AE-912C6E2365C4}" presName="ParentText" presStyleLbl="node1" presStyleIdx="2" presStyleCnt="4" custScaleX="279259" custLinFactNeighborX="22954" custLinFactNeighborY="-2167">
        <dgm:presLayoutVars>
          <dgm:chMax val="1"/>
          <dgm:chPref val="1"/>
          <dgm:bulletEnabled val="1"/>
        </dgm:presLayoutVars>
      </dgm:prSet>
      <dgm:spPr/>
    </dgm:pt>
    <dgm:pt modelId="{A4A2BF92-EA6B-466F-ACA4-6C5995208196}" type="pres">
      <dgm:prSet presAssocID="{ADCF18C5-AE3B-4E5E-92AE-912C6E2365C4}" presName="ChildText" presStyleLbl="revTx" presStyleIdx="2" presStyleCnt="3">
        <dgm:presLayoutVars>
          <dgm:chMax val="0"/>
          <dgm:chPref val="0"/>
          <dgm:bulletEnabled val="1"/>
        </dgm:presLayoutVars>
      </dgm:prSet>
      <dgm:spPr/>
    </dgm:pt>
    <dgm:pt modelId="{61BFD8EE-8E66-4D79-9E5C-04ED17BC690E}" type="pres">
      <dgm:prSet presAssocID="{5DB69769-F966-4AB0-97AF-20864887EC56}" presName="sibTrans" presStyleCnt="0"/>
      <dgm:spPr/>
    </dgm:pt>
    <dgm:pt modelId="{0CCA26C3-AC64-4176-AA27-8BC6C74F15AF}" type="pres">
      <dgm:prSet presAssocID="{538D6995-4048-4589-B015-A8DF2D1D0D49}" presName="composite" presStyleCnt="0"/>
      <dgm:spPr/>
    </dgm:pt>
    <dgm:pt modelId="{F0652AEA-96E2-4B89-ACF7-8A7AECED31CB}" type="pres">
      <dgm:prSet presAssocID="{538D6995-4048-4589-B015-A8DF2D1D0D49}" presName="ParentText" presStyleLbl="node1" presStyleIdx="3" presStyleCnt="4" custScaleX="279259" custLinFactNeighborX="37578" custLinFactNeighborY="-2166">
        <dgm:presLayoutVars>
          <dgm:chMax val="1"/>
          <dgm:chPref val="1"/>
          <dgm:bulletEnabled val="1"/>
        </dgm:presLayoutVars>
      </dgm:prSet>
      <dgm:spPr/>
    </dgm:pt>
  </dgm:ptLst>
  <dgm:cxnLst>
    <dgm:cxn modelId="{00FFA00C-6992-4108-BAFD-130171659C4F}" type="presOf" srcId="{ADCF18C5-AE3B-4E5E-92AE-912C6E2365C4}" destId="{72BD4C51-719D-4727-85AD-F496B485F2C7}" srcOrd="0" destOrd="0" presId="urn:microsoft.com/office/officeart/2005/8/layout/StepDownProcess"/>
    <dgm:cxn modelId="{924BD72C-7C1C-42A2-9E53-56576470695B}" srcId="{11E4638C-A199-4FC9-A99C-34BB9E54E979}" destId="{ADCF18C5-AE3B-4E5E-92AE-912C6E2365C4}" srcOrd="2" destOrd="0" parTransId="{1738B7B8-5319-4D6B-A0FC-7BAEE8DD2901}" sibTransId="{5DB69769-F966-4AB0-97AF-20864887EC56}"/>
    <dgm:cxn modelId="{13098530-7B7A-4169-A570-F9E881A9DB4A}" srcId="{11E4638C-A199-4FC9-A99C-34BB9E54E979}" destId="{F3BD3D60-1C0B-4176-AAED-D843DB42F186}" srcOrd="0" destOrd="0" parTransId="{0A688B68-BEF9-4F3A-8FE2-A02923EC616F}" sibTransId="{600CDA94-827A-4BB8-9740-0033F8283F7C}"/>
    <dgm:cxn modelId="{43A93232-20D8-40C3-BDB2-0586420D4D3E}" srcId="{11E4638C-A199-4FC9-A99C-34BB9E54E979}" destId="{538D6995-4048-4589-B015-A8DF2D1D0D49}" srcOrd="3" destOrd="0" parTransId="{567AA1AF-9BB3-4869-8C1C-B726C0A1EF9A}" sibTransId="{53EE8D80-625B-48E9-AD2E-40C55E24A7E8}"/>
    <dgm:cxn modelId="{81581B5E-2454-4E3B-B693-AF38386E88AD}" type="presOf" srcId="{11E4638C-A199-4FC9-A99C-34BB9E54E979}" destId="{35CE8CEF-45A7-45B9-937F-22A84D693667}" srcOrd="0" destOrd="0" presId="urn:microsoft.com/office/officeart/2005/8/layout/StepDownProcess"/>
    <dgm:cxn modelId="{B103516D-6A22-4EFC-9AD2-11822FCDB3A3}" type="presOf" srcId="{F3BD3D60-1C0B-4176-AAED-D843DB42F186}" destId="{0FCFE3CD-8B62-4288-B5D5-9FABEB7206EB}" srcOrd="0" destOrd="0" presId="urn:microsoft.com/office/officeart/2005/8/layout/StepDownProcess"/>
    <dgm:cxn modelId="{950DA070-BE41-4FC0-9957-67A9DA8BE45D}" type="presOf" srcId="{538D6995-4048-4589-B015-A8DF2D1D0D49}" destId="{F0652AEA-96E2-4B89-ACF7-8A7AECED31CB}" srcOrd="0" destOrd="0" presId="urn:microsoft.com/office/officeart/2005/8/layout/StepDownProcess"/>
    <dgm:cxn modelId="{F228C85A-B2C2-4E5A-8516-92F43DC60611}" type="presOf" srcId="{74E3B794-1D6F-4903-A537-88FEC5E593AE}" destId="{09851C2D-ECDC-4B7E-A817-1331F16BD75F}" srcOrd="0" destOrd="0" presId="urn:microsoft.com/office/officeart/2005/8/layout/StepDownProcess"/>
    <dgm:cxn modelId="{6C6164FA-D4EB-4EBA-A960-36E44C44E7FC}" srcId="{11E4638C-A199-4FC9-A99C-34BB9E54E979}" destId="{74E3B794-1D6F-4903-A537-88FEC5E593AE}" srcOrd="1" destOrd="0" parTransId="{E41D25EB-91F0-49F1-95EE-CB37DDC749F6}" sibTransId="{41738693-3DA7-4940-941D-A3BC92017E69}"/>
    <dgm:cxn modelId="{B9355261-E171-4C27-AA8D-66D6A6C69191}" type="presParOf" srcId="{35CE8CEF-45A7-45B9-937F-22A84D693667}" destId="{9A265252-851F-45FC-A9A0-4561AE804ED4}" srcOrd="0" destOrd="0" presId="urn:microsoft.com/office/officeart/2005/8/layout/StepDownProcess"/>
    <dgm:cxn modelId="{3B186125-8EE5-488D-B3C7-339350CFF83A}" type="presParOf" srcId="{9A265252-851F-45FC-A9A0-4561AE804ED4}" destId="{3B56225B-AA8A-41E0-BD73-A338D1AB2852}" srcOrd="0" destOrd="0" presId="urn:microsoft.com/office/officeart/2005/8/layout/StepDownProcess"/>
    <dgm:cxn modelId="{D7114AD6-887F-4683-B37C-7192D31A5E84}" type="presParOf" srcId="{9A265252-851F-45FC-A9A0-4561AE804ED4}" destId="{0FCFE3CD-8B62-4288-B5D5-9FABEB7206EB}" srcOrd="1" destOrd="0" presId="urn:microsoft.com/office/officeart/2005/8/layout/StepDownProcess"/>
    <dgm:cxn modelId="{8DA82F62-F5B7-48C0-A4D3-6B8A54769A94}" type="presParOf" srcId="{9A265252-851F-45FC-A9A0-4561AE804ED4}" destId="{7E884507-1E02-4396-A2E1-48F100C3680F}" srcOrd="2" destOrd="0" presId="urn:microsoft.com/office/officeart/2005/8/layout/StepDownProcess"/>
    <dgm:cxn modelId="{20C1C156-1690-47B7-8B9F-9313438E0B83}" type="presParOf" srcId="{35CE8CEF-45A7-45B9-937F-22A84D693667}" destId="{0A63ED27-088B-40C1-914C-0C54BA0E7AD6}" srcOrd="1" destOrd="0" presId="urn:microsoft.com/office/officeart/2005/8/layout/StepDownProcess"/>
    <dgm:cxn modelId="{193216DD-7220-4BCB-B444-174E06CD0CF4}" type="presParOf" srcId="{35CE8CEF-45A7-45B9-937F-22A84D693667}" destId="{B36B6FB5-D865-4B5A-95D9-208EEB0B49A4}" srcOrd="2" destOrd="0" presId="urn:microsoft.com/office/officeart/2005/8/layout/StepDownProcess"/>
    <dgm:cxn modelId="{3899D4B5-BCA7-4B31-B238-3DBC13F59000}" type="presParOf" srcId="{B36B6FB5-D865-4B5A-95D9-208EEB0B49A4}" destId="{A8E67AB2-71FC-417F-B9BF-7F801C1A4EC0}" srcOrd="0" destOrd="0" presId="urn:microsoft.com/office/officeart/2005/8/layout/StepDownProcess"/>
    <dgm:cxn modelId="{42FEAF93-FAB7-4DC6-9A42-33987AA23626}" type="presParOf" srcId="{B36B6FB5-D865-4B5A-95D9-208EEB0B49A4}" destId="{09851C2D-ECDC-4B7E-A817-1331F16BD75F}" srcOrd="1" destOrd="0" presId="urn:microsoft.com/office/officeart/2005/8/layout/StepDownProcess"/>
    <dgm:cxn modelId="{84FD9F8D-CCF3-42B0-9402-B570DBAA62A3}" type="presParOf" srcId="{B36B6FB5-D865-4B5A-95D9-208EEB0B49A4}" destId="{E869F02F-BEC9-4578-9920-657CB56FB840}" srcOrd="2" destOrd="0" presId="urn:microsoft.com/office/officeart/2005/8/layout/StepDownProcess"/>
    <dgm:cxn modelId="{673CE285-3A65-4CE9-A69F-9C16510A27F1}" type="presParOf" srcId="{35CE8CEF-45A7-45B9-937F-22A84D693667}" destId="{91B81B89-F608-4C27-ACC4-FE8D701D12CC}" srcOrd="3" destOrd="0" presId="urn:microsoft.com/office/officeart/2005/8/layout/StepDownProcess"/>
    <dgm:cxn modelId="{20EE7A11-06BF-4C73-B4CA-50FDC245FDC5}" type="presParOf" srcId="{35CE8CEF-45A7-45B9-937F-22A84D693667}" destId="{8084394A-8282-4FFC-ABF5-A87535527190}" srcOrd="4" destOrd="0" presId="urn:microsoft.com/office/officeart/2005/8/layout/StepDownProcess"/>
    <dgm:cxn modelId="{55B7D190-AC6D-4F90-B828-98A2E49FD0EA}" type="presParOf" srcId="{8084394A-8282-4FFC-ABF5-A87535527190}" destId="{119F10BD-2B85-44DA-A522-997B4B9AA102}" srcOrd="0" destOrd="0" presId="urn:microsoft.com/office/officeart/2005/8/layout/StepDownProcess"/>
    <dgm:cxn modelId="{D6A1BDC2-30CD-44BE-89A9-1DC37336DBE1}" type="presParOf" srcId="{8084394A-8282-4FFC-ABF5-A87535527190}" destId="{72BD4C51-719D-4727-85AD-F496B485F2C7}" srcOrd="1" destOrd="0" presId="urn:microsoft.com/office/officeart/2005/8/layout/StepDownProcess"/>
    <dgm:cxn modelId="{7359125B-923A-4EBF-8C05-4C169ECE4428}" type="presParOf" srcId="{8084394A-8282-4FFC-ABF5-A87535527190}" destId="{A4A2BF92-EA6B-466F-ACA4-6C5995208196}" srcOrd="2" destOrd="0" presId="urn:microsoft.com/office/officeart/2005/8/layout/StepDownProcess"/>
    <dgm:cxn modelId="{43FA9C11-3FFD-4385-AD78-B56617A3F8CB}" type="presParOf" srcId="{35CE8CEF-45A7-45B9-937F-22A84D693667}" destId="{61BFD8EE-8E66-4D79-9E5C-04ED17BC690E}" srcOrd="5" destOrd="0" presId="urn:microsoft.com/office/officeart/2005/8/layout/StepDownProcess"/>
    <dgm:cxn modelId="{A132261E-F478-4A3E-A8C7-9FE4D124C47E}" type="presParOf" srcId="{35CE8CEF-45A7-45B9-937F-22A84D693667}" destId="{0CCA26C3-AC64-4176-AA27-8BC6C74F15AF}" srcOrd="6" destOrd="0" presId="urn:microsoft.com/office/officeart/2005/8/layout/StepDownProcess"/>
    <dgm:cxn modelId="{56D3864E-3EBB-4A53-BE55-A1A244C6637A}" type="presParOf" srcId="{0CCA26C3-AC64-4176-AA27-8BC6C74F15AF}" destId="{F0652AEA-96E2-4B89-ACF7-8A7AECED31CB}"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dgm:spPr/>
      <dgm:t>
        <a:bodyPr/>
        <a:lstStyle/>
        <a:p>
          <a:r>
            <a:rPr lang="es-ES" dirty="0"/>
            <a:t>Datos Estación Corte</a:t>
          </a:r>
        </a:p>
      </dgm:t>
    </dgm:pt>
    <dgm:pt modelId="{5AFCC4F1-7FDB-488E-9089-05EB8A1FA7F0}" type="parTrans" cxnId="{F2835AFC-27CE-432C-B205-E60000DD750E}">
      <dgm:prSet/>
      <dgm:spPr/>
      <dgm:t>
        <a:bodyPr/>
        <a:lstStyle/>
        <a:p>
          <a:endParaRPr lang="es-ES"/>
        </a:p>
      </dgm:t>
    </dgm:pt>
    <dgm:pt modelId="{D6A93196-1965-4EA5-B852-83E30399BD3C}" type="sibTrans" cxnId="{F2835AFC-27CE-432C-B205-E60000DD750E}">
      <dgm:prSet/>
      <dgm:spPr/>
      <dgm:t>
        <a:bodyPr/>
        <a:lstStyle/>
        <a:p>
          <a:endParaRPr lang="es-ES"/>
        </a:p>
      </dgm:t>
    </dgm:pt>
    <dgm:pt modelId="{F1557867-A2A5-4B84-9954-FF7FDDD44984}">
      <dgm:prSet phldrT="[Texto]"/>
      <dgm:spPr/>
      <dgm:t>
        <a:bodyPr/>
        <a:lstStyle/>
        <a:p>
          <a:r>
            <a:rPr lang="es-EC" dirty="0"/>
            <a:t>Días de operación al año: 24 días</a:t>
          </a:r>
          <a:endParaRPr lang="es-ES" dirty="0"/>
        </a:p>
      </dgm:t>
    </dgm:pt>
    <dgm:pt modelId="{05566336-5F6F-4596-A477-45F9CFE62D72}" type="parTrans" cxnId="{70AB0646-DECB-492B-A1FA-5DD3F1E16B4B}">
      <dgm:prSet/>
      <dgm:spPr/>
      <dgm:t>
        <a:bodyPr/>
        <a:lstStyle/>
        <a:p>
          <a:endParaRPr lang="es-ES"/>
        </a:p>
      </dgm:t>
    </dgm:pt>
    <dgm:pt modelId="{DD466AF1-9F26-4E6F-8CBF-AE1C7CE9AA21}" type="sibTrans" cxnId="{70AB0646-DECB-492B-A1FA-5DD3F1E16B4B}">
      <dgm:prSet/>
      <dgm:spPr/>
      <dgm:t>
        <a:bodyPr/>
        <a:lstStyle/>
        <a:p>
          <a:endParaRPr lang="es-ES"/>
        </a:p>
      </dgm:t>
    </dgm:pt>
    <dgm:pt modelId="{6CD7C1CC-4666-4FEF-B0CA-B83E8ABE0BBC}">
      <dgm:prSet phldrT="[Texto]"/>
      <dgm:spPr/>
      <dgm:t>
        <a:bodyPr/>
        <a:lstStyle/>
        <a:p>
          <a:r>
            <a:rPr lang="es-EC" dirty="0"/>
            <a:t>Horas de operación al día: 5 h</a:t>
          </a:r>
          <a:endParaRPr lang="es-ES" dirty="0"/>
        </a:p>
      </dgm:t>
    </dgm:pt>
    <dgm:pt modelId="{416CC6D9-342F-4860-8D19-D612ED216718}" type="parTrans" cxnId="{086C5E38-26EA-4F42-9B77-FFA618BAA844}">
      <dgm:prSet/>
      <dgm:spPr/>
      <dgm:t>
        <a:bodyPr/>
        <a:lstStyle/>
        <a:p>
          <a:endParaRPr lang="es-ES"/>
        </a:p>
      </dgm:t>
    </dgm:pt>
    <dgm:pt modelId="{07230AFC-6454-4C7C-9512-8AE6A622C645}" type="sibTrans" cxnId="{086C5E38-26EA-4F42-9B77-FFA618BAA844}">
      <dgm:prSet/>
      <dgm:spPr/>
      <dgm:t>
        <a:bodyPr/>
        <a:lstStyle/>
        <a:p>
          <a:endParaRPr lang="es-ES"/>
        </a:p>
      </dgm:t>
    </dgm:pt>
    <dgm:pt modelId="{F56C2DC7-CB79-4CEB-90D8-D03169237608}">
      <dgm:prSet phldrT="[Texto]"/>
      <dgm:spPr/>
      <dgm:t>
        <a:bodyPr/>
        <a:lstStyle/>
        <a:p>
          <a:r>
            <a:rPr lang="es-EC" dirty="0"/>
            <a:t>Ciclo de trabajo en segundos: 10 s</a:t>
          </a:r>
          <a:endParaRPr lang="es-ES" dirty="0"/>
        </a:p>
      </dgm:t>
    </dgm:pt>
    <dgm:pt modelId="{6D951B34-1DEA-4D7D-B02D-48A3FA8FCCF2}" type="parTrans" cxnId="{CBE494C5-F466-4E7E-99C2-242FF6D1E2EB}">
      <dgm:prSet/>
      <dgm:spPr/>
      <dgm:t>
        <a:bodyPr/>
        <a:lstStyle/>
        <a:p>
          <a:endParaRPr lang="es-ES"/>
        </a:p>
      </dgm:t>
    </dgm:pt>
    <dgm:pt modelId="{8040B113-5217-47CF-BBB5-2CB3EE50F02F}" type="sibTrans" cxnId="{CBE494C5-F466-4E7E-99C2-242FF6D1E2EB}">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1"/>
      <dgm:spPr/>
    </dgm:pt>
    <dgm:pt modelId="{A772D143-8960-4CD5-A166-77D6E5F972DA}" type="pres">
      <dgm:prSet presAssocID="{901B365A-5F0C-4B9A-B42D-249B9312CA38}" presName="parentText" presStyleLbl="node1" presStyleIdx="0" presStyleCnt="1" custScaleX="131171" custScaleY="79859" custLinFactNeighborX="-11554" custLinFactNeighborY="-87590">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1" custLinFactY="96870" custLinFactNeighborX="-2148" custLinFactNeighborY="100000">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BCAE8904-5275-467B-812F-C96EA00B5364}" type="presOf" srcId="{6CD7C1CC-4666-4FEF-B0CA-B83E8ABE0BBC}" destId="{76D9D357-4E70-4E75-98BE-067A238D8D65}" srcOrd="0" destOrd="1" presId="urn:microsoft.com/office/officeart/2005/8/layout/list1"/>
    <dgm:cxn modelId="{086C5E38-26EA-4F42-9B77-FFA618BAA844}" srcId="{901B365A-5F0C-4B9A-B42D-249B9312CA38}" destId="{6CD7C1CC-4666-4FEF-B0CA-B83E8ABE0BBC}" srcOrd="1" destOrd="0" parTransId="{416CC6D9-342F-4860-8D19-D612ED216718}" sibTransId="{07230AFC-6454-4C7C-9512-8AE6A622C645}"/>
    <dgm:cxn modelId="{47FB235B-36E0-48FF-B95A-78DE2DCB68F9}" type="presOf" srcId="{F56C2DC7-CB79-4CEB-90D8-D03169237608}" destId="{76D9D357-4E70-4E75-98BE-067A238D8D65}" srcOrd="0" destOrd="2" presId="urn:microsoft.com/office/officeart/2005/8/layout/list1"/>
    <dgm:cxn modelId="{70AB0646-DECB-492B-A1FA-5DD3F1E16B4B}" srcId="{901B365A-5F0C-4B9A-B42D-249B9312CA38}" destId="{F1557867-A2A5-4B84-9954-FF7FDDD44984}" srcOrd="0" destOrd="0" parTransId="{05566336-5F6F-4596-A477-45F9CFE62D72}" sibTransId="{DD466AF1-9F26-4E6F-8CBF-AE1C7CE9AA21}"/>
    <dgm:cxn modelId="{A2E67387-0188-4F79-A639-E15698C88EFB}" type="presOf" srcId="{901B365A-5F0C-4B9A-B42D-249B9312CA38}" destId="{A772D143-8960-4CD5-A166-77D6E5F972DA}" srcOrd="1" destOrd="0" presId="urn:microsoft.com/office/officeart/2005/8/layout/list1"/>
    <dgm:cxn modelId="{9FD155A1-753A-4913-9496-45E6D581CA82}" type="presOf" srcId="{F1557867-A2A5-4B84-9954-FF7FDDD44984}" destId="{76D9D357-4E70-4E75-98BE-067A238D8D65}" srcOrd="0" destOrd="0" presId="urn:microsoft.com/office/officeart/2005/8/layout/list1"/>
    <dgm:cxn modelId="{BF5260B6-5EC7-4509-A50F-DA24E9CCC643}" type="presOf" srcId="{901B365A-5F0C-4B9A-B42D-249B9312CA38}" destId="{EBD002EC-C1B4-49DB-8BA2-B52772300D84}" srcOrd="0" destOrd="0" presId="urn:microsoft.com/office/officeart/2005/8/layout/list1"/>
    <dgm:cxn modelId="{CBE494C5-F466-4E7E-99C2-242FF6D1E2EB}" srcId="{901B365A-5F0C-4B9A-B42D-249B9312CA38}" destId="{F56C2DC7-CB79-4CEB-90D8-D03169237608}" srcOrd="2" destOrd="0" parTransId="{6D951B34-1DEA-4D7D-B02D-48A3FA8FCCF2}" sibTransId="{8040B113-5217-47CF-BBB5-2CB3EE50F02F}"/>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dgm:spPr/>
      <dgm:t>
        <a:bodyPr/>
        <a:lstStyle/>
        <a:p>
          <a:r>
            <a:rPr lang="es-ES" dirty="0"/>
            <a:t>Datos Estación Prensado de Marca</a:t>
          </a:r>
        </a:p>
      </dgm:t>
    </dgm:pt>
    <dgm:pt modelId="{5AFCC4F1-7FDB-488E-9089-05EB8A1FA7F0}" type="parTrans" cxnId="{F2835AFC-27CE-432C-B205-E60000DD750E}">
      <dgm:prSet/>
      <dgm:spPr/>
      <dgm:t>
        <a:bodyPr/>
        <a:lstStyle/>
        <a:p>
          <a:endParaRPr lang="es-ES"/>
        </a:p>
      </dgm:t>
    </dgm:pt>
    <dgm:pt modelId="{D6A93196-1965-4EA5-B852-83E30399BD3C}" type="sibTrans" cxnId="{F2835AFC-27CE-432C-B205-E60000DD750E}">
      <dgm:prSet/>
      <dgm:spPr/>
      <dgm:t>
        <a:bodyPr/>
        <a:lstStyle/>
        <a:p>
          <a:endParaRPr lang="es-ES"/>
        </a:p>
      </dgm:t>
    </dgm:pt>
    <dgm:pt modelId="{F1557867-A2A5-4B84-9954-FF7FDDD44984}">
      <dgm:prSet phldrT="[Texto]"/>
      <dgm:spPr/>
      <dgm:t>
        <a:bodyPr/>
        <a:lstStyle/>
        <a:p>
          <a:r>
            <a:rPr lang="es-EC" dirty="0"/>
            <a:t>Días de operación al año: 24 días</a:t>
          </a:r>
          <a:endParaRPr lang="es-ES" dirty="0"/>
        </a:p>
      </dgm:t>
    </dgm:pt>
    <dgm:pt modelId="{05566336-5F6F-4596-A477-45F9CFE62D72}" type="parTrans" cxnId="{70AB0646-DECB-492B-A1FA-5DD3F1E16B4B}">
      <dgm:prSet/>
      <dgm:spPr/>
      <dgm:t>
        <a:bodyPr/>
        <a:lstStyle/>
        <a:p>
          <a:endParaRPr lang="es-ES"/>
        </a:p>
      </dgm:t>
    </dgm:pt>
    <dgm:pt modelId="{DD466AF1-9F26-4E6F-8CBF-AE1C7CE9AA21}" type="sibTrans" cxnId="{70AB0646-DECB-492B-A1FA-5DD3F1E16B4B}">
      <dgm:prSet/>
      <dgm:spPr/>
      <dgm:t>
        <a:bodyPr/>
        <a:lstStyle/>
        <a:p>
          <a:endParaRPr lang="es-ES"/>
        </a:p>
      </dgm:t>
    </dgm:pt>
    <dgm:pt modelId="{6CD7C1CC-4666-4FEF-B0CA-B83E8ABE0BBC}">
      <dgm:prSet phldrT="[Texto]"/>
      <dgm:spPr/>
      <dgm:t>
        <a:bodyPr/>
        <a:lstStyle/>
        <a:p>
          <a:r>
            <a:rPr lang="es-EC" dirty="0"/>
            <a:t>Horas de operación al día: 5 h</a:t>
          </a:r>
          <a:endParaRPr lang="es-ES" dirty="0"/>
        </a:p>
      </dgm:t>
    </dgm:pt>
    <dgm:pt modelId="{416CC6D9-342F-4860-8D19-D612ED216718}" type="parTrans" cxnId="{086C5E38-26EA-4F42-9B77-FFA618BAA844}">
      <dgm:prSet/>
      <dgm:spPr/>
      <dgm:t>
        <a:bodyPr/>
        <a:lstStyle/>
        <a:p>
          <a:endParaRPr lang="es-ES"/>
        </a:p>
      </dgm:t>
    </dgm:pt>
    <dgm:pt modelId="{07230AFC-6454-4C7C-9512-8AE6A622C645}" type="sibTrans" cxnId="{086C5E38-26EA-4F42-9B77-FFA618BAA844}">
      <dgm:prSet/>
      <dgm:spPr/>
      <dgm:t>
        <a:bodyPr/>
        <a:lstStyle/>
        <a:p>
          <a:endParaRPr lang="es-ES"/>
        </a:p>
      </dgm:t>
    </dgm:pt>
    <dgm:pt modelId="{F56C2DC7-CB79-4CEB-90D8-D03169237608}">
      <dgm:prSet phldrT="[Texto]"/>
      <dgm:spPr/>
      <dgm:t>
        <a:bodyPr/>
        <a:lstStyle/>
        <a:p>
          <a:r>
            <a:rPr lang="es-EC" dirty="0"/>
            <a:t>Ciclo de trabajo en segundos: 10 s</a:t>
          </a:r>
          <a:endParaRPr lang="es-ES" dirty="0"/>
        </a:p>
      </dgm:t>
    </dgm:pt>
    <dgm:pt modelId="{6D951B34-1DEA-4D7D-B02D-48A3FA8FCCF2}" type="parTrans" cxnId="{CBE494C5-F466-4E7E-99C2-242FF6D1E2EB}">
      <dgm:prSet/>
      <dgm:spPr/>
      <dgm:t>
        <a:bodyPr/>
        <a:lstStyle/>
        <a:p>
          <a:endParaRPr lang="es-ES"/>
        </a:p>
      </dgm:t>
    </dgm:pt>
    <dgm:pt modelId="{8040B113-5217-47CF-BBB5-2CB3EE50F02F}" type="sibTrans" cxnId="{CBE494C5-F466-4E7E-99C2-242FF6D1E2EB}">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1"/>
      <dgm:spPr/>
    </dgm:pt>
    <dgm:pt modelId="{A772D143-8960-4CD5-A166-77D6E5F972DA}" type="pres">
      <dgm:prSet presAssocID="{901B365A-5F0C-4B9A-B42D-249B9312CA38}" presName="parentText" presStyleLbl="node1" presStyleIdx="0" presStyleCnt="1" custScaleX="131171" custScaleY="79859" custLinFactNeighborX="-11554" custLinFactNeighborY="-87590">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1">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BCAE8904-5275-467B-812F-C96EA00B5364}" type="presOf" srcId="{6CD7C1CC-4666-4FEF-B0CA-B83E8ABE0BBC}" destId="{76D9D357-4E70-4E75-98BE-067A238D8D65}" srcOrd="0" destOrd="1" presId="urn:microsoft.com/office/officeart/2005/8/layout/list1"/>
    <dgm:cxn modelId="{086C5E38-26EA-4F42-9B77-FFA618BAA844}" srcId="{901B365A-5F0C-4B9A-B42D-249B9312CA38}" destId="{6CD7C1CC-4666-4FEF-B0CA-B83E8ABE0BBC}" srcOrd="1" destOrd="0" parTransId="{416CC6D9-342F-4860-8D19-D612ED216718}" sibTransId="{07230AFC-6454-4C7C-9512-8AE6A622C645}"/>
    <dgm:cxn modelId="{47FB235B-36E0-48FF-B95A-78DE2DCB68F9}" type="presOf" srcId="{F56C2DC7-CB79-4CEB-90D8-D03169237608}" destId="{76D9D357-4E70-4E75-98BE-067A238D8D65}" srcOrd="0" destOrd="2" presId="urn:microsoft.com/office/officeart/2005/8/layout/list1"/>
    <dgm:cxn modelId="{70AB0646-DECB-492B-A1FA-5DD3F1E16B4B}" srcId="{901B365A-5F0C-4B9A-B42D-249B9312CA38}" destId="{F1557867-A2A5-4B84-9954-FF7FDDD44984}" srcOrd="0" destOrd="0" parTransId="{05566336-5F6F-4596-A477-45F9CFE62D72}" sibTransId="{DD466AF1-9F26-4E6F-8CBF-AE1C7CE9AA21}"/>
    <dgm:cxn modelId="{A2E67387-0188-4F79-A639-E15698C88EFB}" type="presOf" srcId="{901B365A-5F0C-4B9A-B42D-249B9312CA38}" destId="{A772D143-8960-4CD5-A166-77D6E5F972DA}" srcOrd="1" destOrd="0" presId="urn:microsoft.com/office/officeart/2005/8/layout/list1"/>
    <dgm:cxn modelId="{9FD155A1-753A-4913-9496-45E6D581CA82}" type="presOf" srcId="{F1557867-A2A5-4B84-9954-FF7FDDD44984}" destId="{76D9D357-4E70-4E75-98BE-067A238D8D65}" srcOrd="0" destOrd="0" presId="urn:microsoft.com/office/officeart/2005/8/layout/list1"/>
    <dgm:cxn modelId="{BF5260B6-5EC7-4509-A50F-DA24E9CCC643}" type="presOf" srcId="{901B365A-5F0C-4B9A-B42D-249B9312CA38}" destId="{EBD002EC-C1B4-49DB-8BA2-B52772300D84}" srcOrd="0" destOrd="0" presId="urn:microsoft.com/office/officeart/2005/8/layout/list1"/>
    <dgm:cxn modelId="{CBE494C5-F466-4E7E-99C2-242FF6D1E2EB}" srcId="{901B365A-5F0C-4B9A-B42D-249B9312CA38}" destId="{F56C2DC7-CB79-4CEB-90D8-D03169237608}" srcOrd="2" destOrd="0" parTransId="{6D951B34-1DEA-4D7D-B02D-48A3FA8FCCF2}" sibTransId="{8040B113-5217-47CF-BBB5-2CB3EE50F02F}"/>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dgm:spPr/>
      <dgm:t>
        <a:bodyPr/>
        <a:lstStyle/>
        <a:p>
          <a:r>
            <a:rPr lang="es-ES" dirty="0"/>
            <a:t>Datos Estación Empacado</a:t>
          </a:r>
        </a:p>
      </dgm:t>
    </dgm:pt>
    <dgm:pt modelId="{5AFCC4F1-7FDB-488E-9089-05EB8A1FA7F0}" type="parTrans" cxnId="{F2835AFC-27CE-432C-B205-E60000DD750E}">
      <dgm:prSet/>
      <dgm:spPr/>
      <dgm:t>
        <a:bodyPr/>
        <a:lstStyle/>
        <a:p>
          <a:endParaRPr lang="es-ES"/>
        </a:p>
      </dgm:t>
    </dgm:pt>
    <dgm:pt modelId="{D6A93196-1965-4EA5-B852-83E30399BD3C}" type="sibTrans" cxnId="{F2835AFC-27CE-432C-B205-E60000DD750E}">
      <dgm:prSet/>
      <dgm:spPr/>
      <dgm:t>
        <a:bodyPr/>
        <a:lstStyle/>
        <a:p>
          <a:endParaRPr lang="es-ES"/>
        </a:p>
      </dgm:t>
    </dgm:pt>
    <dgm:pt modelId="{F1557867-A2A5-4B84-9954-FF7FDDD44984}">
      <dgm:prSet phldrT="[Texto]"/>
      <dgm:spPr/>
      <dgm:t>
        <a:bodyPr/>
        <a:lstStyle/>
        <a:p>
          <a:r>
            <a:rPr lang="es-EC" dirty="0"/>
            <a:t>Días de operación al año: 24 días</a:t>
          </a:r>
          <a:endParaRPr lang="es-ES" dirty="0"/>
        </a:p>
      </dgm:t>
    </dgm:pt>
    <dgm:pt modelId="{05566336-5F6F-4596-A477-45F9CFE62D72}" type="parTrans" cxnId="{70AB0646-DECB-492B-A1FA-5DD3F1E16B4B}">
      <dgm:prSet/>
      <dgm:spPr/>
      <dgm:t>
        <a:bodyPr/>
        <a:lstStyle/>
        <a:p>
          <a:endParaRPr lang="es-ES"/>
        </a:p>
      </dgm:t>
    </dgm:pt>
    <dgm:pt modelId="{DD466AF1-9F26-4E6F-8CBF-AE1C7CE9AA21}" type="sibTrans" cxnId="{70AB0646-DECB-492B-A1FA-5DD3F1E16B4B}">
      <dgm:prSet/>
      <dgm:spPr/>
      <dgm:t>
        <a:bodyPr/>
        <a:lstStyle/>
        <a:p>
          <a:endParaRPr lang="es-ES"/>
        </a:p>
      </dgm:t>
    </dgm:pt>
    <dgm:pt modelId="{6CD7C1CC-4666-4FEF-B0CA-B83E8ABE0BBC}">
      <dgm:prSet phldrT="[Texto]"/>
      <dgm:spPr/>
      <dgm:t>
        <a:bodyPr/>
        <a:lstStyle/>
        <a:p>
          <a:r>
            <a:rPr lang="es-EC" dirty="0"/>
            <a:t>Horas de operación al día: 5 h</a:t>
          </a:r>
          <a:endParaRPr lang="es-ES" dirty="0"/>
        </a:p>
      </dgm:t>
    </dgm:pt>
    <dgm:pt modelId="{416CC6D9-342F-4860-8D19-D612ED216718}" type="parTrans" cxnId="{086C5E38-26EA-4F42-9B77-FFA618BAA844}">
      <dgm:prSet/>
      <dgm:spPr/>
      <dgm:t>
        <a:bodyPr/>
        <a:lstStyle/>
        <a:p>
          <a:endParaRPr lang="es-ES"/>
        </a:p>
      </dgm:t>
    </dgm:pt>
    <dgm:pt modelId="{07230AFC-6454-4C7C-9512-8AE6A622C645}" type="sibTrans" cxnId="{086C5E38-26EA-4F42-9B77-FFA618BAA844}">
      <dgm:prSet/>
      <dgm:spPr/>
      <dgm:t>
        <a:bodyPr/>
        <a:lstStyle/>
        <a:p>
          <a:endParaRPr lang="es-ES"/>
        </a:p>
      </dgm:t>
    </dgm:pt>
    <dgm:pt modelId="{F56C2DC7-CB79-4CEB-90D8-D03169237608}">
      <dgm:prSet phldrT="[Texto]"/>
      <dgm:spPr/>
      <dgm:t>
        <a:bodyPr/>
        <a:lstStyle/>
        <a:p>
          <a:r>
            <a:rPr lang="es-EC" dirty="0"/>
            <a:t>Ciclo de trabajo en segundos: 15 s</a:t>
          </a:r>
          <a:endParaRPr lang="es-ES" dirty="0"/>
        </a:p>
      </dgm:t>
    </dgm:pt>
    <dgm:pt modelId="{6D951B34-1DEA-4D7D-B02D-48A3FA8FCCF2}" type="parTrans" cxnId="{CBE494C5-F466-4E7E-99C2-242FF6D1E2EB}">
      <dgm:prSet/>
      <dgm:spPr/>
      <dgm:t>
        <a:bodyPr/>
        <a:lstStyle/>
        <a:p>
          <a:endParaRPr lang="es-ES"/>
        </a:p>
      </dgm:t>
    </dgm:pt>
    <dgm:pt modelId="{8040B113-5217-47CF-BBB5-2CB3EE50F02F}" type="sibTrans" cxnId="{CBE494C5-F466-4E7E-99C2-242FF6D1E2EB}">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1"/>
      <dgm:spPr/>
    </dgm:pt>
    <dgm:pt modelId="{A772D143-8960-4CD5-A166-77D6E5F972DA}" type="pres">
      <dgm:prSet presAssocID="{901B365A-5F0C-4B9A-B42D-249B9312CA38}" presName="parentText" presStyleLbl="node1" presStyleIdx="0" presStyleCnt="1" custScaleX="131171" custScaleY="79859" custLinFactNeighborX="-11554" custLinFactNeighborY="-87590">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1" custLinFactY="200000" custLinFactNeighborY="226009">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BCAE8904-5275-467B-812F-C96EA00B5364}" type="presOf" srcId="{6CD7C1CC-4666-4FEF-B0CA-B83E8ABE0BBC}" destId="{76D9D357-4E70-4E75-98BE-067A238D8D65}" srcOrd="0" destOrd="1" presId="urn:microsoft.com/office/officeart/2005/8/layout/list1"/>
    <dgm:cxn modelId="{086C5E38-26EA-4F42-9B77-FFA618BAA844}" srcId="{901B365A-5F0C-4B9A-B42D-249B9312CA38}" destId="{6CD7C1CC-4666-4FEF-B0CA-B83E8ABE0BBC}" srcOrd="1" destOrd="0" parTransId="{416CC6D9-342F-4860-8D19-D612ED216718}" sibTransId="{07230AFC-6454-4C7C-9512-8AE6A622C645}"/>
    <dgm:cxn modelId="{47FB235B-36E0-48FF-B95A-78DE2DCB68F9}" type="presOf" srcId="{F56C2DC7-CB79-4CEB-90D8-D03169237608}" destId="{76D9D357-4E70-4E75-98BE-067A238D8D65}" srcOrd="0" destOrd="2" presId="urn:microsoft.com/office/officeart/2005/8/layout/list1"/>
    <dgm:cxn modelId="{70AB0646-DECB-492B-A1FA-5DD3F1E16B4B}" srcId="{901B365A-5F0C-4B9A-B42D-249B9312CA38}" destId="{F1557867-A2A5-4B84-9954-FF7FDDD44984}" srcOrd="0" destOrd="0" parTransId="{05566336-5F6F-4596-A477-45F9CFE62D72}" sibTransId="{DD466AF1-9F26-4E6F-8CBF-AE1C7CE9AA21}"/>
    <dgm:cxn modelId="{A2E67387-0188-4F79-A639-E15698C88EFB}" type="presOf" srcId="{901B365A-5F0C-4B9A-B42D-249B9312CA38}" destId="{A772D143-8960-4CD5-A166-77D6E5F972DA}" srcOrd="1" destOrd="0" presId="urn:microsoft.com/office/officeart/2005/8/layout/list1"/>
    <dgm:cxn modelId="{9FD155A1-753A-4913-9496-45E6D581CA82}" type="presOf" srcId="{F1557867-A2A5-4B84-9954-FF7FDDD44984}" destId="{76D9D357-4E70-4E75-98BE-067A238D8D65}" srcOrd="0" destOrd="0" presId="urn:microsoft.com/office/officeart/2005/8/layout/list1"/>
    <dgm:cxn modelId="{BF5260B6-5EC7-4509-A50F-DA24E9CCC643}" type="presOf" srcId="{901B365A-5F0C-4B9A-B42D-249B9312CA38}" destId="{EBD002EC-C1B4-49DB-8BA2-B52772300D84}" srcOrd="0" destOrd="0" presId="urn:microsoft.com/office/officeart/2005/8/layout/list1"/>
    <dgm:cxn modelId="{CBE494C5-F466-4E7E-99C2-242FF6D1E2EB}" srcId="{901B365A-5F0C-4B9A-B42D-249B9312CA38}" destId="{F56C2DC7-CB79-4CEB-90D8-D03169237608}" srcOrd="2" destOrd="0" parTransId="{6D951B34-1DEA-4D7D-B02D-48A3FA8FCCF2}" sibTransId="{8040B113-5217-47CF-BBB5-2CB3EE50F02F}"/>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DA809507-B35C-4870-8931-190CE9CBF1D9}">
      <dgm:prSet phldrT="[Texto]" custT="1"/>
      <dgm:spPr/>
      <dgm:t>
        <a:bodyPr/>
        <a:lstStyle/>
        <a:p>
          <a:pPr algn="just"/>
          <a:r>
            <a:rPr lang="es-ES" sz="1800" b="1" dirty="0"/>
            <a:t>Etapa 3 Diseño de materialización</a:t>
          </a:r>
          <a:endParaRPr lang="es-ES" sz="1800" dirty="0"/>
        </a:p>
      </dgm:t>
    </dgm:pt>
    <dgm:pt modelId="{D61CC80E-AC39-4CB4-A8BB-7A58985CC106}" type="parTrans" cxnId="{E3002895-09F7-4EEE-ABF1-A4466631D458}">
      <dgm:prSet/>
      <dgm:spPr/>
      <dgm:t>
        <a:bodyPr/>
        <a:lstStyle/>
        <a:p>
          <a:pPr algn="just"/>
          <a:endParaRPr lang="es-ES"/>
        </a:p>
      </dgm:t>
    </dgm:pt>
    <dgm:pt modelId="{8336D770-FF08-43C9-9A5B-BAE74069A2A8}" type="sibTrans" cxnId="{E3002895-09F7-4EEE-ABF1-A4466631D458}">
      <dgm:prSet/>
      <dgm:spPr/>
      <dgm:t>
        <a:bodyPr/>
        <a:lstStyle/>
        <a:p>
          <a:pPr algn="just"/>
          <a:endParaRPr lang="es-ES"/>
        </a:p>
      </dgm:t>
    </dgm:pt>
    <dgm:pt modelId="{F8E9059C-0202-4CEC-95F6-DB3D743D9604}">
      <dgm:prSet phldrT="[Texto]" custT="1"/>
      <dgm:spPr/>
      <dgm:t>
        <a:bodyPr/>
        <a:lstStyle/>
        <a:p>
          <a:pPr algn="just"/>
          <a:r>
            <a:rPr lang="es-ES" sz="1800" b="1" dirty="0"/>
            <a:t>Etapa 4 Diseño de detalle</a:t>
          </a:r>
          <a:endParaRPr lang="es-ES" sz="1800" dirty="0"/>
        </a:p>
      </dgm:t>
    </dgm:pt>
    <dgm:pt modelId="{7ADB55BB-11D4-4D89-9AEF-EE7304F0F8CD}" type="parTrans" cxnId="{599F7E66-2B6A-449A-B73D-DC93473FD8E7}">
      <dgm:prSet/>
      <dgm:spPr/>
      <dgm:t>
        <a:bodyPr/>
        <a:lstStyle/>
        <a:p>
          <a:pPr algn="just"/>
          <a:endParaRPr lang="es-ES"/>
        </a:p>
      </dgm:t>
    </dgm:pt>
    <dgm:pt modelId="{34C7B364-44D9-488F-92FB-1BEF72937560}" type="sibTrans" cxnId="{599F7E66-2B6A-449A-B73D-DC93473FD8E7}">
      <dgm:prSet/>
      <dgm:spPr/>
      <dgm:t>
        <a:bodyPr/>
        <a:lstStyle/>
        <a:p>
          <a:pPr algn="just"/>
          <a:endParaRPr lang="es-ES"/>
        </a:p>
      </dgm:t>
    </dgm:pt>
    <dgm:pt modelId="{901B365A-5F0C-4B9A-B42D-249B9312CA38}">
      <dgm:prSet phldrT="[Texto]" custT="1"/>
      <dgm:spPr/>
      <dgm:t>
        <a:bodyPr/>
        <a:lstStyle/>
        <a:p>
          <a:pPr algn="just"/>
          <a:r>
            <a:rPr lang="es-ES" sz="1800" b="1" dirty="0"/>
            <a:t>Etapa 1 Clasificación de necesidades</a:t>
          </a:r>
          <a:endParaRPr lang="es-ES" sz="1800" dirty="0"/>
        </a:p>
      </dgm:t>
    </dgm:pt>
    <dgm:pt modelId="{D6A93196-1965-4EA5-B852-83E30399BD3C}" type="sibTrans" cxnId="{F2835AFC-27CE-432C-B205-E60000DD750E}">
      <dgm:prSet/>
      <dgm:spPr/>
      <dgm:t>
        <a:bodyPr/>
        <a:lstStyle/>
        <a:p>
          <a:pPr algn="just"/>
          <a:endParaRPr lang="es-ES"/>
        </a:p>
      </dgm:t>
    </dgm:pt>
    <dgm:pt modelId="{5AFCC4F1-7FDB-488E-9089-05EB8A1FA7F0}" type="parTrans" cxnId="{F2835AFC-27CE-432C-B205-E60000DD750E}">
      <dgm:prSet/>
      <dgm:spPr/>
      <dgm:t>
        <a:bodyPr/>
        <a:lstStyle/>
        <a:p>
          <a:pPr algn="just"/>
          <a:endParaRPr lang="es-ES"/>
        </a:p>
      </dgm:t>
    </dgm:pt>
    <dgm:pt modelId="{99DC92E6-ECA3-4D05-B7F8-36237B3A9266}">
      <dgm:prSet phldrT="[Texto]" custT="1"/>
      <dgm:spPr/>
      <dgm:t>
        <a:bodyPr/>
        <a:lstStyle/>
        <a:p>
          <a:pPr algn="just"/>
          <a:r>
            <a:rPr lang="es-ES" sz="1800" b="1" dirty="0"/>
            <a:t>Etapa 2 Diseño Conceptual</a:t>
          </a:r>
          <a:endParaRPr lang="es-ES" sz="1800" dirty="0"/>
        </a:p>
      </dgm:t>
    </dgm:pt>
    <dgm:pt modelId="{882CC07F-87B5-41F7-8AEE-76D1A31C4101}" type="sibTrans" cxnId="{97EDDDED-52E4-4B27-A706-EC80F2901CC7}">
      <dgm:prSet/>
      <dgm:spPr/>
      <dgm:t>
        <a:bodyPr/>
        <a:lstStyle/>
        <a:p>
          <a:pPr algn="just"/>
          <a:endParaRPr lang="es-ES"/>
        </a:p>
      </dgm:t>
    </dgm:pt>
    <dgm:pt modelId="{89269BDB-A13C-4C78-899A-CB26F266C16E}" type="parTrans" cxnId="{97EDDDED-52E4-4B27-A706-EC80F2901CC7}">
      <dgm:prSet/>
      <dgm:spPr/>
      <dgm:t>
        <a:bodyPr/>
        <a:lstStyle/>
        <a:p>
          <a:pPr algn="just"/>
          <a:endParaRPr lang="es-ES"/>
        </a:p>
      </dgm:t>
    </dgm:pt>
    <dgm:pt modelId="{8E53DB9D-0C89-47AE-B2A5-A97B34D4502E}">
      <dgm:prSet phldrT="[Texto]" custT="1"/>
      <dgm:spPr/>
      <dgm:t>
        <a:bodyPr/>
        <a:lstStyle/>
        <a:p>
          <a:pPr algn="just"/>
          <a:r>
            <a:rPr lang="es-ES" sz="1800" dirty="0"/>
            <a:t>Determina todos los requerimientos necesarios para la realización del proyecto</a:t>
          </a:r>
        </a:p>
      </dgm:t>
    </dgm:pt>
    <dgm:pt modelId="{3C451F68-802A-404D-A5AD-0F7E5767D243}" type="parTrans" cxnId="{38C66F7B-0C2F-4744-BE74-94465DEF56CF}">
      <dgm:prSet/>
      <dgm:spPr/>
      <dgm:t>
        <a:bodyPr/>
        <a:lstStyle/>
        <a:p>
          <a:endParaRPr lang="es-ES"/>
        </a:p>
      </dgm:t>
    </dgm:pt>
    <dgm:pt modelId="{90CD0250-8E65-4EA0-910C-62DC64A4F182}" type="sibTrans" cxnId="{38C66F7B-0C2F-4744-BE74-94465DEF56CF}">
      <dgm:prSet/>
      <dgm:spPr/>
      <dgm:t>
        <a:bodyPr/>
        <a:lstStyle/>
        <a:p>
          <a:endParaRPr lang="es-ES"/>
        </a:p>
      </dgm:t>
    </dgm:pt>
    <dgm:pt modelId="{16074AC6-2A11-40B9-ACF0-C9840667868E}">
      <dgm:prSet phldrT="[Texto]" custT="1"/>
      <dgm:spPr/>
      <dgm:t>
        <a:bodyPr/>
        <a:lstStyle/>
        <a:p>
          <a:pPr algn="just"/>
          <a:r>
            <a:rPr lang="es-ES" sz="1800" dirty="0"/>
            <a:t>Definen y seleccionan los parámetros para la solución del diseño</a:t>
          </a:r>
        </a:p>
      </dgm:t>
    </dgm:pt>
    <dgm:pt modelId="{A1EE28F8-4DE6-48A9-9C62-8A40C985A326}" type="parTrans" cxnId="{8BDF6DA7-778F-4C6B-B83F-69AC6EE3E451}">
      <dgm:prSet/>
      <dgm:spPr/>
      <dgm:t>
        <a:bodyPr/>
        <a:lstStyle/>
        <a:p>
          <a:endParaRPr lang="es-ES"/>
        </a:p>
      </dgm:t>
    </dgm:pt>
    <dgm:pt modelId="{08DC9468-034D-4A61-A6FB-8B9DA3868801}" type="sibTrans" cxnId="{8BDF6DA7-778F-4C6B-B83F-69AC6EE3E451}">
      <dgm:prSet/>
      <dgm:spPr/>
      <dgm:t>
        <a:bodyPr/>
        <a:lstStyle/>
        <a:p>
          <a:endParaRPr lang="es-ES"/>
        </a:p>
      </dgm:t>
    </dgm:pt>
    <dgm:pt modelId="{ADDB40E5-3606-468B-9966-C4305C529EB2}">
      <dgm:prSet phldrT="[Texto]" custT="1"/>
      <dgm:spPr/>
      <dgm:t>
        <a:bodyPr/>
        <a:lstStyle/>
        <a:p>
          <a:pPr algn="just"/>
          <a:r>
            <a:rPr lang="es-ES" sz="1800" dirty="0"/>
            <a:t>Diseño de ingeniería, partiendo de la mejor idea seleccionada</a:t>
          </a:r>
        </a:p>
      </dgm:t>
    </dgm:pt>
    <dgm:pt modelId="{A39B7C2D-3DFB-4C6C-912B-54C4ED1908FE}" type="parTrans" cxnId="{1726EFC8-6259-4726-A8D0-9A03E767C616}">
      <dgm:prSet/>
      <dgm:spPr/>
      <dgm:t>
        <a:bodyPr/>
        <a:lstStyle/>
        <a:p>
          <a:endParaRPr lang="es-ES"/>
        </a:p>
      </dgm:t>
    </dgm:pt>
    <dgm:pt modelId="{03C6C50D-17EA-4211-AD4C-FDAC11157D1A}" type="sibTrans" cxnId="{1726EFC8-6259-4726-A8D0-9A03E767C616}">
      <dgm:prSet/>
      <dgm:spPr/>
      <dgm:t>
        <a:bodyPr/>
        <a:lstStyle/>
        <a:p>
          <a:endParaRPr lang="es-ES"/>
        </a:p>
      </dgm:t>
    </dgm:pt>
    <dgm:pt modelId="{1DF0E00E-869F-4BBD-BF1D-53B66B010AB0}">
      <dgm:prSet phldrT="[Texto]" custT="1"/>
      <dgm:spPr/>
      <dgm:t>
        <a:bodyPr/>
        <a:lstStyle/>
        <a:p>
          <a:pPr algn="just"/>
          <a:r>
            <a:rPr lang="es-ES" sz="1800" dirty="0"/>
            <a:t>Detallan todas las especificaciones del equipo y establecen los cambios si fueran necesarios</a:t>
          </a:r>
        </a:p>
      </dgm:t>
    </dgm:pt>
    <dgm:pt modelId="{61961359-94D3-4477-9AAB-6D8164E12B93}" type="parTrans" cxnId="{BDE34F91-9DFC-48A8-9373-F1C08BD4B5CB}">
      <dgm:prSet/>
      <dgm:spPr/>
      <dgm:t>
        <a:bodyPr/>
        <a:lstStyle/>
        <a:p>
          <a:endParaRPr lang="es-ES"/>
        </a:p>
      </dgm:t>
    </dgm:pt>
    <dgm:pt modelId="{B05174F9-3815-4D95-B98F-1CA713B3511F}" type="sibTrans" cxnId="{BDE34F91-9DFC-48A8-9373-F1C08BD4B5CB}">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4"/>
      <dgm:spPr/>
    </dgm:pt>
    <dgm:pt modelId="{A772D143-8960-4CD5-A166-77D6E5F972DA}" type="pres">
      <dgm:prSet presAssocID="{901B365A-5F0C-4B9A-B42D-249B9312CA38}" presName="parentText" presStyleLbl="node1" presStyleIdx="0" presStyleCnt="4" custScaleX="131171" custScaleY="190584">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4" custScaleY="98245">
        <dgm:presLayoutVars>
          <dgm:bulletEnabled val="1"/>
        </dgm:presLayoutVars>
      </dgm:prSet>
      <dgm:spPr/>
    </dgm:pt>
    <dgm:pt modelId="{ABB7F6F5-B0F5-40A4-A129-C7C91F3A038B}" type="pres">
      <dgm:prSet presAssocID="{D6A93196-1965-4EA5-B852-83E30399BD3C}" presName="spaceBetweenRectangles" presStyleCnt="0"/>
      <dgm:spPr/>
    </dgm:pt>
    <dgm:pt modelId="{166B68BC-F77B-4A6C-B1E8-0C0AAEFF9B50}" type="pres">
      <dgm:prSet presAssocID="{99DC92E6-ECA3-4D05-B7F8-36237B3A9266}" presName="parentLin" presStyleCnt="0"/>
      <dgm:spPr/>
    </dgm:pt>
    <dgm:pt modelId="{E2635116-8500-4138-AA28-05B73CBCE835}" type="pres">
      <dgm:prSet presAssocID="{99DC92E6-ECA3-4D05-B7F8-36237B3A9266}" presName="parentLeftMargin" presStyleLbl="node1" presStyleIdx="0" presStyleCnt="4"/>
      <dgm:spPr/>
    </dgm:pt>
    <dgm:pt modelId="{5438B31B-2793-48FE-BCFB-4C3FDB2B56B2}" type="pres">
      <dgm:prSet presAssocID="{99DC92E6-ECA3-4D05-B7F8-36237B3A9266}" presName="parentText" presStyleLbl="node1" presStyleIdx="1" presStyleCnt="4" custScaleX="131171" custScaleY="194852">
        <dgm:presLayoutVars>
          <dgm:chMax val="0"/>
          <dgm:bulletEnabled val="1"/>
        </dgm:presLayoutVars>
      </dgm:prSet>
      <dgm:spPr/>
    </dgm:pt>
    <dgm:pt modelId="{5D6A3599-929C-46C5-AA5A-9219236473FD}" type="pres">
      <dgm:prSet presAssocID="{99DC92E6-ECA3-4D05-B7F8-36237B3A9266}" presName="negativeSpace" presStyleCnt="0"/>
      <dgm:spPr/>
    </dgm:pt>
    <dgm:pt modelId="{1C2CC5EE-7B56-4652-A79A-3D93052B67A6}" type="pres">
      <dgm:prSet presAssocID="{99DC92E6-ECA3-4D05-B7F8-36237B3A9266}" presName="childText" presStyleLbl="conFgAcc1" presStyleIdx="1" presStyleCnt="4">
        <dgm:presLayoutVars>
          <dgm:bulletEnabled val="1"/>
        </dgm:presLayoutVars>
      </dgm:prSet>
      <dgm:spPr/>
    </dgm:pt>
    <dgm:pt modelId="{978FF3AE-CC34-4433-BAF3-4F8FE94385B3}" type="pres">
      <dgm:prSet presAssocID="{882CC07F-87B5-41F7-8AEE-76D1A31C4101}" presName="spaceBetweenRectangles" presStyleCnt="0"/>
      <dgm:spPr/>
    </dgm:pt>
    <dgm:pt modelId="{D46F1E7C-241A-4C54-9E96-64785FA4407D}" type="pres">
      <dgm:prSet presAssocID="{DA809507-B35C-4870-8931-190CE9CBF1D9}" presName="parentLin" presStyleCnt="0"/>
      <dgm:spPr/>
    </dgm:pt>
    <dgm:pt modelId="{CD2B8450-DE02-4D61-A6F3-1347DCD10080}" type="pres">
      <dgm:prSet presAssocID="{DA809507-B35C-4870-8931-190CE9CBF1D9}" presName="parentLeftMargin" presStyleLbl="node1" presStyleIdx="1" presStyleCnt="4"/>
      <dgm:spPr/>
    </dgm:pt>
    <dgm:pt modelId="{6DA8D01D-9241-4172-AC85-567ADB513AE6}" type="pres">
      <dgm:prSet presAssocID="{DA809507-B35C-4870-8931-190CE9CBF1D9}" presName="parentText" presStyleLbl="node1" presStyleIdx="2" presStyleCnt="4" custScaleX="130572" custScaleY="184286">
        <dgm:presLayoutVars>
          <dgm:chMax val="0"/>
          <dgm:bulletEnabled val="1"/>
        </dgm:presLayoutVars>
      </dgm:prSet>
      <dgm:spPr/>
    </dgm:pt>
    <dgm:pt modelId="{1B7336E9-4C3E-47C6-8C71-05E9A3794CEE}" type="pres">
      <dgm:prSet presAssocID="{DA809507-B35C-4870-8931-190CE9CBF1D9}" presName="negativeSpace" presStyleCnt="0"/>
      <dgm:spPr/>
    </dgm:pt>
    <dgm:pt modelId="{06468D57-A3F1-4ED1-87BB-A537720BFF61}" type="pres">
      <dgm:prSet presAssocID="{DA809507-B35C-4870-8931-190CE9CBF1D9}" presName="childText" presStyleLbl="conFgAcc1" presStyleIdx="2" presStyleCnt="4">
        <dgm:presLayoutVars>
          <dgm:bulletEnabled val="1"/>
        </dgm:presLayoutVars>
      </dgm:prSet>
      <dgm:spPr/>
    </dgm:pt>
    <dgm:pt modelId="{2E5BB2EC-CA69-4693-AC5E-D41912ADA816}" type="pres">
      <dgm:prSet presAssocID="{8336D770-FF08-43C9-9A5B-BAE74069A2A8}" presName="spaceBetweenRectangles" presStyleCnt="0"/>
      <dgm:spPr/>
    </dgm:pt>
    <dgm:pt modelId="{97E51D77-5ED2-4DBF-B94C-D66D71B2FA3C}" type="pres">
      <dgm:prSet presAssocID="{F8E9059C-0202-4CEC-95F6-DB3D743D9604}" presName="parentLin" presStyleCnt="0"/>
      <dgm:spPr/>
    </dgm:pt>
    <dgm:pt modelId="{3A8B18C4-1B68-4EA6-920C-5D75A0A6624D}" type="pres">
      <dgm:prSet presAssocID="{F8E9059C-0202-4CEC-95F6-DB3D743D9604}" presName="parentLeftMargin" presStyleLbl="node1" presStyleIdx="2" presStyleCnt="4"/>
      <dgm:spPr/>
    </dgm:pt>
    <dgm:pt modelId="{AE11B19B-E3AB-40E0-A0F9-DF20583EEFC1}" type="pres">
      <dgm:prSet presAssocID="{F8E9059C-0202-4CEC-95F6-DB3D743D9604}" presName="parentText" presStyleLbl="node1" presStyleIdx="3" presStyleCnt="4" custScaleX="131107" custScaleY="195540">
        <dgm:presLayoutVars>
          <dgm:chMax val="0"/>
          <dgm:bulletEnabled val="1"/>
        </dgm:presLayoutVars>
      </dgm:prSet>
      <dgm:spPr/>
    </dgm:pt>
    <dgm:pt modelId="{81C7315F-9261-409F-9861-07AFB061C811}" type="pres">
      <dgm:prSet presAssocID="{F8E9059C-0202-4CEC-95F6-DB3D743D9604}" presName="negativeSpace" presStyleCnt="0"/>
      <dgm:spPr/>
    </dgm:pt>
    <dgm:pt modelId="{92684164-38AF-47CC-8CBE-6E4973AA80B5}" type="pres">
      <dgm:prSet presAssocID="{F8E9059C-0202-4CEC-95F6-DB3D743D9604}" presName="childText" presStyleLbl="conFgAcc1" presStyleIdx="3" presStyleCnt="4">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0900231A-E1B0-4B43-893F-E8AF8B0A01D4}" type="presOf" srcId="{DA809507-B35C-4870-8931-190CE9CBF1D9}" destId="{6DA8D01D-9241-4172-AC85-567ADB513AE6}" srcOrd="1" destOrd="0" presId="urn:microsoft.com/office/officeart/2005/8/layout/list1"/>
    <dgm:cxn modelId="{E0A5D91F-0548-4573-8D0E-26A10EA8F080}" type="presOf" srcId="{16074AC6-2A11-40B9-ACF0-C9840667868E}" destId="{1C2CC5EE-7B56-4652-A79A-3D93052B67A6}" srcOrd="0" destOrd="0" presId="urn:microsoft.com/office/officeart/2005/8/layout/list1"/>
    <dgm:cxn modelId="{9356AD23-5BA7-4F21-9B18-67A8E0093D11}" type="presOf" srcId="{F8E9059C-0202-4CEC-95F6-DB3D743D9604}" destId="{3A8B18C4-1B68-4EA6-920C-5D75A0A6624D}" srcOrd="0" destOrd="0" presId="urn:microsoft.com/office/officeart/2005/8/layout/list1"/>
    <dgm:cxn modelId="{5627FF32-41C3-4C5D-B113-179D2E3D54E9}" type="presOf" srcId="{DA809507-B35C-4870-8931-190CE9CBF1D9}" destId="{CD2B8450-DE02-4D61-A6F3-1347DCD10080}" srcOrd="0" destOrd="0" presId="urn:microsoft.com/office/officeart/2005/8/layout/list1"/>
    <dgm:cxn modelId="{599F7E66-2B6A-449A-B73D-DC93473FD8E7}" srcId="{BFED7CBA-7B5E-48A7-BAB1-A1B26618DE3F}" destId="{F8E9059C-0202-4CEC-95F6-DB3D743D9604}" srcOrd="3" destOrd="0" parTransId="{7ADB55BB-11D4-4D89-9AEF-EE7304F0F8CD}" sibTransId="{34C7B364-44D9-488F-92FB-1BEF72937560}"/>
    <dgm:cxn modelId="{494F6976-FB99-4B53-947B-B9F53DCADEB3}" type="presOf" srcId="{ADDB40E5-3606-468B-9966-C4305C529EB2}" destId="{06468D57-A3F1-4ED1-87BB-A537720BFF61}" srcOrd="0" destOrd="0" presId="urn:microsoft.com/office/officeart/2005/8/layout/list1"/>
    <dgm:cxn modelId="{C6CA0478-9260-43E6-9055-3905999611D5}" type="presOf" srcId="{8E53DB9D-0C89-47AE-B2A5-A97B34D4502E}" destId="{76D9D357-4E70-4E75-98BE-067A238D8D65}" srcOrd="0" destOrd="0" presId="urn:microsoft.com/office/officeart/2005/8/layout/list1"/>
    <dgm:cxn modelId="{38C66F7B-0C2F-4744-BE74-94465DEF56CF}" srcId="{901B365A-5F0C-4B9A-B42D-249B9312CA38}" destId="{8E53DB9D-0C89-47AE-B2A5-A97B34D4502E}" srcOrd="0" destOrd="0" parTransId="{3C451F68-802A-404D-A5AD-0F7E5767D243}" sibTransId="{90CD0250-8E65-4EA0-910C-62DC64A4F182}"/>
    <dgm:cxn modelId="{A2E67387-0188-4F79-A639-E15698C88EFB}" type="presOf" srcId="{901B365A-5F0C-4B9A-B42D-249B9312CA38}" destId="{A772D143-8960-4CD5-A166-77D6E5F972DA}" srcOrd="1" destOrd="0" presId="urn:microsoft.com/office/officeart/2005/8/layout/list1"/>
    <dgm:cxn modelId="{BDE34F91-9DFC-48A8-9373-F1C08BD4B5CB}" srcId="{F8E9059C-0202-4CEC-95F6-DB3D743D9604}" destId="{1DF0E00E-869F-4BBD-BF1D-53B66B010AB0}" srcOrd="0" destOrd="0" parTransId="{61961359-94D3-4477-9AAB-6D8164E12B93}" sibTransId="{B05174F9-3815-4D95-B98F-1CA713B3511F}"/>
    <dgm:cxn modelId="{E3002895-09F7-4EEE-ABF1-A4466631D458}" srcId="{BFED7CBA-7B5E-48A7-BAB1-A1B26618DE3F}" destId="{DA809507-B35C-4870-8931-190CE9CBF1D9}" srcOrd="2" destOrd="0" parTransId="{D61CC80E-AC39-4CB4-A8BB-7A58985CC106}" sibTransId="{8336D770-FF08-43C9-9A5B-BAE74069A2A8}"/>
    <dgm:cxn modelId="{921EA9A2-4112-4231-BD13-7F3FD7B810FA}" type="presOf" srcId="{99DC92E6-ECA3-4D05-B7F8-36237B3A9266}" destId="{5438B31B-2793-48FE-BCFB-4C3FDB2B56B2}" srcOrd="1" destOrd="0" presId="urn:microsoft.com/office/officeart/2005/8/layout/list1"/>
    <dgm:cxn modelId="{8BDF6DA7-778F-4C6B-B83F-69AC6EE3E451}" srcId="{99DC92E6-ECA3-4D05-B7F8-36237B3A9266}" destId="{16074AC6-2A11-40B9-ACF0-C9840667868E}" srcOrd="0" destOrd="0" parTransId="{A1EE28F8-4DE6-48A9-9C62-8A40C985A326}" sibTransId="{08DC9468-034D-4A61-A6FB-8B9DA3868801}"/>
    <dgm:cxn modelId="{BF5260B6-5EC7-4509-A50F-DA24E9CCC643}" type="presOf" srcId="{901B365A-5F0C-4B9A-B42D-249B9312CA38}" destId="{EBD002EC-C1B4-49DB-8BA2-B52772300D84}" srcOrd="0" destOrd="0" presId="urn:microsoft.com/office/officeart/2005/8/layout/list1"/>
    <dgm:cxn modelId="{2F7A95B8-F977-4CED-8B91-DBA73FB4F16C}" type="presOf" srcId="{1DF0E00E-869F-4BBD-BF1D-53B66B010AB0}" destId="{92684164-38AF-47CC-8CBE-6E4973AA80B5}" srcOrd="0" destOrd="0" presId="urn:microsoft.com/office/officeart/2005/8/layout/list1"/>
    <dgm:cxn modelId="{1726EFC8-6259-4726-A8D0-9A03E767C616}" srcId="{DA809507-B35C-4870-8931-190CE9CBF1D9}" destId="{ADDB40E5-3606-468B-9966-C4305C529EB2}" srcOrd="0" destOrd="0" parTransId="{A39B7C2D-3DFB-4C6C-912B-54C4ED1908FE}" sibTransId="{03C6C50D-17EA-4211-AD4C-FDAC11157D1A}"/>
    <dgm:cxn modelId="{BCB359E0-A797-4D31-B644-EF0E15C04DEE}" type="presOf" srcId="{F8E9059C-0202-4CEC-95F6-DB3D743D9604}" destId="{AE11B19B-E3AB-40E0-A0F9-DF20583EEFC1}" srcOrd="1" destOrd="0" presId="urn:microsoft.com/office/officeart/2005/8/layout/list1"/>
    <dgm:cxn modelId="{97EDDDED-52E4-4B27-A706-EC80F2901CC7}" srcId="{BFED7CBA-7B5E-48A7-BAB1-A1B26618DE3F}" destId="{99DC92E6-ECA3-4D05-B7F8-36237B3A9266}" srcOrd="1" destOrd="0" parTransId="{89269BDB-A13C-4C78-899A-CB26F266C16E}" sibTransId="{882CC07F-87B5-41F7-8AEE-76D1A31C4101}"/>
    <dgm:cxn modelId="{50CB33FA-7CC4-4242-9D41-7239B26594FB}" type="presOf" srcId="{99DC92E6-ECA3-4D05-B7F8-36237B3A9266}" destId="{E2635116-8500-4138-AA28-05B73CBCE835}" srcOrd="0" destOrd="0"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 modelId="{7CEF8249-C9A6-4A9B-9A19-A923E749C374}" type="presParOf" srcId="{26576C08-5948-4C31-96FB-C4BCE81B544E}" destId="{ABB7F6F5-B0F5-40A4-A129-C7C91F3A038B}" srcOrd="3" destOrd="0" presId="urn:microsoft.com/office/officeart/2005/8/layout/list1"/>
    <dgm:cxn modelId="{929497FC-1EC2-4C4E-87A1-4B4692FBF640}" type="presParOf" srcId="{26576C08-5948-4C31-96FB-C4BCE81B544E}" destId="{166B68BC-F77B-4A6C-B1E8-0C0AAEFF9B50}" srcOrd="4" destOrd="0" presId="urn:microsoft.com/office/officeart/2005/8/layout/list1"/>
    <dgm:cxn modelId="{35E62797-80A6-4673-8F44-9577E1ED4AA3}" type="presParOf" srcId="{166B68BC-F77B-4A6C-B1E8-0C0AAEFF9B50}" destId="{E2635116-8500-4138-AA28-05B73CBCE835}" srcOrd="0" destOrd="0" presId="urn:microsoft.com/office/officeart/2005/8/layout/list1"/>
    <dgm:cxn modelId="{CE9A8FEF-7491-4CA0-98F9-4EC55DC460D9}" type="presParOf" srcId="{166B68BC-F77B-4A6C-B1E8-0C0AAEFF9B50}" destId="{5438B31B-2793-48FE-BCFB-4C3FDB2B56B2}" srcOrd="1" destOrd="0" presId="urn:microsoft.com/office/officeart/2005/8/layout/list1"/>
    <dgm:cxn modelId="{C563E228-F3F6-4A9D-BBB0-52A7DBAA1ED3}" type="presParOf" srcId="{26576C08-5948-4C31-96FB-C4BCE81B544E}" destId="{5D6A3599-929C-46C5-AA5A-9219236473FD}" srcOrd="5" destOrd="0" presId="urn:microsoft.com/office/officeart/2005/8/layout/list1"/>
    <dgm:cxn modelId="{9326A2C2-7215-454C-A874-C93D17B3A6B1}" type="presParOf" srcId="{26576C08-5948-4C31-96FB-C4BCE81B544E}" destId="{1C2CC5EE-7B56-4652-A79A-3D93052B67A6}" srcOrd="6" destOrd="0" presId="urn:microsoft.com/office/officeart/2005/8/layout/list1"/>
    <dgm:cxn modelId="{D4CB78BE-1EA6-4259-8789-5AAB28297BC0}" type="presParOf" srcId="{26576C08-5948-4C31-96FB-C4BCE81B544E}" destId="{978FF3AE-CC34-4433-BAF3-4F8FE94385B3}" srcOrd="7" destOrd="0" presId="urn:microsoft.com/office/officeart/2005/8/layout/list1"/>
    <dgm:cxn modelId="{9D8717BB-C509-44FC-B312-4A04F1D69F3F}" type="presParOf" srcId="{26576C08-5948-4C31-96FB-C4BCE81B544E}" destId="{D46F1E7C-241A-4C54-9E96-64785FA4407D}" srcOrd="8" destOrd="0" presId="urn:microsoft.com/office/officeart/2005/8/layout/list1"/>
    <dgm:cxn modelId="{E5400A7D-B890-4942-882E-52D81A53BCBD}" type="presParOf" srcId="{D46F1E7C-241A-4C54-9E96-64785FA4407D}" destId="{CD2B8450-DE02-4D61-A6F3-1347DCD10080}" srcOrd="0" destOrd="0" presId="urn:microsoft.com/office/officeart/2005/8/layout/list1"/>
    <dgm:cxn modelId="{49623B8A-F2D5-4A2F-BA3C-51170808C7C6}" type="presParOf" srcId="{D46F1E7C-241A-4C54-9E96-64785FA4407D}" destId="{6DA8D01D-9241-4172-AC85-567ADB513AE6}" srcOrd="1" destOrd="0" presId="urn:microsoft.com/office/officeart/2005/8/layout/list1"/>
    <dgm:cxn modelId="{86300EF6-AAB8-4484-A6BF-4A8233C9A26D}" type="presParOf" srcId="{26576C08-5948-4C31-96FB-C4BCE81B544E}" destId="{1B7336E9-4C3E-47C6-8C71-05E9A3794CEE}" srcOrd="9" destOrd="0" presId="urn:microsoft.com/office/officeart/2005/8/layout/list1"/>
    <dgm:cxn modelId="{F691053A-D2A8-4F1F-AF67-0801486E68DA}" type="presParOf" srcId="{26576C08-5948-4C31-96FB-C4BCE81B544E}" destId="{06468D57-A3F1-4ED1-87BB-A537720BFF61}" srcOrd="10" destOrd="0" presId="urn:microsoft.com/office/officeart/2005/8/layout/list1"/>
    <dgm:cxn modelId="{446C2DAC-42BE-46CD-BFEC-BB06CAEF334F}" type="presParOf" srcId="{26576C08-5948-4C31-96FB-C4BCE81B544E}" destId="{2E5BB2EC-CA69-4693-AC5E-D41912ADA816}" srcOrd="11" destOrd="0" presId="urn:microsoft.com/office/officeart/2005/8/layout/list1"/>
    <dgm:cxn modelId="{87B00A6A-6DF6-4532-B4B7-79F95919E339}" type="presParOf" srcId="{26576C08-5948-4C31-96FB-C4BCE81B544E}" destId="{97E51D77-5ED2-4DBF-B94C-D66D71B2FA3C}" srcOrd="12" destOrd="0" presId="urn:microsoft.com/office/officeart/2005/8/layout/list1"/>
    <dgm:cxn modelId="{D549CF4B-DDDC-47C7-9106-E496EAE8EF39}" type="presParOf" srcId="{97E51D77-5ED2-4DBF-B94C-D66D71B2FA3C}" destId="{3A8B18C4-1B68-4EA6-920C-5D75A0A6624D}" srcOrd="0" destOrd="0" presId="urn:microsoft.com/office/officeart/2005/8/layout/list1"/>
    <dgm:cxn modelId="{C7013CC8-7519-429F-BEAA-C8B6C028D2C5}" type="presParOf" srcId="{97E51D77-5ED2-4DBF-B94C-D66D71B2FA3C}" destId="{AE11B19B-E3AB-40E0-A0F9-DF20583EEFC1}" srcOrd="1" destOrd="0" presId="urn:microsoft.com/office/officeart/2005/8/layout/list1"/>
    <dgm:cxn modelId="{9C0EC0BE-3D00-49AD-AC91-6EBD7D4F54DF}" type="presParOf" srcId="{26576C08-5948-4C31-96FB-C4BCE81B544E}" destId="{81C7315F-9261-409F-9861-07AFB061C811}" srcOrd="13" destOrd="0" presId="urn:microsoft.com/office/officeart/2005/8/layout/list1"/>
    <dgm:cxn modelId="{C99823D0-A0B3-4895-968F-C86BA558B878}" type="presParOf" srcId="{26576C08-5948-4C31-96FB-C4BCE81B544E}" destId="{92684164-38AF-47CC-8CBE-6E4973AA80B5}"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DA809507-B35C-4870-8931-190CE9CBF1D9}">
      <dgm:prSet phldrT="[Texto]" custT="1"/>
      <dgm:spPr/>
      <dgm:t>
        <a:bodyPr/>
        <a:lstStyle/>
        <a:p>
          <a:pPr algn="just"/>
          <a:r>
            <a:rPr lang="es-ES" sz="1800" dirty="0"/>
            <a:t>Especificaciones de HMI</a:t>
          </a:r>
        </a:p>
      </dgm:t>
    </dgm:pt>
    <dgm:pt modelId="{D61CC80E-AC39-4CB4-A8BB-7A58985CC106}" type="parTrans" cxnId="{E3002895-09F7-4EEE-ABF1-A4466631D458}">
      <dgm:prSet/>
      <dgm:spPr/>
      <dgm:t>
        <a:bodyPr/>
        <a:lstStyle/>
        <a:p>
          <a:pPr algn="just"/>
          <a:endParaRPr lang="es-ES"/>
        </a:p>
      </dgm:t>
    </dgm:pt>
    <dgm:pt modelId="{8336D770-FF08-43C9-9A5B-BAE74069A2A8}" type="sibTrans" cxnId="{E3002895-09F7-4EEE-ABF1-A4466631D458}">
      <dgm:prSet/>
      <dgm:spPr/>
      <dgm:t>
        <a:bodyPr/>
        <a:lstStyle/>
        <a:p>
          <a:pPr algn="just"/>
          <a:endParaRPr lang="es-ES"/>
        </a:p>
      </dgm:t>
    </dgm:pt>
    <dgm:pt modelId="{901B365A-5F0C-4B9A-B42D-249B9312CA38}">
      <dgm:prSet phldrT="[Texto]" custT="1"/>
      <dgm:spPr/>
      <dgm:t>
        <a:bodyPr/>
        <a:lstStyle/>
        <a:p>
          <a:pPr algn="just"/>
          <a:r>
            <a:rPr lang="es-ES" sz="1800" dirty="0"/>
            <a:t>Especificaciones Mecánicas</a:t>
          </a:r>
        </a:p>
      </dgm:t>
    </dgm:pt>
    <dgm:pt modelId="{D6A93196-1965-4EA5-B852-83E30399BD3C}" type="sibTrans" cxnId="{F2835AFC-27CE-432C-B205-E60000DD750E}">
      <dgm:prSet/>
      <dgm:spPr/>
      <dgm:t>
        <a:bodyPr/>
        <a:lstStyle/>
        <a:p>
          <a:pPr algn="just"/>
          <a:endParaRPr lang="es-ES"/>
        </a:p>
      </dgm:t>
    </dgm:pt>
    <dgm:pt modelId="{5AFCC4F1-7FDB-488E-9089-05EB8A1FA7F0}" type="parTrans" cxnId="{F2835AFC-27CE-432C-B205-E60000DD750E}">
      <dgm:prSet/>
      <dgm:spPr/>
      <dgm:t>
        <a:bodyPr/>
        <a:lstStyle/>
        <a:p>
          <a:pPr algn="just"/>
          <a:endParaRPr lang="es-ES"/>
        </a:p>
      </dgm:t>
    </dgm:pt>
    <dgm:pt modelId="{99DC92E6-ECA3-4D05-B7F8-36237B3A9266}">
      <dgm:prSet phldrT="[Texto]" custT="1"/>
      <dgm:spPr/>
      <dgm:t>
        <a:bodyPr/>
        <a:lstStyle/>
        <a:p>
          <a:pPr algn="just"/>
          <a:r>
            <a:rPr lang="es-ES" sz="1800" dirty="0"/>
            <a:t>Especificaciones Neumáticas</a:t>
          </a:r>
        </a:p>
      </dgm:t>
    </dgm:pt>
    <dgm:pt modelId="{882CC07F-87B5-41F7-8AEE-76D1A31C4101}" type="sibTrans" cxnId="{97EDDDED-52E4-4B27-A706-EC80F2901CC7}">
      <dgm:prSet/>
      <dgm:spPr/>
      <dgm:t>
        <a:bodyPr/>
        <a:lstStyle/>
        <a:p>
          <a:pPr algn="just"/>
          <a:endParaRPr lang="es-ES"/>
        </a:p>
      </dgm:t>
    </dgm:pt>
    <dgm:pt modelId="{89269BDB-A13C-4C78-899A-CB26F266C16E}" type="parTrans" cxnId="{97EDDDED-52E4-4B27-A706-EC80F2901CC7}">
      <dgm:prSet/>
      <dgm:spPr/>
      <dgm:t>
        <a:bodyPr/>
        <a:lstStyle/>
        <a:p>
          <a:pPr algn="just"/>
          <a:endParaRPr lang="es-ES"/>
        </a:p>
      </dgm:t>
    </dgm:pt>
    <dgm:pt modelId="{8E53DB9D-0C89-47AE-B2A5-A97B34D4502E}">
      <dgm:prSet phldrT="[Texto]" custT="1"/>
      <dgm:spPr/>
      <dgm:t>
        <a:bodyPr/>
        <a:lstStyle/>
        <a:p>
          <a:pPr algn="just"/>
          <a:r>
            <a:rPr lang="es-ES" sz="1400" b="0" dirty="0"/>
            <a:t>Material del soporte</a:t>
          </a:r>
        </a:p>
      </dgm:t>
    </dgm:pt>
    <dgm:pt modelId="{3C451F68-802A-404D-A5AD-0F7E5767D243}" type="parTrans" cxnId="{38C66F7B-0C2F-4744-BE74-94465DEF56CF}">
      <dgm:prSet/>
      <dgm:spPr/>
      <dgm:t>
        <a:bodyPr/>
        <a:lstStyle/>
        <a:p>
          <a:endParaRPr lang="es-ES"/>
        </a:p>
      </dgm:t>
    </dgm:pt>
    <dgm:pt modelId="{90CD0250-8E65-4EA0-910C-62DC64A4F182}" type="sibTrans" cxnId="{38C66F7B-0C2F-4744-BE74-94465DEF56CF}">
      <dgm:prSet/>
      <dgm:spPr/>
      <dgm:t>
        <a:bodyPr/>
        <a:lstStyle/>
        <a:p>
          <a:endParaRPr lang="es-ES"/>
        </a:p>
      </dgm:t>
    </dgm:pt>
    <dgm:pt modelId="{16074AC6-2A11-40B9-ACF0-C9840667868E}">
      <dgm:prSet phldrT="[Texto]" custT="1"/>
      <dgm:spPr/>
      <dgm:t>
        <a:bodyPr/>
        <a:lstStyle/>
        <a:p>
          <a:pPr algn="just"/>
          <a:r>
            <a:rPr lang="es-ES" sz="1400" dirty="0"/>
            <a:t>Cilindros de corte, troquel y control</a:t>
          </a:r>
        </a:p>
      </dgm:t>
    </dgm:pt>
    <dgm:pt modelId="{A1EE28F8-4DE6-48A9-9C62-8A40C985A326}" type="parTrans" cxnId="{8BDF6DA7-778F-4C6B-B83F-69AC6EE3E451}">
      <dgm:prSet/>
      <dgm:spPr/>
      <dgm:t>
        <a:bodyPr/>
        <a:lstStyle/>
        <a:p>
          <a:endParaRPr lang="es-ES"/>
        </a:p>
      </dgm:t>
    </dgm:pt>
    <dgm:pt modelId="{08DC9468-034D-4A61-A6FB-8B9DA3868801}" type="sibTrans" cxnId="{8BDF6DA7-778F-4C6B-B83F-69AC6EE3E451}">
      <dgm:prSet/>
      <dgm:spPr/>
      <dgm:t>
        <a:bodyPr/>
        <a:lstStyle/>
        <a:p>
          <a:endParaRPr lang="es-ES"/>
        </a:p>
      </dgm:t>
    </dgm:pt>
    <dgm:pt modelId="{ADDB40E5-3606-468B-9966-C4305C529EB2}">
      <dgm:prSet phldrT="[Texto]" custT="1"/>
      <dgm:spPr/>
      <dgm:t>
        <a:bodyPr/>
        <a:lstStyle/>
        <a:p>
          <a:pPr algn="just"/>
          <a:r>
            <a:rPr lang="es-ES" sz="1400" dirty="0"/>
            <a:t>Filosofía del HMI</a:t>
          </a:r>
        </a:p>
      </dgm:t>
    </dgm:pt>
    <dgm:pt modelId="{03C6C50D-17EA-4211-AD4C-FDAC11157D1A}" type="sibTrans" cxnId="{1726EFC8-6259-4726-A8D0-9A03E767C616}">
      <dgm:prSet/>
      <dgm:spPr/>
      <dgm:t>
        <a:bodyPr/>
        <a:lstStyle/>
        <a:p>
          <a:endParaRPr lang="es-ES"/>
        </a:p>
      </dgm:t>
    </dgm:pt>
    <dgm:pt modelId="{A39B7C2D-3DFB-4C6C-912B-54C4ED1908FE}" type="parTrans" cxnId="{1726EFC8-6259-4726-A8D0-9A03E767C616}">
      <dgm:prSet/>
      <dgm:spPr/>
      <dgm:t>
        <a:bodyPr/>
        <a:lstStyle/>
        <a:p>
          <a:endParaRPr lang="es-ES"/>
        </a:p>
      </dgm:t>
    </dgm:pt>
    <dgm:pt modelId="{75287C74-8F1C-4E34-93CF-8C65C72BA0B5}">
      <dgm:prSet custT="1"/>
      <dgm:spPr/>
      <dgm:t>
        <a:bodyPr/>
        <a:lstStyle/>
        <a:p>
          <a:r>
            <a:rPr lang="es-ES" sz="1400" b="0" dirty="0"/>
            <a:t>Material de la banda </a:t>
          </a:r>
          <a:endParaRPr lang="es-EC" sz="1400" b="0" dirty="0"/>
        </a:p>
      </dgm:t>
    </dgm:pt>
    <dgm:pt modelId="{50421994-C9C9-45DF-87DF-1730517C39FB}" type="parTrans" cxnId="{3ECC5A59-D331-423E-AC42-F6245C9E5B97}">
      <dgm:prSet/>
      <dgm:spPr/>
      <dgm:t>
        <a:bodyPr/>
        <a:lstStyle/>
        <a:p>
          <a:endParaRPr lang="es-ES"/>
        </a:p>
      </dgm:t>
    </dgm:pt>
    <dgm:pt modelId="{A694C1DB-F54A-4DA3-B779-068A748434DD}" type="sibTrans" cxnId="{3ECC5A59-D331-423E-AC42-F6245C9E5B97}">
      <dgm:prSet/>
      <dgm:spPr/>
      <dgm:t>
        <a:bodyPr/>
        <a:lstStyle/>
        <a:p>
          <a:endParaRPr lang="es-ES"/>
        </a:p>
      </dgm:t>
    </dgm:pt>
    <dgm:pt modelId="{24E8FE12-1D1C-4D8F-8E19-78F65B75AA13}">
      <dgm:prSet custT="1"/>
      <dgm:spPr/>
      <dgm:t>
        <a:bodyPr/>
        <a:lstStyle/>
        <a:p>
          <a:r>
            <a:rPr lang="es-ES" sz="1400" b="0" dirty="0"/>
            <a:t>Coeficiente de fricción lona sintética</a:t>
          </a:r>
          <a:endParaRPr lang="es-EC" sz="1400" b="0" dirty="0"/>
        </a:p>
      </dgm:t>
    </dgm:pt>
    <dgm:pt modelId="{66A91E83-EF1D-4F48-91AC-0AFF57355DE6}" type="parTrans" cxnId="{28A1AC34-8DDA-4448-A2E8-2575BA45D782}">
      <dgm:prSet/>
      <dgm:spPr/>
      <dgm:t>
        <a:bodyPr/>
        <a:lstStyle/>
        <a:p>
          <a:endParaRPr lang="es-ES"/>
        </a:p>
      </dgm:t>
    </dgm:pt>
    <dgm:pt modelId="{7E759117-8EB6-4C3F-9B3F-1EA8678EAE9A}" type="sibTrans" cxnId="{28A1AC34-8DDA-4448-A2E8-2575BA45D782}">
      <dgm:prSet/>
      <dgm:spPr/>
      <dgm:t>
        <a:bodyPr/>
        <a:lstStyle/>
        <a:p>
          <a:endParaRPr lang="es-ES"/>
        </a:p>
      </dgm:t>
    </dgm:pt>
    <dgm:pt modelId="{D8555423-B059-4505-86C3-DFE7C491FA52}">
      <dgm:prSet custT="1"/>
      <dgm:spPr/>
      <dgm:t>
        <a:bodyPr/>
        <a:lstStyle/>
        <a:p>
          <a:r>
            <a:rPr lang="es-ES" sz="1400" b="0" dirty="0"/>
            <a:t>Longitud</a:t>
          </a:r>
          <a:endParaRPr lang="es-EC" sz="1400" b="0" dirty="0"/>
        </a:p>
      </dgm:t>
    </dgm:pt>
    <dgm:pt modelId="{344103C3-2A8B-49FA-AA67-5B076858821C}" type="parTrans" cxnId="{EBB4C2B8-C71A-4061-85BE-5A51FE6CA815}">
      <dgm:prSet/>
      <dgm:spPr/>
      <dgm:t>
        <a:bodyPr/>
        <a:lstStyle/>
        <a:p>
          <a:endParaRPr lang="es-ES"/>
        </a:p>
      </dgm:t>
    </dgm:pt>
    <dgm:pt modelId="{9A093B82-BCFC-47D5-9392-38581C1B8AC4}" type="sibTrans" cxnId="{EBB4C2B8-C71A-4061-85BE-5A51FE6CA815}">
      <dgm:prSet/>
      <dgm:spPr/>
      <dgm:t>
        <a:bodyPr/>
        <a:lstStyle/>
        <a:p>
          <a:endParaRPr lang="es-ES"/>
        </a:p>
      </dgm:t>
    </dgm:pt>
    <dgm:pt modelId="{95A26A6B-5FD5-4D56-94F0-E25F75615539}">
      <dgm:prSet custT="1"/>
      <dgm:spPr/>
      <dgm:t>
        <a:bodyPr/>
        <a:lstStyle/>
        <a:p>
          <a:r>
            <a:rPr lang="es-ES" sz="1400" b="0" dirty="0"/>
            <a:t>Peso del soporte de jabón</a:t>
          </a:r>
          <a:endParaRPr lang="es-EC" sz="1400" b="0" dirty="0"/>
        </a:p>
      </dgm:t>
    </dgm:pt>
    <dgm:pt modelId="{6ED1ABE8-34CE-40A8-8E03-8B269E388006}" type="parTrans" cxnId="{BB8DDB12-A8B8-448B-A44E-8DB8F3525C1B}">
      <dgm:prSet/>
      <dgm:spPr/>
      <dgm:t>
        <a:bodyPr/>
        <a:lstStyle/>
        <a:p>
          <a:endParaRPr lang="es-ES"/>
        </a:p>
      </dgm:t>
    </dgm:pt>
    <dgm:pt modelId="{48864FE5-0A54-4836-983F-7CFBFD20AE31}" type="sibTrans" cxnId="{BB8DDB12-A8B8-448B-A44E-8DB8F3525C1B}">
      <dgm:prSet/>
      <dgm:spPr/>
      <dgm:t>
        <a:bodyPr/>
        <a:lstStyle/>
        <a:p>
          <a:endParaRPr lang="es-ES"/>
        </a:p>
      </dgm:t>
    </dgm:pt>
    <dgm:pt modelId="{A847CAB1-00A6-4B36-A20C-97AF94B25131}">
      <dgm:prSet custT="1"/>
      <dgm:spPr/>
      <dgm:t>
        <a:bodyPr/>
        <a:lstStyle/>
        <a:p>
          <a:r>
            <a:rPr lang="es-ES" sz="1400" b="0" dirty="0"/>
            <a:t>Peso del jabón</a:t>
          </a:r>
          <a:endParaRPr lang="es-EC" sz="1400" b="0" dirty="0"/>
        </a:p>
      </dgm:t>
    </dgm:pt>
    <dgm:pt modelId="{522F2C29-41F6-4059-88DD-283022983CF2}" type="parTrans" cxnId="{1F3EF9F0-5403-40AC-BBBB-6A72EDAC210A}">
      <dgm:prSet/>
      <dgm:spPr/>
      <dgm:t>
        <a:bodyPr/>
        <a:lstStyle/>
        <a:p>
          <a:endParaRPr lang="es-ES"/>
        </a:p>
      </dgm:t>
    </dgm:pt>
    <dgm:pt modelId="{80CED25B-3BC2-4D3A-A296-91D8ED27284C}" type="sibTrans" cxnId="{1F3EF9F0-5403-40AC-BBBB-6A72EDAC210A}">
      <dgm:prSet/>
      <dgm:spPr/>
      <dgm:t>
        <a:bodyPr/>
        <a:lstStyle/>
        <a:p>
          <a:endParaRPr lang="es-ES"/>
        </a:p>
      </dgm:t>
    </dgm:pt>
    <dgm:pt modelId="{FB498B08-006F-4C0F-8DF6-45FFCAF23D21}">
      <dgm:prSet custT="1"/>
      <dgm:spPr/>
      <dgm:t>
        <a:bodyPr/>
        <a:lstStyle/>
        <a:p>
          <a:r>
            <a:rPr lang="es-ES" sz="1400" b="0" dirty="0"/>
            <a:t>Peso de la banda</a:t>
          </a:r>
          <a:endParaRPr lang="es-EC" sz="1400" b="0" dirty="0"/>
        </a:p>
      </dgm:t>
    </dgm:pt>
    <dgm:pt modelId="{69499DAA-63B6-4EDA-97AF-4C5F51234F9A}" type="parTrans" cxnId="{8ED1968C-18BE-4984-B0D0-3CF3A2F61059}">
      <dgm:prSet/>
      <dgm:spPr/>
      <dgm:t>
        <a:bodyPr/>
        <a:lstStyle/>
        <a:p>
          <a:endParaRPr lang="es-ES"/>
        </a:p>
      </dgm:t>
    </dgm:pt>
    <dgm:pt modelId="{B84E056A-4022-4360-A5D0-91915BF52449}" type="sibTrans" cxnId="{8ED1968C-18BE-4984-B0D0-3CF3A2F61059}">
      <dgm:prSet/>
      <dgm:spPr/>
      <dgm:t>
        <a:bodyPr/>
        <a:lstStyle/>
        <a:p>
          <a:endParaRPr lang="es-ES"/>
        </a:p>
      </dgm:t>
    </dgm:pt>
    <dgm:pt modelId="{D74022E0-A71F-4341-889A-20C1EE045B36}">
      <dgm:prSet phldrT="[Texto]" custT="1"/>
      <dgm:spPr/>
      <dgm:t>
        <a:bodyPr/>
        <a:lstStyle/>
        <a:p>
          <a:pPr algn="just"/>
          <a:r>
            <a:rPr lang="es-ES" sz="1400" dirty="0"/>
            <a:t>Unidad de mantenimiento</a:t>
          </a:r>
        </a:p>
      </dgm:t>
    </dgm:pt>
    <dgm:pt modelId="{12E146C7-AE25-4D4F-98D0-D590C25A86C3}" type="parTrans" cxnId="{241DA71B-49A1-454E-AD2E-452D69EBA8DC}">
      <dgm:prSet/>
      <dgm:spPr/>
      <dgm:t>
        <a:bodyPr/>
        <a:lstStyle/>
        <a:p>
          <a:endParaRPr lang="es-ES"/>
        </a:p>
      </dgm:t>
    </dgm:pt>
    <dgm:pt modelId="{55714852-7148-4D9D-AEEC-560CA955B659}" type="sibTrans" cxnId="{241DA71B-49A1-454E-AD2E-452D69EBA8DC}">
      <dgm:prSet/>
      <dgm:spPr/>
      <dgm:t>
        <a:bodyPr/>
        <a:lstStyle/>
        <a:p>
          <a:endParaRPr lang="es-ES"/>
        </a:p>
      </dgm:t>
    </dgm:pt>
    <dgm:pt modelId="{7862FCF8-B132-4E10-9A34-1B31ECA80CC0}">
      <dgm:prSet phldrT="[Texto]" custT="1"/>
      <dgm:spPr/>
      <dgm:t>
        <a:bodyPr/>
        <a:lstStyle/>
        <a:p>
          <a:pPr algn="just"/>
          <a:r>
            <a:rPr lang="es-ES" sz="1400" dirty="0"/>
            <a:t>Compresor</a:t>
          </a:r>
        </a:p>
      </dgm:t>
    </dgm:pt>
    <dgm:pt modelId="{BC1224F1-DA5F-4FE3-8B22-701926870D61}" type="parTrans" cxnId="{6E294240-1F6C-47A6-942A-BBBA015393D3}">
      <dgm:prSet/>
      <dgm:spPr/>
      <dgm:t>
        <a:bodyPr/>
        <a:lstStyle/>
        <a:p>
          <a:endParaRPr lang="es-ES"/>
        </a:p>
      </dgm:t>
    </dgm:pt>
    <dgm:pt modelId="{DFC8C631-9061-4F93-942A-3B9C34178E49}" type="sibTrans" cxnId="{6E294240-1F6C-47A6-942A-BBBA015393D3}">
      <dgm:prSet/>
      <dgm:spPr/>
      <dgm:t>
        <a:bodyPr/>
        <a:lstStyle/>
        <a:p>
          <a:endParaRPr lang="es-ES"/>
        </a:p>
      </dgm:t>
    </dgm:pt>
    <dgm:pt modelId="{79FE7EC8-3102-4324-A475-2969B7E219B8}">
      <dgm:prSet phldrT="[Texto]" custT="1"/>
      <dgm:spPr/>
      <dgm:t>
        <a:bodyPr/>
        <a:lstStyle/>
        <a:p>
          <a:pPr algn="just"/>
          <a:r>
            <a:rPr lang="es-ES" sz="1400" dirty="0"/>
            <a:t>Guía de estilos</a:t>
          </a:r>
        </a:p>
      </dgm:t>
    </dgm:pt>
    <dgm:pt modelId="{9E3A10E8-9B73-48F0-AD94-0F5D2E8F17B7}" type="parTrans" cxnId="{D2409ABB-D15C-4EB3-97FF-379D8587579A}">
      <dgm:prSet/>
      <dgm:spPr/>
      <dgm:t>
        <a:bodyPr/>
        <a:lstStyle/>
        <a:p>
          <a:endParaRPr lang="es-ES"/>
        </a:p>
      </dgm:t>
    </dgm:pt>
    <dgm:pt modelId="{D4517F14-DDCF-4BB6-BE4D-C689ACC29D73}" type="sibTrans" cxnId="{D2409ABB-D15C-4EB3-97FF-379D8587579A}">
      <dgm:prSet/>
      <dgm:spPr/>
      <dgm:t>
        <a:bodyPr/>
        <a:lstStyle/>
        <a:p>
          <a:endParaRPr lang="es-ES"/>
        </a:p>
      </dgm:t>
    </dgm:pt>
    <dgm:pt modelId="{0C117419-A595-41F9-9859-180DD2561F62}">
      <dgm:prSet phldrT="[Texto]" custT="1"/>
      <dgm:spPr/>
      <dgm:t>
        <a:bodyPr/>
        <a:lstStyle/>
        <a:p>
          <a:pPr algn="just"/>
          <a:r>
            <a:rPr lang="es-ES" sz="1400" dirty="0"/>
            <a:t>Gestión de Alarmas</a:t>
          </a:r>
        </a:p>
      </dgm:t>
    </dgm:pt>
    <dgm:pt modelId="{010CC0FA-A006-4F74-A7A5-3627D303ABEF}" type="parTrans" cxnId="{7C82469F-10FF-43A7-920D-A0ECCE514A4C}">
      <dgm:prSet/>
      <dgm:spPr/>
      <dgm:t>
        <a:bodyPr/>
        <a:lstStyle/>
        <a:p>
          <a:endParaRPr lang="es-ES"/>
        </a:p>
      </dgm:t>
    </dgm:pt>
    <dgm:pt modelId="{3DF59CAC-CE85-4F17-864B-689137DCC660}" type="sibTrans" cxnId="{7C82469F-10FF-43A7-920D-A0ECCE514A4C}">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3"/>
      <dgm:spPr/>
    </dgm:pt>
    <dgm:pt modelId="{A772D143-8960-4CD5-A166-77D6E5F972DA}" type="pres">
      <dgm:prSet presAssocID="{901B365A-5F0C-4B9A-B42D-249B9312CA38}" presName="parentText" presStyleLbl="node1" presStyleIdx="0" presStyleCnt="3" custScaleX="131171" custScaleY="73478">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3" custScaleY="98245">
        <dgm:presLayoutVars>
          <dgm:bulletEnabled val="1"/>
        </dgm:presLayoutVars>
      </dgm:prSet>
      <dgm:spPr/>
    </dgm:pt>
    <dgm:pt modelId="{ABB7F6F5-B0F5-40A4-A129-C7C91F3A038B}" type="pres">
      <dgm:prSet presAssocID="{D6A93196-1965-4EA5-B852-83E30399BD3C}" presName="spaceBetweenRectangles" presStyleCnt="0"/>
      <dgm:spPr/>
    </dgm:pt>
    <dgm:pt modelId="{166B68BC-F77B-4A6C-B1E8-0C0AAEFF9B50}" type="pres">
      <dgm:prSet presAssocID="{99DC92E6-ECA3-4D05-B7F8-36237B3A9266}" presName="parentLin" presStyleCnt="0"/>
      <dgm:spPr/>
    </dgm:pt>
    <dgm:pt modelId="{E2635116-8500-4138-AA28-05B73CBCE835}" type="pres">
      <dgm:prSet presAssocID="{99DC92E6-ECA3-4D05-B7F8-36237B3A9266}" presName="parentLeftMargin" presStyleLbl="node1" presStyleIdx="0" presStyleCnt="3"/>
      <dgm:spPr/>
    </dgm:pt>
    <dgm:pt modelId="{5438B31B-2793-48FE-BCFB-4C3FDB2B56B2}" type="pres">
      <dgm:prSet presAssocID="{99DC92E6-ECA3-4D05-B7F8-36237B3A9266}" presName="parentText" presStyleLbl="node1" presStyleIdx="1" presStyleCnt="3" custScaleX="131171" custScaleY="75992">
        <dgm:presLayoutVars>
          <dgm:chMax val="0"/>
          <dgm:bulletEnabled val="1"/>
        </dgm:presLayoutVars>
      </dgm:prSet>
      <dgm:spPr/>
    </dgm:pt>
    <dgm:pt modelId="{5D6A3599-929C-46C5-AA5A-9219236473FD}" type="pres">
      <dgm:prSet presAssocID="{99DC92E6-ECA3-4D05-B7F8-36237B3A9266}" presName="negativeSpace" presStyleCnt="0"/>
      <dgm:spPr/>
    </dgm:pt>
    <dgm:pt modelId="{1C2CC5EE-7B56-4652-A79A-3D93052B67A6}" type="pres">
      <dgm:prSet presAssocID="{99DC92E6-ECA3-4D05-B7F8-36237B3A9266}" presName="childText" presStyleLbl="conFgAcc1" presStyleIdx="1" presStyleCnt="3">
        <dgm:presLayoutVars>
          <dgm:bulletEnabled val="1"/>
        </dgm:presLayoutVars>
      </dgm:prSet>
      <dgm:spPr/>
    </dgm:pt>
    <dgm:pt modelId="{978FF3AE-CC34-4433-BAF3-4F8FE94385B3}" type="pres">
      <dgm:prSet presAssocID="{882CC07F-87B5-41F7-8AEE-76D1A31C4101}" presName="spaceBetweenRectangles" presStyleCnt="0"/>
      <dgm:spPr/>
    </dgm:pt>
    <dgm:pt modelId="{D46F1E7C-241A-4C54-9E96-64785FA4407D}" type="pres">
      <dgm:prSet presAssocID="{DA809507-B35C-4870-8931-190CE9CBF1D9}" presName="parentLin" presStyleCnt="0"/>
      <dgm:spPr/>
    </dgm:pt>
    <dgm:pt modelId="{CD2B8450-DE02-4D61-A6F3-1347DCD10080}" type="pres">
      <dgm:prSet presAssocID="{DA809507-B35C-4870-8931-190CE9CBF1D9}" presName="parentLeftMargin" presStyleLbl="node1" presStyleIdx="1" presStyleCnt="3"/>
      <dgm:spPr/>
    </dgm:pt>
    <dgm:pt modelId="{6DA8D01D-9241-4172-AC85-567ADB513AE6}" type="pres">
      <dgm:prSet presAssocID="{DA809507-B35C-4870-8931-190CE9CBF1D9}" presName="parentText" presStyleLbl="node1" presStyleIdx="2" presStyleCnt="3" custScaleX="130572" custScaleY="84829">
        <dgm:presLayoutVars>
          <dgm:chMax val="0"/>
          <dgm:bulletEnabled val="1"/>
        </dgm:presLayoutVars>
      </dgm:prSet>
      <dgm:spPr/>
    </dgm:pt>
    <dgm:pt modelId="{1B7336E9-4C3E-47C6-8C71-05E9A3794CEE}" type="pres">
      <dgm:prSet presAssocID="{DA809507-B35C-4870-8931-190CE9CBF1D9}" presName="negativeSpace" presStyleCnt="0"/>
      <dgm:spPr/>
    </dgm:pt>
    <dgm:pt modelId="{06468D57-A3F1-4ED1-87BB-A537720BFF61}" type="pres">
      <dgm:prSet presAssocID="{DA809507-B35C-4870-8931-190CE9CBF1D9}" presName="childText" presStyleLbl="conFgAcc1" presStyleIdx="2" presStyleCnt="3">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F0CFC408-B14C-4845-9894-E931A565834B}" type="presOf" srcId="{79FE7EC8-3102-4324-A475-2969B7E219B8}" destId="{06468D57-A3F1-4ED1-87BB-A537720BFF61}" srcOrd="0" destOrd="1" presId="urn:microsoft.com/office/officeart/2005/8/layout/list1"/>
    <dgm:cxn modelId="{BB8DDB12-A8B8-448B-A44E-8DB8F3525C1B}" srcId="{901B365A-5F0C-4B9A-B42D-249B9312CA38}" destId="{95A26A6B-5FD5-4D56-94F0-E25F75615539}" srcOrd="4" destOrd="0" parTransId="{6ED1ABE8-34CE-40A8-8E03-8B269E388006}" sibTransId="{48864FE5-0A54-4836-983F-7CFBFD20AE31}"/>
    <dgm:cxn modelId="{0900231A-E1B0-4B43-893F-E8AF8B0A01D4}" type="presOf" srcId="{DA809507-B35C-4870-8931-190CE9CBF1D9}" destId="{6DA8D01D-9241-4172-AC85-567ADB513AE6}" srcOrd="1" destOrd="0" presId="urn:microsoft.com/office/officeart/2005/8/layout/list1"/>
    <dgm:cxn modelId="{241DA71B-49A1-454E-AD2E-452D69EBA8DC}" srcId="{99DC92E6-ECA3-4D05-B7F8-36237B3A9266}" destId="{D74022E0-A71F-4341-889A-20C1EE045B36}" srcOrd="1" destOrd="0" parTransId="{12E146C7-AE25-4D4F-98D0-D590C25A86C3}" sibTransId="{55714852-7148-4D9D-AEEC-560CA955B659}"/>
    <dgm:cxn modelId="{E0A5D91F-0548-4573-8D0E-26A10EA8F080}" type="presOf" srcId="{16074AC6-2A11-40B9-ACF0-C9840667868E}" destId="{1C2CC5EE-7B56-4652-A79A-3D93052B67A6}" srcOrd="0" destOrd="0" presId="urn:microsoft.com/office/officeart/2005/8/layout/list1"/>
    <dgm:cxn modelId="{035A0A2F-21EF-4345-A331-9F3D776B982D}" type="presOf" srcId="{FB498B08-006F-4C0F-8DF6-45FFCAF23D21}" destId="{76D9D357-4E70-4E75-98BE-067A238D8D65}" srcOrd="0" destOrd="6" presId="urn:microsoft.com/office/officeart/2005/8/layout/list1"/>
    <dgm:cxn modelId="{5627FF32-41C3-4C5D-B113-179D2E3D54E9}" type="presOf" srcId="{DA809507-B35C-4870-8931-190CE9CBF1D9}" destId="{CD2B8450-DE02-4D61-A6F3-1347DCD10080}" srcOrd="0" destOrd="0" presId="urn:microsoft.com/office/officeart/2005/8/layout/list1"/>
    <dgm:cxn modelId="{28A1AC34-8DDA-4448-A2E8-2575BA45D782}" srcId="{901B365A-5F0C-4B9A-B42D-249B9312CA38}" destId="{24E8FE12-1D1C-4D8F-8E19-78F65B75AA13}" srcOrd="2" destOrd="0" parTransId="{66A91E83-EF1D-4F48-91AC-0AFF57355DE6}" sibTransId="{7E759117-8EB6-4C3F-9B3F-1EA8678EAE9A}"/>
    <dgm:cxn modelId="{6E294240-1F6C-47A6-942A-BBBA015393D3}" srcId="{99DC92E6-ECA3-4D05-B7F8-36237B3A9266}" destId="{7862FCF8-B132-4E10-9A34-1B31ECA80CC0}" srcOrd="2" destOrd="0" parTransId="{BC1224F1-DA5F-4FE3-8B22-701926870D61}" sibTransId="{DFC8C631-9061-4F93-942A-3B9C34178E49}"/>
    <dgm:cxn modelId="{44FBC648-98A2-4B6E-9F13-E6993B5869E6}" type="presOf" srcId="{D74022E0-A71F-4341-889A-20C1EE045B36}" destId="{1C2CC5EE-7B56-4652-A79A-3D93052B67A6}" srcOrd="0" destOrd="1" presId="urn:microsoft.com/office/officeart/2005/8/layout/list1"/>
    <dgm:cxn modelId="{87F1A250-0CE1-41BC-B666-8C2831DB8142}" type="presOf" srcId="{A847CAB1-00A6-4B36-A20C-97AF94B25131}" destId="{76D9D357-4E70-4E75-98BE-067A238D8D65}" srcOrd="0" destOrd="5" presId="urn:microsoft.com/office/officeart/2005/8/layout/list1"/>
    <dgm:cxn modelId="{5B10CE51-9194-48CD-9812-98681C6061B9}" type="presOf" srcId="{7862FCF8-B132-4E10-9A34-1B31ECA80CC0}" destId="{1C2CC5EE-7B56-4652-A79A-3D93052B67A6}" srcOrd="0" destOrd="2" presId="urn:microsoft.com/office/officeart/2005/8/layout/list1"/>
    <dgm:cxn modelId="{494F6976-FB99-4B53-947B-B9F53DCADEB3}" type="presOf" srcId="{ADDB40E5-3606-468B-9966-C4305C529EB2}" destId="{06468D57-A3F1-4ED1-87BB-A537720BFF61}" srcOrd="0" destOrd="0" presId="urn:microsoft.com/office/officeart/2005/8/layout/list1"/>
    <dgm:cxn modelId="{C6CA0478-9260-43E6-9055-3905999611D5}" type="presOf" srcId="{8E53DB9D-0C89-47AE-B2A5-A97B34D4502E}" destId="{76D9D357-4E70-4E75-98BE-067A238D8D65}" srcOrd="0" destOrd="0" presId="urn:microsoft.com/office/officeart/2005/8/layout/list1"/>
    <dgm:cxn modelId="{3ECC5A59-D331-423E-AC42-F6245C9E5B97}" srcId="{901B365A-5F0C-4B9A-B42D-249B9312CA38}" destId="{75287C74-8F1C-4E34-93CF-8C65C72BA0B5}" srcOrd="1" destOrd="0" parTransId="{50421994-C9C9-45DF-87DF-1730517C39FB}" sibTransId="{A694C1DB-F54A-4DA3-B779-068A748434DD}"/>
    <dgm:cxn modelId="{38C66F7B-0C2F-4744-BE74-94465DEF56CF}" srcId="{901B365A-5F0C-4B9A-B42D-249B9312CA38}" destId="{8E53DB9D-0C89-47AE-B2A5-A97B34D4502E}" srcOrd="0" destOrd="0" parTransId="{3C451F68-802A-404D-A5AD-0F7E5767D243}" sibTransId="{90CD0250-8E65-4EA0-910C-62DC64A4F182}"/>
    <dgm:cxn modelId="{A2E67387-0188-4F79-A639-E15698C88EFB}" type="presOf" srcId="{901B365A-5F0C-4B9A-B42D-249B9312CA38}" destId="{A772D143-8960-4CD5-A166-77D6E5F972DA}" srcOrd="1" destOrd="0" presId="urn:microsoft.com/office/officeart/2005/8/layout/list1"/>
    <dgm:cxn modelId="{8D5F5988-8354-477F-BD79-5F0495521464}" type="presOf" srcId="{95A26A6B-5FD5-4D56-94F0-E25F75615539}" destId="{76D9D357-4E70-4E75-98BE-067A238D8D65}" srcOrd="0" destOrd="4" presId="urn:microsoft.com/office/officeart/2005/8/layout/list1"/>
    <dgm:cxn modelId="{8ED1968C-18BE-4984-B0D0-3CF3A2F61059}" srcId="{901B365A-5F0C-4B9A-B42D-249B9312CA38}" destId="{FB498B08-006F-4C0F-8DF6-45FFCAF23D21}" srcOrd="6" destOrd="0" parTransId="{69499DAA-63B6-4EDA-97AF-4C5F51234F9A}" sibTransId="{B84E056A-4022-4360-A5D0-91915BF52449}"/>
    <dgm:cxn modelId="{E3002895-09F7-4EEE-ABF1-A4466631D458}" srcId="{BFED7CBA-7B5E-48A7-BAB1-A1B26618DE3F}" destId="{DA809507-B35C-4870-8931-190CE9CBF1D9}" srcOrd="2" destOrd="0" parTransId="{D61CC80E-AC39-4CB4-A8BB-7A58985CC106}" sibTransId="{8336D770-FF08-43C9-9A5B-BAE74069A2A8}"/>
    <dgm:cxn modelId="{7C82469F-10FF-43A7-920D-A0ECCE514A4C}" srcId="{DA809507-B35C-4870-8931-190CE9CBF1D9}" destId="{0C117419-A595-41F9-9859-180DD2561F62}" srcOrd="2" destOrd="0" parTransId="{010CC0FA-A006-4F74-A7A5-3627D303ABEF}" sibTransId="{3DF59CAC-CE85-4F17-864B-689137DCC660}"/>
    <dgm:cxn modelId="{D0009AA1-3E59-4D49-B827-C8D68AB33380}" type="presOf" srcId="{D8555423-B059-4505-86C3-DFE7C491FA52}" destId="{76D9D357-4E70-4E75-98BE-067A238D8D65}" srcOrd="0" destOrd="3" presId="urn:microsoft.com/office/officeart/2005/8/layout/list1"/>
    <dgm:cxn modelId="{921EA9A2-4112-4231-BD13-7F3FD7B810FA}" type="presOf" srcId="{99DC92E6-ECA3-4D05-B7F8-36237B3A9266}" destId="{5438B31B-2793-48FE-BCFB-4C3FDB2B56B2}" srcOrd="1" destOrd="0" presId="urn:microsoft.com/office/officeart/2005/8/layout/list1"/>
    <dgm:cxn modelId="{8BDF6DA7-778F-4C6B-B83F-69AC6EE3E451}" srcId="{99DC92E6-ECA3-4D05-B7F8-36237B3A9266}" destId="{16074AC6-2A11-40B9-ACF0-C9840667868E}" srcOrd="0" destOrd="0" parTransId="{A1EE28F8-4DE6-48A9-9C62-8A40C985A326}" sibTransId="{08DC9468-034D-4A61-A6FB-8B9DA3868801}"/>
    <dgm:cxn modelId="{BF5260B6-5EC7-4509-A50F-DA24E9CCC643}" type="presOf" srcId="{901B365A-5F0C-4B9A-B42D-249B9312CA38}" destId="{EBD002EC-C1B4-49DB-8BA2-B52772300D84}" srcOrd="0" destOrd="0" presId="urn:microsoft.com/office/officeart/2005/8/layout/list1"/>
    <dgm:cxn modelId="{EBB4C2B8-C71A-4061-85BE-5A51FE6CA815}" srcId="{901B365A-5F0C-4B9A-B42D-249B9312CA38}" destId="{D8555423-B059-4505-86C3-DFE7C491FA52}" srcOrd="3" destOrd="0" parTransId="{344103C3-2A8B-49FA-AA67-5B076858821C}" sibTransId="{9A093B82-BCFC-47D5-9392-38581C1B8AC4}"/>
    <dgm:cxn modelId="{D2409ABB-D15C-4EB3-97FF-379D8587579A}" srcId="{DA809507-B35C-4870-8931-190CE9CBF1D9}" destId="{79FE7EC8-3102-4324-A475-2969B7E219B8}" srcOrd="1" destOrd="0" parTransId="{9E3A10E8-9B73-48F0-AD94-0F5D2E8F17B7}" sibTransId="{D4517F14-DDCF-4BB6-BE4D-C689ACC29D73}"/>
    <dgm:cxn modelId="{1726EFC8-6259-4726-A8D0-9A03E767C616}" srcId="{DA809507-B35C-4870-8931-190CE9CBF1D9}" destId="{ADDB40E5-3606-468B-9966-C4305C529EB2}" srcOrd="0" destOrd="0" parTransId="{A39B7C2D-3DFB-4C6C-912B-54C4ED1908FE}" sibTransId="{03C6C50D-17EA-4211-AD4C-FDAC11157D1A}"/>
    <dgm:cxn modelId="{31B04DD3-DE2B-4B3B-90BB-548417F114AE}" type="presOf" srcId="{75287C74-8F1C-4E34-93CF-8C65C72BA0B5}" destId="{76D9D357-4E70-4E75-98BE-067A238D8D65}" srcOrd="0" destOrd="1" presId="urn:microsoft.com/office/officeart/2005/8/layout/list1"/>
    <dgm:cxn modelId="{97EDDDED-52E4-4B27-A706-EC80F2901CC7}" srcId="{BFED7CBA-7B5E-48A7-BAB1-A1B26618DE3F}" destId="{99DC92E6-ECA3-4D05-B7F8-36237B3A9266}" srcOrd="1" destOrd="0" parTransId="{89269BDB-A13C-4C78-899A-CB26F266C16E}" sibTransId="{882CC07F-87B5-41F7-8AEE-76D1A31C4101}"/>
    <dgm:cxn modelId="{2611A6F0-A718-471F-A99C-0FDBE761C5F2}" type="presOf" srcId="{24E8FE12-1D1C-4D8F-8E19-78F65B75AA13}" destId="{76D9D357-4E70-4E75-98BE-067A238D8D65}" srcOrd="0" destOrd="2" presId="urn:microsoft.com/office/officeart/2005/8/layout/list1"/>
    <dgm:cxn modelId="{1F3EF9F0-5403-40AC-BBBB-6A72EDAC210A}" srcId="{901B365A-5F0C-4B9A-B42D-249B9312CA38}" destId="{A847CAB1-00A6-4B36-A20C-97AF94B25131}" srcOrd="5" destOrd="0" parTransId="{522F2C29-41F6-4059-88DD-283022983CF2}" sibTransId="{80CED25B-3BC2-4D3A-A296-91D8ED27284C}"/>
    <dgm:cxn modelId="{1BC2BCF1-56ED-4AD8-B992-E5B59FB27A2E}" type="presOf" srcId="{0C117419-A595-41F9-9859-180DD2561F62}" destId="{06468D57-A3F1-4ED1-87BB-A537720BFF61}" srcOrd="0" destOrd="2" presId="urn:microsoft.com/office/officeart/2005/8/layout/list1"/>
    <dgm:cxn modelId="{50CB33FA-7CC4-4242-9D41-7239B26594FB}" type="presOf" srcId="{99DC92E6-ECA3-4D05-B7F8-36237B3A9266}" destId="{E2635116-8500-4138-AA28-05B73CBCE835}" srcOrd="0" destOrd="0"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 modelId="{7CEF8249-C9A6-4A9B-9A19-A923E749C374}" type="presParOf" srcId="{26576C08-5948-4C31-96FB-C4BCE81B544E}" destId="{ABB7F6F5-B0F5-40A4-A129-C7C91F3A038B}" srcOrd="3" destOrd="0" presId="urn:microsoft.com/office/officeart/2005/8/layout/list1"/>
    <dgm:cxn modelId="{929497FC-1EC2-4C4E-87A1-4B4692FBF640}" type="presParOf" srcId="{26576C08-5948-4C31-96FB-C4BCE81B544E}" destId="{166B68BC-F77B-4A6C-B1E8-0C0AAEFF9B50}" srcOrd="4" destOrd="0" presId="urn:microsoft.com/office/officeart/2005/8/layout/list1"/>
    <dgm:cxn modelId="{35E62797-80A6-4673-8F44-9577E1ED4AA3}" type="presParOf" srcId="{166B68BC-F77B-4A6C-B1E8-0C0AAEFF9B50}" destId="{E2635116-8500-4138-AA28-05B73CBCE835}" srcOrd="0" destOrd="0" presId="urn:microsoft.com/office/officeart/2005/8/layout/list1"/>
    <dgm:cxn modelId="{CE9A8FEF-7491-4CA0-98F9-4EC55DC460D9}" type="presParOf" srcId="{166B68BC-F77B-4A6C-B1E8-0C0AAEFF9B50}" destId="{5438B31B-2793-48FE-BCFB-4C3FDB2B56B2}" srcOrd="1" destOrd="0" presId="urn:microsoft.com/office/officeart/2005/8/layout/list1"/>
    <dgm:cxn modelId="{C563E228-F3F6-4A9D-BBB0-52A7DBAA1ED3}" type="presParOf" srcId="{26576C08-5948-4C31-96FB-C4BCE81B544E}" destId="{5D6A3599-929C-46C5-AA5A-9219236473FD}" srcOrd="5" destOrd="0" presId="urn:microsoft.com/office/officeart/2005/8/layout/list1"/>
    <dgm:cxn modelId="{9326A2C2-7215-454C-A874-C93D17B3A6B1}" type="presParOf" srcId="{26576C08-5948-4C31-96FB-C4BCE81B544E}" destId="{1C2CC5EE-7B56-4652-A79A-3D93052B67A6}" srcOrd="6" destOrd="0" presId="urn:microsoft.com/office/officeart/2005/8/layout/list1"/>
    <dgm:cxn modelId="{D4CB78BE-1EA6-4259-8789-5AAB28297BC0}" type="presParOf" srcId="{26576C08-5948-4C31-96FB-C4BCE81B544E}" destId="{978FF3AE-CC34-4433-BAF3-4F8FE94385B3}" srcOrd="7" destOrd="0" presId="urn:microsoft.com/office/officeart/2005/8/layout/list1"/>
    <dgm:cxn modelId="{9D8717BB-C509-44FC-B312-4A04F1D69F3F}" type="presParOf" srcId="{26576C08-5948-4C31-96FB-C4BCE81B544E}" destId="{D46F1E7C-241A-4C54-9E96-64785FA4407D}" srcOrd="8" destOrd="0" presId="urn:microsoft.com/office/officeart/2005/8/layout/list1"/>
    <dgm:cxn modelId="{E5400A7D-B890-4942-882E-52D81A53BCBD}" type="presParOf" srcId="{D46F1E7C-241A-4C54-9E96-64785FA4407D}" destId="{CD2B8450-DE02-4D61-A6F3-1347DCD10080}" srcOrd="0" destOrd="0" presId="urn:microsoft.com/office/officeart/2005/8/layout/list1"/>
    <dgm:cxn modelId="{49623B8A-F2D5-4A2F-BA3C-51170808C7C6}" type="presParOf" srcId="{D46F1E7C-241A-4C54-9E96-64785FA4407D}" destId="{6DA8D01D-9241-4172-AC85-567ADB513AE6}" srcOrd="1" destOrd="0" presId="urn:microsoft.com/office/officeart/2005/8/layout/list1"/>
    <dgm:cxn modelId="{86300EF6-AAB8-4484-A6BF-4A8233C9A26D}" type="presParOf" srcId="{26576C08-5948-4C31-96FB-C4BCE81B544E}" destId="{1B7336E9-4C3E-47C6-8C71-05E9A3794CEE}" srcOrd="9" destOrd="0" presId="urn:microsoft.com/office/officeart/2005/8/layout/list1"/>
    <dgm:cxn modelId="{F691053A-D2A8-4F1F-AF67-0801486E68DA}" type="presParOf" srcId="{26576C08-5948-4C31-96FB-C4BCE81B544E}" destId="{06468D57-A3F1-4ED1-87BB-A537720BFF61}"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custT="1"/>
      <dgm:spPr/>
      <dgm:t>
        <a:bodyPr/>
        <a:lstStyle/>
        <a:p>
          <a:pPr algn="just"/>
          <a:r>
            <a:rPr lang="es-EC" sz="1800" dirty="0"/>
            <a:t>El uso de las máquinas puede implicar riesgos en la seguridad tanto a nivel de usuarios como a las instalaciones.</a:t>
          </a:r>
          <a:endParaRPr lang="es-ES" sz="1800" dirty="0"/>
        </a:p>
      </dgm:t>
    </dgm:pt>
    <dgm:pt modelId="{5AFCC4F1-7FDB-488E-9089-05EB8A1FA7F0}" type="parTrans" cxnId="{F2835AFC-27CE-432C-B205-E60000DD750E}">
      <dgm:prSet/>
      <dgm:spPr/>
      <dgm:t>
        <a:bodyPr/>
        <a:lstStyle/>
        <a:p>
          <a:pPr algn="just"/>
          <a:endParaRPr lang="es-ES"/>
        </a:p>
      </dgm:t>
    </dgm:pt>
    <dgm:pt modelId="{D6A93196-1965-4EA5-B852-83E30399BD3C}" type="sibTrans" cxnId="{F2835AFC-27CE-432C-B205-E60000DD750E}">
      <dgm:prSet/>
      <dgm:spPr/>
      <dgm:t>
        <a:bodyPr/>
        <a:lstStyle/>
        <a:p>
          <a:pPr algn="just"/>
          <a:endParaRPr lang="es-ES"/>
        </a:p>
      </dgm:t>
    </dgm:pt>
    <dgm:pt modelId="{F1557867-A2A5-4B84-9954-FF7FDDD44984}">
      <dgm:prSet phldrT="[Texto]" custT="1"/>
      <dgm:spPr/>
      <dgm:t>
        <a:bodyPr/>
        <a:lstStyle/>
        <a:p>
          <a:pPr algn="just"/>
          <a:r>
            <a:rPr lang="es-EC" sz="1800" dirty="0"/>
            <a:t>Con el decreto ejecutivo 2393, establecida por el Seguro General de Riesgos en el Trabajo del IESS</a:t>
          </a:r>
          <a:endParaRPr lang="es-ES" sz="1800" dirty="0"/>
        </a:p>
      </dgm:t>
    </dgm:pt>
    <dgm:pt modelId="{05566336-5F6F-4596-A477-45F9CFE62D72}" type="parTrans" cxnId="{70AB0646-DECB-492B-A1FA-5DD3F1E16B4B}">
      <dgm:prSet/>
      <dgm:spPr/>
      <dgm:t>
        <a:bodyPr/>
        <a:lstStyle/>
        <a:p>
          <a:pPr algn="just"/>
          <a:endParaRPr lang="es-ES"/>
        </a:p>
      </dgm:t>
    </dgm:pt>
    <dgm:pt modelId="{DD466AF1-9F26-4E6F-8CBF-AE1C7CE9AA21}" type="sibTrans" cxnId="{70AB0646-DECB-492B-A1FA-5DD3F1E16B4B}">
      <dgm:prSet/>
      <dgm:spPr/>
      <dgm:t>
        <a:bodyPr/>
        <a:lstStyle/>
        <a:p>
          <a:pPr algn="just"/>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2"/>
      <dgm:spPr/>
    </dgm:pt>
    <dgm:pt modelId="{A772D143-8960-4CD5-A166-77D6E5F972DA}" type="pres">
      <dgm:prSet presAssocID="{901B365A-5F0C-4B9A-B42D-249B9312CA38}" presName="parentText" presStyleLbl="node1" presStyleIdx="0" presStyleCnt="2" custScaleX="131171" custScaleY="190584">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2">
        <dgm:presLayoutVars>
          <dgm:bulletEnabled val="1"/>
        </dgm:presLayoutVars>
      </dgm:prSet>
      <dgm:spPr/>
    </dgm:pt>
    <dgm:pt modelId="{ABB7F6F5-B0F5-40A4-A129-C7C91F3A038B}" type="pres">
      <dgm:prSet presAssocID="{D6A93196-1965-4EA5-B852-83E30399BD3C}" presName="spaceBetweenRectangles" presStyleCnt="0"/>
      <dgm:spPr/>
    </dgm:pt>
    <dgm:pt modelId="{B86FDAA3-E55F-42D2-A984-E89E2786458B}" type="pres">
      <dgm:prSet presAssocID="{F1557867-A2A5-4B84-9954-FF7FDDD44984}" presName="parentLin" presStyleCnt="0"/>
      <dgm:spPr/>
    </dgm:pt>
    <dgm:pt modelId="{02DEB786-2FBE-4A1F-9499-380250C06473}" type="pres">
      <dgm:prSet presAssocID="{F1557867-A2A5-4B84-9954-FF7FDDD44984}" presName="parentLeftMargin" presStyleLbl="node1" presStyleIdx="0" presStyleCnt="2"/>
      <dgm:spPr/>
    </dgm:pt>
    <dgm:pt modelId="{640EC79F-902B-4E33-BD3E-9D5FB4D05713}" type="pres">
      <dgm:prSet presAssocID="{F1557867-A2A5-4B84-9954-FF7FDDD44984}" presName="parentText" presStyleLbl="node1" presStyleIdx="1" presStyleCnt="2" custScaleX="131171" custScaleY="194092">
        <dgm:presLayoutVars>
          <dgm:chMax val="0"/>
          <dgm:bulletEnabled val="1"/>
        </dgm:presLayoutVars>
      </dgm:prSet>
      <dgm:spPr/>
    </dgm:pt>
    <dgm:pt modelId="{DC9C378E-2D97-4C81-845B-5667A0B2E990}" type="pres">
      <dgm:prSet presAssocID="{F1557867-A2A5-4B84-9954-FF7FDDD44984}" presName="negativeSpace" presStyleCnt="0"/>
      <dgm:spPr/>
    </dgm:pt>
    <dgm:pt modelId="{4741329F-4C4B-426F-A2FA-3B61E7886E2C}" type="pres">
      <dgm:prSet presAssocID="{F1557867-A2A5-4B84-9954-FF7FDDD44984}" presName="childText" presStyleLbl="conFgAcc1" presStyleIdx="1" presStyleCnt="2" custScaleY="112306">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C0161E07-2F39-4AFC-8DB7-1D91F1C6F91A}" type="presOf" srcId="{F1557867-A2A5-4B84-9954-FF7FDDD44984}" destId="{640EC79F-902B-4E33-BD3E-9D5FB4D05713}" srcOrd="1" destOrd="0" presId="urn:microsoft.com/office/officeart/2005/8/layout/list1"/>
    <dgm:cxn modelId="{1D21D73E-F1AE-4383-A623-3FF052BBAC20}" type="presOf" srcId="{F1557867-A2A5-4B84-9954-FF7FDDD44984}" destId="{02DEB786-2FBE-4A1F-9499-380250C06473}" srcOrd="0" destOrd="0" presId="urn:microsoft.com/office/officeart/2005/8/layout/list1"/>
    <dgm:cxn modelId="{70AB0646-DECB-492B-A1FA-5DD3F1E16B4B}" srcId="{BFED7CBA-7B5E-48A7-BAB1-A1B26618DE3F}" destId="{F1557867-A2A5-4B84-9954-FF7FDDD44984}" srcOrd="1" destOrd="0" parTransId="{05566336-5F6F-4596-A477-45F9CFE62D72}" sibTransId="{DD466AF1-9F26-4E6F-8CBF-AE1C7CE9AA21}"/>
    <dgm:cxn modelId="{A2E67387-0188-4F79-A639-E15698C88EFB}" type="presOf" srcId="{901B365A-5F0C-4B9A-B42D-249B9312CA38}" destId="{A772D143-8960-4CD5-A166-77D6E5F972DA}" srcOrd="1" destOrd="0" presId="urn:microsoft.com/office/officeart/2005/8/layout/list1"/>
    <dgm:cxn modelId="{BF5260B6-5EC7-4509-A50F-DA24E9CCC643}" type="presOf" srcId="{901B365A-5F0C-4B9A-B42D-249B9312CA38}" destId="{EBD002EC-C1B4-49DB-8BA2-B52772300D84}" srcOrd="0" destOrd="0"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 modelId="{7CEF8249-C9A6-4A9B-9A19-A923E749C374}" type="presParOf" srcId="{26576C08-5948-4C31-96FB-C4BCE81B544E}" destId="{ABB7F6F5-B0F5-40A4-A129-C7C91F3A038B}" srcOrd="3" destOrd="0" presId="urn:microsoft.com/office/officeart/2005/8/layout/list1"/>
    <dgm:cxn modelId="{8259DBFE-AF32-48D4-B01C-4F634239B6F0}" type="presParOf" srcId="{26576C08-5948-4C31-96FB-C4BCE81B544E}" destId="{B86FDAA3-E55F-42D2-A984-E89E2786458B}" srcOrd="4" destOrd="0" presId="urn:microsoft.com/office/officeart/2005/8/layout/list1"/>
    <dgm:cxn modelId="{82A8B9AF-5F33-4108-8E3E-34B80759822D}" type="presParOf" srcId="{B86FDAA3-E55F-42D2-A984-E89E2786458B}" destId="{02DEB786-2FBE-4A1F-9499-380250C06473}" srcOrd="0" destOrd="0" presId="urn:microsoft.com/office/officeart/2005/8/layout/list1"/>
    <dgm:cxn modelId="{D8D250B4-3434-4688-965E-4949A9C8046F}" type="presParOf" srcId="{B86FDAA3-E55F-42D2-A984-E89E2786458B}" destId="{640EC79F-902B-4E33-BD3E-9D5FB4D05713}" srcOrd="1" destOrd="0" presId="urn:microsoft.com/office/officeart/2005/8/layout/list1"/>
    <dgm:cxn modelId="{31D9704A-190E-4944-8F4E-16F895D7497E}" type="presParOf" srcId="{26576C08-5948-4C31-96FB-C4BCE81B544E}" destId="{DC9C378E-2D97-4C81-845B-5667A0B2E990}" srcOrd="5" destOrd="0" presId="urn:microsoft.com/office/officeart/2005/8/layout/list1"/>
    <dgm:cxn modelId="{51EA3A7F-BEAE-4CA8-A9F3-FEFF27C17531}" type="presParOf" srcId="{26576C08-5948-4C31-96FB-C4BCE81B544E}" destId="{4741329F-4C4B-426F-A2FA-3B61E7886E2C}"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custT="1"/>
      <dgm:spPr/>
      <dgm:t>
        <a:bodyPr/>
        <a:lstStyle/>
        <a:p>
          <a:pPr algn="just"/>
          <a:r>
            <a:rPr lang="es-ES" sz="1800" b="0" dirty="0"/>
            <a:t>Productos de la línea Schneider Electric</a:t>
          </a:r>
        </a:p>
      </dgm:t>
    </dgm:pt>
    <dgm:pt modelId="{D6A93196-1965-4EA5-B852-83E30399BD3C}" type="sibTrans" cxnId="{F2835AFC-27CE-432C-B205-E60000DD750E}">
      <dgm:prSet/>
      <dgm:spPr/>
      <dgm:t>
        <a:bodyPr/>
        <a:lstStyle/>
        <a:p>
          <a:pPr algn="just"/>
          <a:endParaRPr lang="es-ES"/>
        </a:p>
      </dgm:t>
    </dgm:pt>
    <dgm:pt modelId="{5AFCC4F1-7FDB-488E-9089-05EB8A1FA7F0}" type="parTrans" cxnId="{F2835AFC-27CE-432C-B205-E60000DD750E}">
      <dgm:prSet/>
      <dgm:spPr/>
      <dgm:t>
        <a:bodyPr/>
        <a:lstStyle/>
        <a:p>
          <a:pPr algn="just"/>
          <a:endParaRPr lang="es-ES"/>
        </a:p>
      </dgm:t>
    </dgm:pt>
    <dgm:pt modelId="{8E53DB9D-0C89-47AE-B2A5-A97B34D4502E}">
      <dgm:prSet phldrT="[Texto]" custT="1"/>
      <dgm:spPr/>
      <dgm:t>
        <a:bodyPr/>
        <a:lstStyle/>
        <a:p>
          <a:pPr algn="just"/>
          <a:r>
            <a:rPr lang="es-ES" sz="1800" dirty="0"/>
            <a:t>Dimensionamiento a partir de actuadores</a:t>
          </a:r>
        </a:p>
      </dgm:t>
    </dgm:pt>
    <dgm:pt modelId="{3C451F68-802A-404D-A5AD-0F7E5767D243}" type="parTrans" cxnId="{38C66F7B-0C2F-4744-BE74-94465DEF56CF}">
      <dgm:prSet/>
      <dgm:spPr/>
      <dgm:t>
        <a:bodyPr/>
        <a:lstStyle/>
        <a:p>
          <a:endParaRPr lang="es-ES"/>
        </a:p>
      </dgm:t>
    </dgm:pt>
    <dgm:pt modelId="{90CD0250-8E65-4EA0-910C-62DC64A4F182}" type="sibTrans" cxnId="{38C66F7B-0C2F-4744-BE74-94465DEF56CF}">
      <dgm:prSet/>
      <dgm:spPr/>
      <dgm:t>
        <a:bodyPr/>
        <a:lstStyle/>
        <a:p>
          <a:endParaRPr lang="es-ES"/>
        </a:p>
      </dgm:t>
    </dgm:pt>
    <dgm:pt modelId="{69C06846-6F34-4F9A-A9C1-7F8B717949D8}">
      <dgm:prSet phldrT="[Texto]" custT="1"/>
      <dgm:spPr/>
      <dgm:t>
        <a:bodyPr/>
        <a:lstStyle/>
        <a:p>
          <a:pPr algn="just"/>
          <a:r>
            <a:rPr lang="es-ES" sz="1800" dirty="0"/>
            <a:t>Comparativa con elementos de misma gama</a:t>
          </a:r>
        </a:p>
      </dgm:t>
    </dgm:pt>
    <dgm:pt modelId="{D7E79BAC-3F63-4410-9D76-A432D1524137}" type="parTrans" cxnId="{FB4DED17-0498-478C-BE00-2313AC3C5DEF}">
      <dgm:prSet/>
      <dgm:spPr/>
      <dgm:t>
        <a:bodyPr/>
        <a:lstStyle/>
        <a:p>
          <a:endParaRPr lang="es-ES"/>
        </a:p>
      </dgm:t>
    </dgm:pt>
    <dgm:pt modelId="{A3135AEF-05E8-413E-B1A1-772B5304D6AE}" type="sibTrans" cxnId="{FB4DED17-0498-478C-BE00-2313AC3C5DEF}">
      <dgm:prSet/>
      <dgm:spPr/>
      <dgm:t>
        <a:bodyPr/>
        <a:lstStyle/>
        <a:p>
          <a:endParaRPr lang="es-ES"/>
        </a:p>
      </dgm:t>
    </dgm:pt>
    <dgm:pt modelId="{684B7A02-330B-43E9-B064-E02C45AC9443}">
      <dgm:prSet phldrT="[Texto]" custT="1"/>
      <dgm:spPr/>
      <dgm:t>
        <a:bodyPr/>
        <a:lstStyle/>
        <a:p>
          <a:pPr algn="just"/>
          <a:r>
            <a:rPr lang="es-ES" sz="1800" dirty="0"/>
            <a:t>Alimentación eléctrica de 220V AC</a:t>
          </a:r>
        </a:p>
      </dgm:t>
    </dgm:pt>
    <dgm:pt modelId="{2CE28F93-2C23-4A0D-B85B-65FC82E809C1}" type="parTrans" cxnId="{8FD653B4-6B4D-4A04-9C84-A2B40FA20647}">
      <dgm:prSet/>
      <dgm:spPr/>
      <dgm:t>
        <a:bodyPr/>
        <a:lstStyle/>
        <a:p>
          <a:endParaRPr lang="es-ES"/>
        </a:p>
      </dgm:t>
    </dgm:pt>
    <dgm:pt modelId="{FB6B6123-A90E-40CA-8712-491AD04D3AE3}" type="sibTrans" cxnId="{8FD653B4-6B4D-4A04-9C84-A2B40FA20647}">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4"/>
      <dgm:spPr/>
    </dgm:pt>
    <dgm:pt modelId="{A772D143-8960-4CD5-A166-77D6E5F972DA}" type="pres">
      <dgm:prSet presAssocID="{901B365A-5F0C-4B9A-B42D-249B9312CA38}" presName="parentText" presStyleLbl="node1" presStyleIdx="0" presStyleCnt="4" custScaleX="131171" custScaleY="108454">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4" custScaleY="98245">
        <dgm:presLayoutVars>
          <dgm:bulletEnabled val="1"/>
        </dgm:presLayoutVars>
      </dgm:prSet>
      <dgm:spPr/>
    </dgm:pt>
    <dgm:pt modelId="{36BA2942-3063-4B24-B2A1-A58D805C919C}" type="pres">
      <dgm:prSet presAssocID="{D6A93196-1965-4EA5-B852-83E30399BD3C}" presName="spaceBetweenRectangles" presStyleCnt="0"/>
      <dgm:spPr/>
    </dgm:pt>
    <dgm:pt modelId="{4EA6DF8E-36B2-49A2-9F3E-B6CD03323FB3}" type="pres">
      <dgm:prSet presAssocID="{8E53DB9D-0C89-47AE-B2A5-A97B34D4502E}" presName="parentLin" presStyleCnt="0"/>
      <dgm:spPr/>
    </dgm:pt>
    <dgm:pt modelId="{6EC1DACB-DD5A-4C38-AF7D-AF85B80A648E}" type="pres">
      <dgm:prSet presAssocID="{8E53DB9D-0C89-47AE-B2A5-A97B34D4502E}" presName="parentLeftMargin" presStyleLbl="node1" presStyleIdx="0" presStyleCnt="4"/>
      <dgm:spPr/>
    </dgm:pt>
    <dgm:pt modelId="{862B7586-73BD-4D1B-A76D-740C47C2E29C}" type="pres">
      <dgm:prSet presAssocID="{8E53DB9D-0C89-47AE-B2A5-A97B34D4502E}" presName="parentText" presStyleLbl="node1" presStyleIdx="1" presStyleCnt="4" custScaleX="131212" custScaleY="101917">
        <dgm:presLayoutVars>
          <dgm:chMax val="0"/>
          <dgm:bulletEnabled val="1"/>
        </dgm:presLayoutVars>
      </dgm:prSet>
      <dgm:spPr/>
    </dgm:pt>
    <dgm:pt modelId="{6118F43E-AE9E-4AC2-8C64-0AEAB2222D46}" type="pres">
      <dgm:prSet presAssocID="{8E53DB9D-0C89-47AE-B2A5-A97B34D4502E}" presName="negativeSpace" presStyleCnt="0"/>
      <dgm:spPr/>
    </dgm:pt>
    <dgm:pt modelId="{218D03EE-E5B2-46FC-8257-2B4FE32C3811}" type="pres">
      <dgm:prSet presAssocID="{8E53DB9D-0C89-47AE-B2A5-A97B34D4502E}" presName="childText" presStyleLbl="conFgAcc1" presStyleIdx="1" presStyleCnt="4">
        <dgm:presLayoutVars>
          <dgm:bulletEnabled val="1"/>
        </dgm:presLayoutVars>
      </dgm:prSet>
      <dgm:spPr/>
    </dgm:pt>
    <dgm:pt modelId="{B29C090A-7957-4385-B89B-3E26A463548B}" type="pres">
      <dgm:prSet presAssocID="{90CD0250-8E65-4EA0-910C-62DC64A4F182}" presName="spaceBetweenRectangles" presStyleCnt="0"/>
      <dgm:spPr/>
    </dgm:pt>
    <dgm:pt modelId="{17B8D5ED-DA9E-4747-BD73-29EDA62998D9}" type="pres">
      <dgm:prSet presAssocID="{69C06846-6F34-4F9A-A9C1-7F8B717949D8}" presName="parentLin" presStyleCnt="0"/>
      <dgm:spPr/>
    </dgm:pt>
    <dgm:pt modelId="{C22C6744-A2AC-4D73-9CE4-2F5CE5B81195}" type="pres">
      <dgm:prSet presAssocID="{69C06846-6F34-4F9A-A9C1-7F8B717949D8}" presName="parentLeftMargin" presStyleLbl="node1" presStyleIdx="1" presStyleCnt="4"/>
      <dgm:spPr/>
    </dgm:pt>
    <dgm:pt modelId="{78CADF53-DC2A-4E97-AA57-1E7E23563115}" type="pres">
      <dgm:prSet presAssocID="{69C06846-6F34-4F9A-A9C1-7F8B717949D8}" presName="parentText" presStyleLbl="node1" presStyleIdx="2" presStyleCnt="4" custScaleX="131437" custScaleY="97979">
        <dgm:presLayoutVars>
          <dgm:chMax val="0"/>
          <dgm:bulletEnabled val="1"/>
        </dgm:presLayoutVars>
      </dgm:prSet>
      <dgm:spPr/>
    </dgm:pt>
    <dgm:pt modelId="{58944425-06CB-47CE-B604-453D031D271E}" type="pres">
      <dgm:prSet presAssocID="{69C06846-6F34-4F9A-A9C1-7F8B717949D8}" presName="negativeSpace" presStyleCnt="0"/>
      <dgm:spPr/>
    </dgm:pt>
    <dgm:pt modelId="{92D8BB92-5A68-400E-9550-506A68A78752}" type="pres">
      <dgm:prSet presAssocID="{69C06846-6F34-4F9A-A9C1-7F8B717949D8}" presName="childText" presStyleLbl="conFgAcc1" presStyleIdx="2" presStyleCnt="4">
        <dgm:presLayoutVars>
          <dgm:bulletEnabled val="1"/>
        </dgm:presLayoutVars>
      </dgm:prSet>
      <dgm:spPr/>
    </dgm:pt>
    <dgm:pt modelId="{83C54EA9-C164-4F9F-964A-AC4888E51A67}" type="pres">
      <dgm:prSet presAssocID="{A3135AEF-05E8-413E-B1A1-772B5304D6AE}" presName="spaceBetweenRectangles" presStyleCnt="0"/>
      <dgm:spPr/>
    </dgm:pt>
    <dgm:pt modelId="{19D16F2D-CF2E-4DC4-942F-72E5C17BCDB7}" type="pres">
      <dgm:prSet presAssocID="{684B7A02-330B-43E9-B064-E02C45AC9443}" presName="parentLin" presStyleCnt="0"/>
      <dgm:spPr/>
    </dgm:pt>
    <dgm:pt modelId="{4CD7C91E-0F67-47D5-9FCF-3CB898F617EA}" type="pres">
      <dgm:prSet presAssocID="{684B7A02-330B-43E9-B064-E02C45AC9443}" presName="parentLeftMargin" presStyleLbl="node1" presStyleIdx="2" presStyleCnt="4"/>
      <dgm:spPr/>
    </dgm:pt>
    <dgm:pt modelId="{A1FBDC09-1040-4E04-B116-82A39A3FC5C4}" type="pres">
      <dgm:prSet presAssocID="{684B7A02-330B-43E9-B064-E02C45AC9443}" presName="parentText" presStyleLbl="node1" presStyleIdx="3" presStyleCnt="4" custScaleX="131724">
        <dgm:presLayoutVars>
          <dgm:chMax val="0"/>
          <dgm:bulletEnabled val="1"/>
        </dgm:presLayoutVars>
      </dgm:prSet>
      <dgm:spPr/>
    </dgm:pt>
    <dgm:pt modelId="{81F7B2CA-88D7-4900-BC02-2ECCD6CDDA1F}" type="pres">
      <dgm:prSet presAssocID="{684B7A02-330B-43E9-B064-E02C45AC9443}" presName="negativeSpace" presStyleCnt="0"/>
      <dgm:spPr/>
    </dgm:pt>
    <dgm:pt modelId="{154CBCC4-38BF-4E17-9EC2-9A0B440AB963}" type="pres">
      <dgm:prSet presAssocID="{684B7A02-330B-43E9-B064-E02C45AC9443}" presName="childText" presStyleLbl="conFgAcc1" presStyleIdx="3" presStyleCnt="4">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FB4DED17-0498-478C-BE00-2313AC3C5DEF}" srcId="{BFED7CBA-7B5E-48A7-BAB1-A1B26618DE3F}" destId="{69C06846-6F34-4F9A-A9C1-7F8B717949D8}" srcOrd="2" destOrd="0" parTransId="{D7E79BAC-3F63-4410-9D76-A432D1524137}" sibTransId="{A3135AEF-05E8-413E-B1A1-772B5304D6AE}"/>
    <dgm:cxn modelId="{3A9AEF20-0ACA-4805-A7B6-93197C11FAE8}" type="presOf" srcId="{684B7A02-330B-43E9-B064-E02C45AC9443}" destId="{A1FBDC09-1040-4E04-B116-82A39A3FC5C4}" srcOrd="1" destOrd="0" presId="urn:microsoft.com/office/officeart/2005/8/layout/list1"/>
    <dgm:cxn modelId="{07518237-5A0B-4C5D-B67A-C22250BB1175}" type="presOf" srcId="{69C06846-6F34-4F9A-A9C1-7F8B717949D8}" destId="{C22C6744-A2AC-4D73-9CE4-2F5CE5B81195}" srcOrd="0" destOrd="0" presId="urn:microsoft.com/office/officeart/2005/8/layout/list1"/>
    <dgm:cxn modelId="{38C66F7B-0C2F-4744-BE74-94465DEF56CF}" srcId="{BFED7CBA-7B5E-48A7-BAB1-A1B26618DE3F}" destId="{8E53DB9D-0C89-47AE-B2A5-A97B34D4502E}" srcOrd="1" destOrd="0" parTransId="{3C451F68-802A-404D-A5AD-0F7E5767D243}" sibTransId="{90CD0250-8E65-4EA0-910C-62DC64A4F182}"/>
    <dgm:cxn modelId="{A2E67387-0188-4F79-A639-E15698C88EFB}" type="presOf" srcId="{901B365A-5F0C-4B9A-B42D-249B9312CA38}" destId="{A772D143-8960-4CD5-A166-77D6E5F972DA}" srcOrd="1" destOrd="0" presId="urn:microsoft.com/office/officeart/2005/8/layout/list1"/>
    <dgm:cxn modelId="{604F7895-BB94-481D-BF6F-99B680704824}" type="presOf" srcId="{8E53DB9D-0C89-47AE-B2A5-A97B34D4502E}" destId="{6EC1DACB-DD5A-4C38-AF7D-AF85B80A648E}" srcOrd="0" destOrd="0" presId="urn:microsoft.com/office/officeart/2005/8/layout/list1"/>
    <dgm:cxn modelId="{6D2011A1-97CA-4681-B729-0186F3BBF380}" type="presOf" srcId="{69C06846-6F34-4F9A-A9C1-7F8B717949D8}" destId="{78CADF53-DC2A-4E97-AA57-1E7E23563115}" srcOrd="1" destOrd="0" presId="urn:microsoft.com/office/officeart/2005/8/layout/list1"/>
    <dgm:cxn modelId="{4168D2AE-106A-4FF7-B432-AF8956DB5AA6}" type="presOf" srcId="{684B7A02-330B-43E9-B064-E02C45AC9443}" destId="{4CD7C91E-0F67-47D5-9FCF-3CB898F617EA}" srcOrd="0" destOrd="0" presId="urn:microsoft.com/office/officeart/2005/8/layout/list1"/>
    <dgm:cxn modelId="{8FD653B4-6B4D-4A04-9C84-A2B40FA20647}" srcId="{BFED7CBA-7B5E-48A7-BAB1-A1B26618DE3F}" destId="{684B7A02-330B-43E9-B064-E02C45AC9443}" srcOrd="3" destOrd="0" parTransId="{2CE28F93-2C23-4A0D-B85B-65FC82E809C1}" sibTransId="{FB6B6123-A90E-40CA-8712-491AD04D3AE3}"/>
    <dgm:cxn modelId="{BF5260B6-5EC7-4509-A50F-DA24E9CCC643}" type="presOf" srcId="{901B365A-5F0C-4B9A-B42D-249B9312CA38}" destId="{EBD002EC-C1B4-49DB-8BA2-B52772300D84}" srcOrd="0" destOrd="0" presId="urn:microsoft.com/office/officeart/2005/8/layout/list1"/>
    <dgm:cxn modelId="{3814CCC5-0A73-4E74-AC99-A970DEC27BCD}" type="presOf" srcId="{8E53DB9D-0C89-47AE-B2A5-A97B34D4502E}" destId="{862B7586-73BD-4D1B-A76D-740C47C2E29C}" srcOrd="1" destOrd="0"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 modelId="{E3534A62-7062-47C5-BADC-532423BE59B2}" type="presParOf" srcId="{26576C08-5948-4C31-96FB-C4BCE81B544E}" destId="{36BA2942-3063-4B24-B2A1-A58D805C919C}" srcOrd="3" destOrd="0" presId="urn:microsoft.com/office/officeart/2005/8/layout/list1"/>
    <dgm:cxn modelId="{BB65030B-1649-4576-8A12-97AF9F9E582F}" type="presParOf" srcId="{26576C08-5948-4C31-96FB-C4BCE81B544E}" destId="{4EA6DF8E-36B2-49A2-9F3E-B6CD03323FB3}" srcOrd="4" destOrd="0" presId="urn:microsoft.com/office/officeart/2005/8/layout/list1"/>
    <dgm:cxn modelId="{C9E0E12C-E01B-42A0-B558-CD4AE354584D}" type="presParOf" srcId="{4EA6DF8E-36B2-49A2-9F3E-B6CD03323FB3}" destId="{6EC1DACB-DD5A-4C38-AF7D-AF85B80A648E}" srcOrd="0" destOrd="0" presId="urn:microsoft.com/office/officeart/2005/8/layout/list1"/>
    <dgm:cxn modelId="{7DDCAAC8-9DAD-4CD4-962C-F8FB62ECD332}" type="presParOf" srcId="{4EA6DF8E-36B2-49A2-9F3E-B6CD03323FB3}" destId="{862B7586-73BD-4D1B-A76D-740C47C2E29C}" srcOrd="1" destOrd="0" presId="urn:microsoft.com/office/officeart/2005/8/layout/list1"/>
    <dgm:cxn modelId="{3031EC11-D1B1-4B7F-A799-B80B67D3356E}" type="presParOf" srcId="{26576C08-5948-4C31-96FB-C4BCE81B544E}" destId="{6118F43E-AE9E-4AC2-8C64-0AEAB2222D46}" srcOrd="5" destOrd="0" presId="urn:microsoft.com/office/officeart/2005/8/layout/list1"/>
    <dgm:cxn modelId="{A1DC90FE-3AB1-491B-B244-4F363C1DA3AF}" type="presParOf" srcId="{26576C08-5948-4C31-96FB-C4BCE81B544E}" destId="{218D03EE-E5B2-46FC-8257-2B4FE32C3811}" srcOrd="6" destOrd="0" presId="urn:microsoft.com/office/officeart/2005/8/layout/list1"/>
    <dgm:cxn modelId="{E4638C01-4729-47C0-8FEE-914F7CACEB70}" type="presParOf" srcId="{26576C08-5948-4C31-96FB-C4BCE81B544E}" destId="{B29C090A-7957-4385-B89B-3E26A463548B}" srcOrd="7" destOrd="0" presId="urn:microsoft.com/office/officeart/2005/8/layout/list1"/>
    <dgm:cxn modelId="{DD080294-42A4-4D36-A386-EC1F4800EE97}" type="presParOf" srcId="{26576C08-5948-4C31-96FB-C4BCE81B544E}" destId="{17B8D5ED-DA9E-4747-BD73-29EDA62998D9}" srcOrd="8" destOrd="0" presId="urn:microsoft.com/office/officeart/2005/8/layout/list1"/>
    <dgm:cxn modelId="{487E255A-2C03-44BD-A32A-B987DFA59044}" type="presParOf" srcId="{17B8D5ED-DA9E-4747-BD73-29EDA62998D9}" destId="{C22C6744-A2AC-4D73-9CE4-2F5CE5B81195}" srcOrd="0" destOrd="0" presId="urn:microsoft.com/office/officeart/2005/8/layout/list1"/>
    <dgm:cxn modelId="{D3734E7B-820D-45E9-9870-92496145AE49}" type="presParOf" srcId="{17B8D5ED-DA9E-4747-BD73-29EDA62998D9}" destId="{78CADF53-DC2A-4E97-AA57-1E7E23563115}" srcOrd="1" destOrd="0" presId="urn:microsoft.com/office/officeart/2005/8/layout/list1"/>
    <dgm:cxn modelId="{DDEDEE4F-E860-4CAE-91DB-5D1045C14205}" type="presParOf" srcId="{26576C08-5948-4C31-96FB-C4BCE81B544E}" destId="{58944425-06CB-47CE-B604-453D031D271E}" srcOrd="9" destOrd="0" presId="urn:microsoft.com/office/officeart/2005/8/layout/list1"/>
    <dgm:cxn modelId="{49BFB612-B675-42E9-BFD6-180A2EC04C61}" type="presParOf" srcId="{26576C08-5948-4C31-96FB-C4BCE81B544E}" destId="{92D8BB92-5A68-400E-9550-506A68A78752}" srcOrd="10" destOrd="0" presId="urn:microsoft.com/office/officeart/2005/8/layout/list1"/>
    <dgm:cxn modelId="{53FBEA91-0CC0-4027-80BE-DBD869E0F169}" type="presParOf" srcId="{26576C08-5948-4C31-96FB-C4BCE81B544E}" destId="{83C54EA9-C164-4F9F-964A-AC4888E51A67}" srcOrd="11" destOrd="0" presId="urn:microsoft.com/office/officeart/2005/8/layout/list1"/>
    <dgm:cxn modelId="{C863E4FE-99B0-4EBF-ABED-59D02D096F41}" type="presParOf" srcId="{26576C08-5948-4C31-96FB-C4BCE81B544E}" destId="{19D16F2D-CF2E-4DC4-942F-72E5C17BCDB7}" srcOrd="12" destOrd="0" presId="urn:microsoft.com/office/officeart/2005/8/layout/list1"/>
    <dgm:cxn modelId="{59CC5131-8DDB-457C-8969-CD7596EB854C}" type="presParOf" srcId="{19D16F2D-CF2E-4DC4-942F-72E5C17BCDB7}" destId="{4CD7C91E-0F67-47D5-9FCF-3CB898F617EA}" srcOrd="0" destOrd="0" presId="urn:microsoft.com/office/officeart/2005/8/layout/list1"/>
    <dgm:cxn modelId="{718C2754-1552-4BCF-92BE-702405E5AF1A}" type="presParOf" srcId="{19D16F2D-CF2E-4DC4-942F-72E5C17BCDB7}" destId="{A1FBDC09-1040-4E04-B116-82A39A3FC5C4}" srcOrd="1" destOrd="0" presId="urn:microsoft.com/office/officeart/2005/8/layout/list1"/>
    <dgm:cxn modelId="{F139BE21-E1BC-4DB0-8465-73963495A6A6}" type="presParOf" srcId="{26576C08-5948-4C31-96FB-C4BCE81B544E}" destId="{81F7B2CA-88D7-4900-BC02-2ECCD6CDDA1F}" srcOrd="13" destOrd="0" presId="urn:microsoft.com/office/officeart/2005/8/layout/list1"/>
    <dgm:cxn modelId="{016A98A0-A695-4009-BB39-0F40A82CD65B}" type="presParOf" srcId="{26576C08-5948-4C31-96FB-C4BCE81B544E}" destId="{154CBCC4-38BF-4E17-9EC2-9A0B440AB963}"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DA809507-B35C-4870-8931-190CE9CBF1D9}">
      <dgm:prSet phldrT="[Texto]" custT="1"/>
      <dgm:spPr/>
      <dgm:t>
        <a:bodyPr/>
        <a:lstStyle/>
        <a:p>
          <a:pPr algn="just"/>
          <a:r>
            <a:rPr lang="es-ES" sz="1800" b="1" dirty="0"/>
            <a:t>Diseño HMI</a:t>
          </a:r>
          <a:endParaRPr lang="es-ES" sz="1800" dirty="0"/>
        </a:p>
      </dgm:t>
    </dgm:pt>
    <dgm:pt modelId="{D61CC80E-AC39-4CB4-A8BB-7A58985CC106}" type="parTrans" cxnId="{E3002895-09F7-4EEE-ABF1-A4466631D458}">
      <dgm:prSet/>
      <dgm:spPr/>
      <dgm:t>
        <a:bodyPr/>
        <a:lstStyle/>
        <a:p>
          <a:pPr algn="just"/>
          <a:endParaRPr lang="es-ES"/>
        </a:p>
      </dgm:t>
    </dgm:pt>
    <dgm:pt modelId="{8336D770-FF08-43C9-9A5B-BAE74069A2A8}" type="sibTrans" cxnId="{E3002895-09F7-4EEE-ABF1-A4466631D458}">
      <dgm:prSet/>
      <dgm:spPr/>
      <dgm:t>
        <a:bodyPr/>
        <a:lstStyle/>
        <a:p>
          <a:pPr algn="just"/>
          <a:endParaRPr lang="es-ES"/>
        </a:p>
      </dgm:t>
    </dgm:pt>
    <dgm:pt modelId="{F8E9059C-0202-4CEC-95F6-DB3D743D9604}">
      <dgm:prSet phldrT="[Texto]" custT="1"/>
      <dgm:spPr/>
      <dgm:t>
        <a:bodyPr/>
        <a:lstStyle/>
        <a:p>
          <a:pPr algn="just"/>
          <a:r>
            <a:rPr lang="es-ES" sz="1800" b="1" dirty="0"/>
            <a:t>Diseño de la red</a:t>
          </a:r>
          <a:endParaRPr lang="es-ES" sz="1800" dirty="0"/>
        </a:p>
      </dgm:t>
    </dgm:pt>
    <dgm:pt modelId="{7ADB55BB-11D4-4D89-9AEF-EE7304F0F8CD}" type="parTrans" cxnId="{599F7E66-2B6A-449A-B73D-DC93473FD8E7}">
      <dgm:prSet/>
      <dgm:spPr/>
      <dgm:t>
        <a:bodyPr/>
        <a:lstStyle/>
        <a:p>
          <a:pPr algn="just"/>
          <a:endParaRPr lang="es-ES"/>
        </a:p>
      </dgm:t>
    </dgm:pt>
    <dgm:pt modelId="{34C7B364-44D9-488F-92FB-1BEF72937560}" type="sibTrans" cxnId="{599F7E66-2B6A-449A-B73D-DC93473FD8E7}">
      <dgm:prSet/>
      <dgm:spPr/>
      <dgm:t>
        <a:bodyPr/>
        <a:lstStyle/>
        <a:p>
          <a:pPr algn="just"/>
          <a:endParaRPr lang="es-ES"/>
        </a:p>
      </dgm:t>
    </dgm:pt>
    <dgm:pt modelId="{901B365A-5F0C-4B9A-B42D-249B9312CA38}">
      <dgm:prSet phldrT="[Texto]" custT="1"/>
      <dgm:spPr/>
      <dgm:t>
        <a:bodyPr/>
        <a:lstStyle/>
        <a:p>
          <a:pPr algn="just"/>
          <a:r>
            <a:rPr lang="es-ES" sz="1800" b="1" dirty="0"/>
            <a:t>Diseño de esquemas eléctricos y neumáticos</a:t>
          </a:r>
          <a:endParaRPr lang="es-ES" sz="1800" dirty="0"/>
        </a:p>
      </dgm:t>
    </dgm:pt>
    <dgm:pt modelId="{D6A93196-1965-4EA5-B852-83E30399BD3C}" type="sibTrans" cxnId="{F2835AFC-27CE-432C-B205-E60000DD750E}">
      <dgm:prSet/>
      <dgm:spPr/>
      <dgm:t>
        <a:bodyPr/>
        <a:lstStyle/>
        <a:p>
          <a:pPr algn="just"/>
          <a:endParaRPr lang="es-ES"/>
        </a:p>
      </dgm:t>
    </dgm:pt>
    <dgm:pt modelId="{5AFCC4F1-7FDB-488E-9089-05EB8A1FA7F0}" type="parTrans" cxnId="{F2835AFC-27CE-432C-B205-E60000DD750E}">
      <dgm:prSet/>
      <dgm:spPr/>
      <dgm:t>
        <a:bodyPr/>
        <a:lstStyle/>
        <a:p>
          <a:pPr algn="just"/>
          <a:endParaRPr lang="es-ES"/>
        </a:p>
      </dgm:t>
    </dgm:pt>
    <dgm:pt modelId="{99DC92E6-ECA3-4D05-B7F8-36237B3A9266}">
      <dgm:prSet phldrT="[Texto]" custT="1"/>
      <dgm:spPr/>
      <dgm:t>
        <a:bodyPr/>
        <a:lstStyle/>
        <a:p>
          <a:pPr algn="just"/>
          <a:r>
            <a:rPr lang="es-ES" sz="1800" b="1" dirty="0"/>
            <a:t>Caracterización del Hardware y Software</a:t>
          </a:r>
          <a:endParaRPr lang="es-ES" sz="1800" dirty="0"/>
        </a:p>
      </dgm:t>
    </dgm:pt>
    <dgm:pt modelId="{882CC07F-87B5-41F7-8AEE-76D1A31C4101}" type="sibTrans" cxnId="{97EDDDED-52E4-4B27-A706-EC80F2901CC7}">
      <dgm:prSet/>
      <dgm:spPr/>
      <dgm:t>
        <a:bodyPr/>
        <a:lstStyle/>
        <a:p>
          <a:pPr algn="just"/>
          <a:endParaRPr lang="es-ES"/>
        </a:p>
      </dgm:t>
    </dgm:pt>
    <dgm:pt modelId="{89269BDB-A13C-4C78-899A-CB26F266C16E}" type="parTrans" cxnId="{97EDDDED-52E4-4B27-A706-EC80F2901CC7}">
      <dgm:prSet/>
      <dgm:spPr/>
      <dgm:t>
        <a:bodyPr/>
        <a:lstStyle/>
        <a:p>
          <a:pPr algn="just"/>
          <a:endParaRPr lang="es-ES"/>
        </a:p>
      </dgm:t>
    </dgm:pt>
    <dgm:pt modelId="{8E53DB9D-0C89-47AE-B2A5-A97B34D4502E}">
      <dgm:prSet phldrT="[Texto]" custT="1"/>
      <dgm:spPr/>
      <dgm:t>
        <a:bodyPr/>
        <a:lstStyle/>
        <a:p>
          <a:pPr algn="just"/>
          <a:r>
            <a:rPr lang="es-ES" sz="1800" dirty="0"/>
            <a:t>Tablero eléctrico</a:t>
          </a:r>
        </a:p>
      </dgm:t>
    </dgm:pt>
    <dgm:pt modelId="{3C451F68-802A-404D-A5AD-0F7E5767D243}" type="parTrans" cxnId="{38C66F7B-0C2F-4744-BE74-94465DEF56CF}">
      <dgm:prSet/>
      <dgm:spPr/>
      <dgm:t>
        <a:bodyPr/>
        <a:lstStyle/>
        <a:p>
          <a:endParaRPr lang="es-ES"/>
        </a:p>
      </dgm:t>
    </dgm:pt>
    <dgm:pt modelId="{90CD0250-8E65-4EA0-910C-62DC64A4F182}" type="sibTrans" cxnId="{38C66F7B-0C2F-4744-BE74-94465DEF56CF}">
      <dgm:prSet/>
      <dgm:spPr/>
      <dgm:t>
        <a:bodyPr/>
        <a:lstStyle/>
        <a:p>
          <a:endParaRPr lang="es-ES"/>
        </a:p>
      </dgm:t>
    </dgm:pt>
    <dgm:pt modelId="{16074AC6-2A11-40B9-ACF0-C9840667868E}">
      <dgm:prSet phldrT="[Texto]" custT="1"/>
      <dgm:spPr/>
      <dgm:t>
        <a:bodyPr/>
        <a:lstStyle/>
        <a:p>
          <a:pPr algn="just"/>
          <a:r>
            <a:rPr lang="es-ES" sz="1800" dirty="0"/>
            <a:t>Tablero de control, fuente neumática y computador</a:t>
          </a:r>
        </a:p>
      </dgm:t>
    </dgm:pt>
    <dgm:pt modelId="{A1EE28F8-4DE6-48A9-9C62-8A40C985A326}" type="parTrans" cxnId="{8BDF6DA7-778F-4C6B-B83F-69AC6EE3E451}">
      <dgm:prSet/>
      <dgm:spPr/>
      <dgm:t>
        <a:bodyPr/>
        <a:lstStyle/>
        <a:p>
          <a:endParaRPr lang="es-ES"/>
        </a:p>
      </dgm:t>
    </dgm:pt>
    <dgm:pt modelId="{08DC9468-034D-4A61-A6FB-8B9DA3868801}" type="sibTrans" cxnId="{8BDF6DA7-778F-4C6B-B83F-69AC6EE3E451}">
      <dgm:prSet/>
      <dgm:spPr/>
      <dgm:t>
        <a:bodyPr/>
        <a:lstStyle/>
        <a:p>
          <a:endParaRPr lang="es-ES"/>
        </a:p>
      </dgm:t>
    </dgm:pt>
    <dgm:pt modelId="{ADDB40E5-3606-468B-9966-C4305C529EB2}">
      <dgm:prSet phldrT="[Texto]" custT="1"/>
      <dgm:spPr/>
      <dgm:t>
        <a:bodyPr/>
        <a:lstStyle/>
        <a:p>
          <a:pPr algn="just"/>
          <a:r>
            <a:rPr lang="es-ES" sz="1800" dirty="0"/>
            <a:t>Diseño y jerarquía de pantallas</a:t>
          </a:r>
        </a:p>
      </dgm:t>
    </dgm:pt>
    <dgm:pt modelId="{A39B7C2D-3DFB-4C6C-912B-54C4ED1908FE}" type="parTrans" cxnId="{1726EFC8-6259-4726-A8D0-9A03E767C616}">
      <dgm:prSet/>
      <dgm:spPr/>
      <dgm:t>
        <a:bodyPr/>
        <a:lstStyle/>
        <a:p>
          <a:endParaRPr lang="es-ES"/>
        </a:p>
      </dgm:t>
    </dgm:pt>
    <dgm:pt modelId="{03C6C50D-17EA-4211-AD4C-FDAC11157D1A}" type="sibTrans" cxnId="{1726EFC8-6259-4726-A8D0-9A03E767C616}">
      <dgm:prSet/>
      <dgm:spPr/>
      <dgm:t>
        <a:bodyPr/>
        <a:lstStyle/>
        <a:p>
          <a:endParaRPr lang="es-ES"/>
        </a:p>
      </dgm:t>
    </dgm:pt>
    <dgm:pt modelId="{1DF0E00E-869F-4BBD-BF1D-53B66B010AB0}">
      <dgm:prSet phldrT="[Texto]" custT="1"/>
      <dgm:spPr/>
      <dgm:t>
        <a:bodyPr/>
        <a:lstStyle/>
        <a:p>
          <a:pPr algn="just"/>
          <a:r>
            <a:rPr lang="es-ES" sz="1800" dirty="0"/>
            <a:t>Ethernet para PC y PLC</a:t>
          </a:r>
        </a:p>
      </dgm:t>
    </dgm:pt>
    <dgm:pt modelId="{61961359-94D3-4477-9AAB-6D8164E12B93}" type="parTrans" cxnId="{BDE34F91-9DFC-48A8-9373-F1C08BD4B5CB}">
      <dgm:prSet/>
      <dgm:spPr/>
      <dgm:t>
        <a:bodyPr/>
        <a:lstStyle/>
        <a:p>
          <a:endParaRPr lang="es-ES"/>
        </a:p>
      </dgm:t>
    </dgm:pt>
    <dgm:pt modelId="{B05174F9-3815-4D95-B98F-1CA713B3511F}" type="sibTrans" cxnId="{BDE34F91-9DFC-48A8-9373-F1C08BD4B5CB}">
      <dgm:prSet/>
      <dgm:spPr/>
      <dgm:t>
        <a:bodyPr/>
        <a:lstStyle/>
        <a:p>
          <a:endParaRPr lang="es-ES"/>
        </a:p>
      </dgm:t>
    </dgm:pt>
    <dgm:pt modelId="{55C5349E-3028-4FB6-927C-7DEF914FB1B1}">
      <dgm:prSet phldrT="[Texto]" custT="1"/>
      <dgm:spPr/>
      <dgm:t>
        <a:bodyPr/>
        <a:lstStyle/>
        <a:p>
          <a:pPr algn="just"/>
          <a:r>
            <a:rPr lang="es-ES" sz="1800" dirty="0"/>
            <a:t>Conexión eléctrica</a:t>
          </a:r>
        </a:p>
      </dgm:t>
    </dgm:pt>
    <dgm:pt modelId="{42899BF7-02EA-47C7-932D-E0BF137BC10C}" type="parTrans" cxnId="{9EA9217F-9533-4DEA-A2FF-1EAEB97BB814}">
      <dgm:prSet/>
      <dgm:spPr/>
      <dgm:t>
        <a:bodyPr/>
        <a:lstStyle/>
        <a:p>
          <a:endParaRPr lang="es-ES"/>
        </a:p>
      </dgm:t>
    </dgm:pt>
    <dgm:pt modelId="{D4678C46-0448-45C6-9A23-944967190BB3}" type="sibTrans" cxnId="{9EA9217F-9533-4DEA-A2FF-1EAEB97BB814}">
      <dgm:prSet/>
      <dgm:spPr/>
      <dgm:t>
        <a:bodyPr/>
        <a:lstStyle/>
        <a:p>
          <a:endParaRPr lang="es-ES"/>
        </a:p>
      </dgm:t>
    </dgm:pt>
    <dgm:pt modelId="{86B87E36-A036-47EC-B7C9-E2B767D67E0F}">
      <dgm:prSet phldrT="[Texto]" custT="1"/>
      <dgm:spPr/>
      <dgm:t>
        <a:bodyPr/>
        <a:lstStyle/>
        <a:p>
          <a:pPr algn="just"/>
          <a:r>
            <a:rPr lang="es-ES" sz="1800" dirty="0"/>
            <a:t>Conexión neumática</a:t>
          </a:r>
        </a:p>
      </dgm:t>
    </dgm:pt>
    <dgm:pt modelId="{D9B80F6C-22CE-4742-9A76-DBDE14A1AD05}" type="parTrans" cxnId="{237E8F30-D439-42DF-B335-696B6E1BDEE2}">
      <dgm:prSet/>
      <dgm:spPr/>
      <dgm:t>
        <a:bodyPr/>
        <a:lstStyle/>
        <a:p>
          <a:endParaRPr lang="es-ES"/>
        </a:p>
      </dgm:t>
    </dgm:pt>
    <dgm:pt modelId="{6AE8B876-11F0-4750-A8E6-7E509BC6516C}" type="sibTrans" cxnId="{237E8F30-D439-42DF-B335-696B6E1BDEE2}">
      <dgm:prSet/>
      <dgm:spPr/>
      <dgm:t>
        <a:bodyPr/>
        <a:lstStyle/>
        <a:p>
          <a:endParaRPr lang="es-ES"/>
        </a:p>
      </dgm:t>
    </dgm:pt>
    <dgm:pt modelId="{C3F64CAB-EF43-4BEE-B19D-76EFAC402B52}">
      <dgm:prSet phldrT="[Texto]" custT="1"/>
      <dgm:spPr/>
      <dgm:t>
        <a:bodyPr/>
        <a:lstStyle/>
        <a:p>
          <a:pPr algn="just"/>
          <a:r>
            <a:rPr lang="es-ES" sz="1800" dirty="0"/>
            <a:t>Windows 7 profesional Ultimate</a:t>
          </a:r>
        </a:p>
      </dgm:t>
    </dgm:pt>
    <dgm:pt modelId="{3772C0EF-4248-4F1E-935B-34C66D0E470B}" type="parTrans" cxnId="{9B8763E1-A0FB-4CE8-BEE1-15AF224EB693}">
      <dgm:prSet/>
      <dgm:spPr/>
      <dgm:t>
        <a:bodyPr/>
        <a:lstStyle/>
        <a:p>
          <a:endParaRPr lang="es-ES"/>
        </a:p>
      </dgm:t>
    </dgm:pt>
    <dgm:pt modelId="{BD59ED67-8EE6-4A86-99F6-6BA547E53899}" type="sibTrans" cxnId="{9B8763E1-A0FB-4CE8-BEE1-15AF224EB693}">
      <dgm:prSet/>
      <dgm:spPr/>
      <dgm:t>
        <a:bodyPr/>
        <a:lstStyle/>
        <a:p>
          <a:endParaRPr lang="es-ES"/>
        </a:p>
      </dgm:t>
    </dgm:pt>
    <dgm:pt modelId="{593943A9-77FF-4C0D-89FC-2F2233DC307B}">
      <dgm:prSet phldrT="[Texto]" custT="1"/>
      <dgm:spPr/>
      <dgm:t>
        <a:bodyPr/>
        <a:lstStyle/>
        <a:p>
          <a:pPr algn="just"/>
          <a:r>
            <a:rPr lang="es-ES" sz="1800" dirty="0"/>
            <a:t>ArchestrA y InTouch</a:t>
          </a:r>
        </a:p>
      </dgm:t>
    </dgm:pt>
    <dgm:pt modelId="{466043BE-9B23-483B-A6D7-F6A0632474C7}" type="parTrans" cxnId="{7F239685-F4BC-40BC-B9D6-8F04A0240B0A}">
      <dgm:prSet/>
      <dgm:spPr/>
      <dgm:t>
        <a:bodyPr/>
        <a:lstStyle/>
        <a:p>
          <a:endParaRPr lang="es-ES"/>
        </a:p>
      </dgm:t>
    </dgm:pt>
    <dgm:pt modelId="{5C594CDB-B104-4873-8FC5-667ED61D0F82}" type="sibTrans" cxnId="{7F239685-F4BC-40BC-B9D6-8F04A0240B0A}">
      <dgm:prSet/>
      <dgm:spPr/>
      <dgm:t>
        <a:bodyPr/>
        <a:lstStyle/>
        <a:p>
          <a:endParaRPr lang="es-ES"/>
        </a:p>
      </dgm:t>
    </dgm:pt>
    <dgm:pt modelId="{BCA8A138-4261-4798-9020-0C280B939922}">
      <dgm:prSet phldrT="[Texto]" custT="1"/>
      <dgm:spPr/>
      <dgm:t>
        <a:bodyPr/>
        <a:lstStyle/>
        <a:p>
          <a:pPr algn="just"/>
          <a:r>
            <a:rPr lang="es-ES" sz="1800" dirty="0"/>
            <a:t> Alarmas y reportes</a:t>
          </a:r>
        </a:p>
      </dgm:t>
    </dgm:pt>
    <dgm:pt modelId="{DF9C0FAB-8959-40AD-8A13-CF0701FCF0E1}" type="parTrans" cxnId="{9F123018-5F1B-4E7B-B279-1BEFBB80B52B}">
      <dgm:prSet/>
      <dgm:spPr/>
      <dgm:t>
        <a:bodyPr/>
        <a:lstStyle/>
        <a:p>
          <a:endParaRPr lang="es-ES"/>
        </a:p>
      </dgm:t>
    </dgm:pt>
    <dgm:pt modelId="{DB4A843B-357D-41A8-971B-8F40FC89CC43}" type="sibTrans" cxnId="{9F123018-5F1B-4E7B-B279-1BEFBB80B52B}">
      <dgm:prSet/>
      <dgm:spPr/>
      <dgm:t>
        <a:bodyPr/>
        <a:lstStyle/>
        <a:p>
          <a:endParaRPr lang="es-ES"/>
        </a:p>
      </dgm:t>
    </dgm:pt>
    <dgm:pt modelId="{10C16EFE-B2FE-4EA5-89FC-1074FC907835}">
      <dgm:prSet phldrT="[Texto]" custT="1"/>
      <dgm:spPr/>
      <dgm:t>
        <a:bodyPr/>
        <a:lstStyle/>
        <a:p>
          <a:pPr algn="just"/>
          <a:r>
            <a:rPr lang="es-ES" sz="1800" dirty="0"/>
            <a:t>Modbus para PLC y Variador de frecuencia</a:t>
          </a:r>
        </a:p>
      </dgm:t>
    </dgm:pt>
    <dgm:pt modelId="{CFBDC96F-BBCA-41F7-94A9-74AA292759DB}" type="parTrans" cxnId="{C4DDCEC6-EB2A-4946-AFDC-ED24D7AA1E20}">
      <dgm:prSet/>
      <dgm:spPr/>
      <dgm:t>
        <a:bodyPr/>
        <a:lstStyle/>
        <a:p>
          <a:endParaRPr lang="es-ES"/>
        </a:p>
      </dgm:t>
    </dgm:pt>
    <dgm:pt modelId="{B4BC9EB2-91F5-4B13-BDE2-4F3A5F40F6B2}" type="sibTrans" cxnId="{C4DDCEC6-EB2A-4946-AFDC-ED24D7AA1E20}">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4"/>
      <dgm:spPr/>
    </dgm:pt>
    <dgm:pt modelId="{A772D143-8960-4CD5-A166-77D6E5F972DA}" type="pres">
      <dgm:prSet presAssocID="{901B365A-5F0C-4B9A-B42D-249B9312CA38}" presName="parentText" presStyleLbl="node1" presStyleIdx="0" presStyleCnt="4" custScaleX="131171" custScaleY="190584">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4" custScaleY="98245">
        <dgm:presLayoutVars>
          <dgm:bulletEnabled val="1"/>
        </dgm:presLayoutVars>
      </dgm:prSet>
      <dgm:spPr/>
    </dgm:pt>
    <dgm:pt modelId="{ABB7F6F5-B0F5-40A4-A129-C7C91F3A038B}" type="pres">
      <dgm:prSet presAssocID="{D6A93196-1965-4EA5-B852-83E30399BD3C}" presName="spaceBetweenRectangles" presStyleCnt="0"/>
      <dgm:spPr/>
    </dgm:pt>
    <dgm:pt modelId="{166B68BC-F77B-4A6C-B1E8-0C0AAEFF9B50}" type="pres">
      <dgm:prSet presAssocID="{99DC92E6-ECA3-4D05-B7F8-36237B3A9266}" presName="parentLin" presStyleCnt="0"/>
      <dgm:spPr/>
    </dgm:pt>
    <dgm:pt modelId="{E2635116-8500-4138-AA28-05B73CBCE835}" type="pres">
      <dgm:prSet presAssocID="{99DC92E6-ECA3-4D05-B7F8-36237B3A9266}" presName="parentLeftMargin" presStyleLbl="node1" presStyleIdx="0" presStyleCnt="4"/>
      <dgm:spPr/>
    </dgm:pt>
    <dgm:pt modelId="{5438B31B-2793-48FE-BCFB-4C3FDB2B56B2}" type="pres">
      <dgm:prSet presAssocID="{99DC92E6-ECA3-4D05-B7F8-36237B3A9266}" presName="parentText" presStyleLbl="node1" presStyleIdx="1" presStyleCnt="4" custScaleX="131171" custScaleY="194852">
        <dgm:presLayoutVars>
          <dgm:chMax val="0"/>
          <dgm:bulletEnabled val="1"/>
        </dgm:presLayoutVars>
      </dgm:prSet>
      <dgm:spPr/>
    </dgm:pt>
    <dgm:pt modelId="{5D6A3599-929C-46C5-AA5A-9219236473FD}" type="pres">
      <dgm:prSet presAssocID="{99DC92E6-ECA3-4D05-B7F8-36237B3A9266}" presName="negativeSpace" presStyleCnt="0"/>
      <dgm:spPr/>
    </dgm:pt>
    <dgm:pt modelId="{1C2CC5EE-7B56-4652-A79A-3D93052B67A6}" type="pres">
      <dgm:prSet presAssocID="{99DC92E6-ECA3-4D05-B7F8-36237B3A9266}" presName="childText" presStyleLbl="conFgAcc1" presStyleIdx="1" presStyleCnt="4">
        <dgm:presLayoutVars>
          <dgm:bulletEnabled val="1"/>
        </dgm:presLayoutVars>
      </dgm:prSet>
      <dgm:spPr/>
    </dgm:pt>
    <dgm:pt modelId="{978FF3AE-CC34-4433-BAF3-4F8FE94385B3}" type="pres">
      <dgm:prSet presAssocID="{882CC07F-87B5-41F7-8AEE-76D1A31C4101}" presName="spaceBetweenRectangles" presStyleCnt="0"/>
      <dgm:spPr/>
    </dgm:pt>
    <dgm:pt modelId="{D46F1E7C-241A-4C54-9E96-64785FA4407D}" type="pres">
      <dgm:prSet presAssocID="{DA809507-B35C-4870-8931-190CE9CBF1D9}" presName="parentLin" presStyleCnt="0"/>
      <dgm:spPr/>
    </dgm:pt>
    <dgm:pt modelId="{CD2B8450-DE02-4D61-A6F3-1347DCD10080}" type="pres">
      <dgm:prSet presAssocID="{DA809507-B35C-4870-8931-190CE9CBF1D9}" presName="parentLeftMargin" presStyleLbl="node1" presStyleIdx="1" presStyleCnt="4"/>
      <dgm:spPr/>
    </dgm:pt>
    <dgm:pt modelId="{6DA8D01D-9241-4172-AC85-567ADB513AE6}" type="pres">
      <dgm:prSet presAssocID="{DA809507-B35C-4870-8931-190CE9CBF1D9}" presName="parentText" presStyleLbl="node1" presStyleIdx="2" presStyleCnt="4" custScaleX="130572" custScaleY="184286">
        <dgm:presLayoutVars>
          <dgm:chMax val="0"/>
          <dgm:bulletEnabled val="1"/>
        </dgm:presLayoutVars>
      </dgm:prSet>
      <dgm:spPr/>
    </dgm:pt>
    <dgm:pt modelId="{1B7336E9-4C3E-47C6-8C71-05E9A3794CEE}" type="pres">
      <dgm:prSet presAssocID="{DA809507-B35C-4870-8931-190CE9CBF1D9}" presName="negativeSpace" presStyleCnt="0"/>
      <dgm:spPr/>
    </dgm:pt>
    <dgm:pt modelId="{06468D57-A3F1-4ED1-87BB-A537720BFF61}" type="pres">
      <dgm:prSet presAssocID="{DA809507-B35C-4870-8931-190CE9CBF1D9}" presName="childText" presStyleLbl="conFgAcc1" presStyleIdx="2" presStyleCnt="4">
        <dgm:presLayoutVars>
          <dgm:bulletEnabled val="1"/>
        </dgm:presLayoutVars>
      </dgm:prSet>
      <dgm:spPr/>
    </dgm:pt>
    <dgm:pt modelId="{2E5BB2EC-CA69-4693-AC5E-D41912ADA816}" type="pres">
      <dgm:prSet presAssocID="{8336D770-FF08-43C9-9A5B-BAE74069A2A8}" presName="spaceBetweenRectangles" presStyleCnt="0"/>
      <dgm:spPr/>
    </dgm:pt>
    <dgm:pt modelId="{97E51D77-5ED2-4DBF-B94C-D66D71B2FA3C}" type="pres">
      <dgm:prSet presAssocID="{F8E9059C-0202-4CEC-95F6-DB3D743D9604}" presName="parentLin" presStyleCnt="0"/>
      <dgm:spPr/>
    </dgm:pt>
    <dgm:pt modelId="{3A8B18C4-1B68-4EA6-920C-5D75A0A6624D}" type="pres">
      <dgm:prSet presAssocID="{F8E9059C-0202-4CEC-95F6-DB3D743D9604}" presName="parentLeftMargin" presStyleLbl="node1" presStyleIdx="2" presStyleCnt="4"/>
      <dgm:spPr/>
    </dgm:pt>
    <dgm:pt modelId="{AE11B19B-E3AB-40E0-A0F9-DF20583EEFC1}" type="pres">
      <dgm:prSet presAssocID="{F8E9059C-0202-4CEC-95F6-DB3D743D9604}" presName="parentText" presStyleLbl="node1" presStyleIdx="3" presStyleCnt="4" custScaleX="131107" custScaleY="195540">
        <dgm:presLayoutVars>
          <dgm:chMax val="0"/>
          <dgm:bulletEnabled val="1"/>
        </dgm:presLayoutVars>
      </dgm:prSet>
      <dgm:spPr/>
    </dgm:pt>
    <dgm:pt modelId="{81C7315F-9261-409F-9861-07AFB061C811}" type="pres">
      <dgm:prSet presAssocID="{F8E9059C-0202-4CEC-95F6-DB3D743D9604}" presName="negativeSpace" presStyleCnt="0"/>
      <dgm:spPr/>
    </dgm:pt>
    <dgm:pt modelId="{92684164-38AF-47CC-8CBE-6E4973AA80B5}" type="pres">
      <dgm:prSet presAssocID="{F8E9059C-0202-4CEC-95F6-DB3D743D9604}" presName="childText" presStyleLbl="conFgAcc1" presStyleIdx="3" presStyleCnt="4">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A0B3410C-B15E-4B17-8D09-3970D074EB94}" type="presOf" srcId="{55C5349E-3028-4FB6-927C-7DEF914FB1B1}" destId="{76D9D357-4E70-4E75-98BE-067A238D8D65}" srcOrd="0" destOrd="1" presId="urn:microsoft.com/office/officeart/2005/8/layout/list1"/>
    <dgm:cxn modelId="{9F123018-5F1B-4E7B-B279-1BEFBB80B52B}" srcId="{DA809507-B35C-4870-8931-190CE9CBF1D9}" destId="{BCA8A138-4261-4798-9020-0C280B939922}" srcOrd="1" destOrd="0" parTransId="{DF9C0FAB-8959-40AD-8A13-CF0701FCF0E1}" sibTransId="{DB4A843B-357D-41A8-971B-8F40FC89CC43}"/>
    <dgm:cxn modelId="{0900231A-E1B0-4B43-893F-E8AF8B0A01D4}" type="presOf" srcId="{DA809507-B35C-4870-8931-190CE9CBF1D9}" destId="{6DA8D01D-9241-4172-AC85-567ADB513AE6}" srcOrd="1" destOrd="0" presId="urn:microsoft.com/office/officeart/2005/8/layout/list1"/>
    <dgm:cxn modelId="{E0A5D91F-0548-4573-8D0E-26A10EA8F080}" type="presOf" srcId="{16074AC6-2A11-40B9-ACF0-C9840667868E}" destId="{1C2CC5EE-7B56-4652-A79A-3D93052B67A6}" srcOrd="0" destOrd="0" presId="urn:microsoft.com/office/officeart/2005/8/layout/list1"/>
    <dgm:cxn modelId="{9356AD23-5BA7-4F21-9B18-67A8E0093D11}" type="presOf" srcId="{F8E9059C-0202-4CEC-95F6-DB3D743D9604}" destId="{3A8B18C4-1B68-4EA6-920C-5D75A0A6624D}" srcOrd="0" destOrd="0" presId="urn:microsoft.com/office/officeart/2005/8/layout/list1"/>
    <dgm:cxn modelId="{237E8F30-D439-42DF-B335-696B6E1BDEE2}" srcId="{901B365A-5F0C-4B9A-B42D-249B9312CA38}" destId="{86B87E36-A036-47EC-B7C9-E2B767D67E0F}" srcOrd="2" destOrd="0" parTransId="{D9B80F6C-22CE-4742-9A76-DBDE14A1AD05}" sibTransId="{6AE8B876-11F0-4750-A8E6-7E509BC6516C}"/>
    <dgm:cxn modelId="{5627FF32-41C3-4C5D-B113-179D2E3D54E9}" type="presOf" srcId="{DA809507-B35C-4870-8931-190CE9CBF1D9}" destId="{CD2B8450-DE02-4D61-A6F3-1347DCD10080}" srcOrd="0" destOrd="0" presId="urn:microsoft.com/office/officeart/2005/8/layout/list1"/>
    <dgm:cxn modelId="{599F7E66-2B6A-449A-B73D-DC93473FD8E7}" srcId="{BFED7CBA-7B5E-48A7-BAB1-A1B26618DE3F}" destId="{F8E9059C-0202-4CEC-95F6-DB3D743D9604}" srcOrd="3" destOrd="0" parTransId="{7ADB55BB-11D4-4D89-9AEF-EE7304F0F8CD}" sibTransId="{34C7B364-44D9-488F-92FB-1BEF72937560}"/>
    <dgm:cxn modelId="{B0194347-C1EE-44E0-B92B-6BBCFCADC999}" type="presOf" srcId="{C3F64CAB-EF43-4BEE-B19D-76EFAC402B52}" destId="{1C2CC5EE-7B56-4652-A79A-3D93052B67A6}" srcOrd="0" destOrd="1" presId="urn:microsoft.com/office/officeart/2005/8/layout/list1"/>
    <dgm:cxn modelId="{494F6976-FB99-4B53-947B-B9F53DCADEB3}" type="presOf" srcId="{ADDB40E5-3606-468B-9966-C4305C529EB2}" destId="{06468D57-A3F1-4ED1-87BB-A537720BFF61}" srcOrd="0" destOrd="0" presId="urn:microsoft.com/office/officeart/2005/8/layout/list1"/>
    <dgm:cxn modelId="{C6CA0478-9260-43E6-9055-3905999611D5}" type="presOf" srcId="{8E53DB9D-0C89-47AE-B2A5-A97B34D4502E}" destId="{76D9D357-4E70-4E75-98BE-067A238D8D65}" srcOrd="0" destOrd="0" presId="urn:microsoft.com/office/officeart/2005/8/layout/list1"/>
    <dgm:cxn modelId="{38C66F7B-0C2F-4744-BE74-94465DEF56CF}" srcId="{901B365A-5F0C-4B9A-B42D-249B9312CA38}" destId="{8E53DB9D-0C89-47AE-B2A5-A97B34D4502E}" srcOrd="0" destOrd="0" parTransId="{3C451F68-802A-404D-A5AD-0F7E5767D243}" sibTransId="{90CD0250-8E65-4EA0-910C-62DC64A4F182}"/>
    <dgm:cxn modelId="{9EA9217F-9533-4DEA-A2FF-1EAEB97BB814}" srcId="{901B365A-5F0C-4B9A-B42D-249B9312CA38}" destId="{55C5349E-3028-4FB6-927C-7DEF914FB1B1}" srcOrd="1" destOrd="0" parTransId="{42899BF7-02EA-47C7-932D-E0BF137BC10C}" sibTransId="{D4678C46-0448-45C6-9A23-944967190BB3}"/>
    <dgm:cxn modelId="{E7A0FE84-5B88-43C9-86A8-634341A375AB}" type="presOf" srcId="{593943A9-77FF-4C0D-89FC-2F2233DC307B}" destId="{1C2CC5EE-7B56-4652-A79A-3D93052B67A6}" srcOrd="0" destOrd="2" presId="urn:microsoft.com/office/officeart/2005/8/layout/list1"/>
    <dgm:cxn modelId="{7F239685-F4BC-40BC-B9D6-8F04A0240B0A}" srcId="{99DC92E6-ECA3-4D05-B7F8-36237B3A9266}" destId="{593943A9-77FF-4C0D-89FC-2F2233DC307B}" srcOrd="2" destOrd="0" parTransId="{466043BE-9B23-483B-A6D7-F6A0632474C7}" sibTransId="{5C594CDB-B104-4873-8FC5-667ED61D0F82}"/>
    <dgm:cxn modelId="{A2E67387-0188-4F79-A639-E15698C88EFB}" type="presOf" srcId="{901B365A-5F0C-4B9A-B42D-249B9312CA38}" destId="{A772D143-8960-4CD5-A166-77D6E5F972DA}" srcOrd="1" destOrd="0" presId="urn:microsoft.com/office/officeart/2005/8/layout/list1"/>
    <dgm:cxn modelId="{A7269989-1923-47C2-B3C1-85155314CC22}" type="presOf" srcId="{86B87E36-A036-47EC-B7C9-E2B767D67E0F}" destId="{76D9D357-4E70-4E75-98BE-067A238D8D65}" srcOrd="0" destOrd="2" presId="urn:microsoft.com/office/officeart/2005/8/layout/list1"/>
    <dgm:cxn modelId="{BDE34F91-9DFC-48A8-9373-F1C08BD4B5CB}" srcId="{F8E9059C-0202-4CEC-95F6-DB3D743D9604}" destId="{1DF0E00E-869F-4BBD-BF1D-53B66B010AB0}" srcOrd="0" destOrd="0" parTransId="{61961359-94D3-4477-9AAB-6D8164E12B93}" sibTransId="{B05174F9-3815-4D95-B98F-1CA713B3511F}"/>
    <dgm:cxn modelId="{E3002895-09F7-4EEE-ABF1-A4466631D458}" srcId="{BFED7CBA-7B5E-48A7-BAB1-A1B26618DE3F}" destId="{DA809507-B35C-4870-8931-190CE9CBF1D9}" srcOrd="2" destOrd="0" parTransId="{D61CC80E-AC39-4CB4-A8BB-7A58985CC106}" sibTransId="{8336D770-FF08-43C9-9A5B-BAE74069A2A8}"/>
    <dgm:cxn modelId="{21E3509C-735C-4B08-AE9D-0267C1A97F4A}" type="presOf" srcId="{BCA8A138-4261-4798-9020-0C280B939922}" destId="{06468D57-A3F1-4ED1-87BB-A537720BFF61}" srcOrd="0" destOrd="1" presId="urn:microsoft.com/office/officeart/2005/8/layout/list1"/>
    <dgm:cxn modelId="{921EA9A2-4112-4231-BD13-7F3FD7B810FA}" type="presOf" srcId="{99DC92E6-ECA3-4D05-B7F8-36237B3A9266}" destId="{5438B31B-2793-48FE-BCFB-4C3FDB2B56B2}" srcOrd="1" destOrd="0" presId="urn:microsoft.com/office/officeart/2005/8/layout/list1"/>
    <dgm:cxn modelId="{8BDF6DA7-778F-4C6B-B83F-69AC6EE3E451}" srcId="{99DC92E6-ECA3-4D05-B7F8-36237B3A9266}" destId="{16074AC6-2A11-40B9-ACF0-C9840667868E}" srcOrd="0" destOrd="0" parTransId="{A1EE28F8-4DE6-48A9-9C62-8A40C985A326}" sibTransId="{08DC9468-034D-4A61-A6FB-8B9DA3868801}"/>
    <dgm:cxn modelId="{BF5260B6-5EC7-4509-A50F-DA24E9CCC643}" type="presOf" srcId="{901B365A-5F0C-4B9A-B42D-249B9312CA38}" destId="{EBD002EC-C1B4-49DB-8BA2-B52772300D84}" srcOrd="0" destOrd="0" presId="urn:microsoft.com/office/officeart/2005/8/layout/list1"/>
    <dgm:cxn modelId="{2F7A95B8-F977-4CED-8B91-DBA73FB4F16C}" type="presOf" srcId="{1DF0E00E-869F-4BBD-BF1D-53B66B010AB0}" destId="{92684164-38AF-47CC-8CBE-6E4973AA80B5}" srcOrd="0" destOrd="0" presId="urn:microsoft.com/office/officeart/2005/8/layout/list1"/>
    <dgm:cxn modelId="{5E546ABD-995B-49C9-B14B-9B2B83EC6FBB}" type="presOf" srcId="{10C16EFE-B2FE-4EA5-89FC-1074FC907835}" destId="{92684164-38AF-47CC-8CBE-6E4973AA80B5}" srcOrd="0" destOrd="1" presId="urn:microsoft.com/office/officeart/2005/8/layout/list1"/>
    <dgm:cxn modelId="{C4DDCEC6-EB2A-4946-AFDC-ED24D7AA1E20}" srcId="{F8E9059C-0202-4CEC-95F6-DB3D743D9604}" destId="{10C16EFE-B2FE-4EA5-89FC-1074FC907835}" srcOrd="1" destOrd="0" parTransId="{CFBDC96F-BBCA-41F7-94A9-74AA292759DB}" sibTransId="{B4BC9EB2-91F5-4B13-BDE2-4F3A5F40F6B2}"/>
    <dgm:cxn modelId="{1726EFC8-6259-4726-A8D0-9A03E767C616}" srcId="{DA809507-B35C-4870-8931-190CE9CBF1D9}" destId="{ADDB40E5-3606-468B-9966-C4305C529EB2}" srcOrd="0" destOrd="0" parTransId="{A39B7C2D-3DFB-4C6C-912B-54C4ED1908FE}" sibTransId="{03C6C50D-17EA-4211-AD4C-FDAC11157D1A}"/>
    <dgm:cxn modelId="{BCB359E0-A797-4D31-B644-EF0E15C04DEE}" type="presOf" srcId="{F8E9059C-0202-4CEC-95F6-DB3D743D9604}" destId="{AE11B19B-E3AB-40E0-A0F9-DF20583EEFC1}" srcOrd="1" destOrd="0" presId="urn:microsoft.com/office/officeart/2005/8/layout/list1"/>
    <dgm:cxn modelId="{9B8763E1-A0FB-4CE8-BEE1-15AF224EB693}" srcId="{99DC92E6-ECA3-4D05-B7F8-36237B3A9266}" destId="{C3F64CAB-EF43-4BEE-B19D-76EFAC402B52}" srcOrd="1" destOrd="0" parTransId="{3772C0EF-4248-4F1E-935B-34C66D0E470B}" sibTransId="{BD59ED67-8EE6-4A86-99F6-6BA547E53899}"/>
    <dgm:cxn modelId="{97EDDDED-52E4-4B27-A706-EC80F2901CC7}" srcId="{BFED7CBA-7B5E-48A7-BAB1-A1B26618DE3F}" destId="{99DC92E6-ECA3-4D05-B7F8-36237B3A9266}" srcOrd="1" destOrd="0" parTransId="{89269BDB-A13C-4C78-899A-CB26F266C16E}" sibTransId="{882CC07F-87B5-41F7-8AEE-76D1A31C4101}"/>
    <dgm:cxn modelId="{50CB33FA-7CC4-4242-9D41-7239B26594FB}" type="presOf" srcId="{99DC92E6-ECA3-4D05-B7F8-36237B3A9266}" destId="{E2635116-8500-4138-AA28-05B73CBCE835}" srcOrd="0" destOrd="0"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 modelId="{7CEF8249-C9A6-4A9B-9A19-A923E749C374}" type="presParOf" srcId="{26576C08-5948-4C31-96FB-C4BCE81B544E}" destId="{ABB7F6F5-B0F5-40A4-A129-C7C91F3A038B}" srcOrd="3" destOrd="0" presId="urn:microsoft.com/office/officeart/2005/8/layout/list1"/>
    <dgm:cxn modelId="{929497FC-1EC2-4C4E-87A1-4B4692FBF640}" type="presParOf" srcId="{26576C08-5948-4C31-96FB-C4BCE81B544E}" destId="{166B68BC-F77B-4A6C-B1E8-0C0AAEFF9B50}" srcOrd="4" destOrd="0" presId="urn:microsoft.com/office/officeart/2005/8/layout/list1"/>
    <dgm:cxn modelId="{35E62797-80A6-4673-8F44-9577E1ED4AA3}" type="presParOf" srcId="{166B68BC-F77B-4A6C-B1E8-0C0AAEFF9B50}" destId="{E2635116-8500-4138-AA28-05B73CBCE835}" srcOrd="0" destOrd="0" presId="urn:microsoft.com/office/officeart/2005/8/layout/list1"/>
    <dgm:cxn modelId="{CE9A8FEF-7491-4CA0-98F9-4EC55DC460D9}" type="presParOf" srcId="{166B68BC-F77B-4A6C-B1E8-0C0AAEFF9B50}" destId="{5438B31B-2793-48FE-BCFB-4C3FDB2B56B2}" srcOrd="1" destOrd="0" presId="urn:microsoft.com/office/officeart/2005/8/layout/list1"/>
    <dgm:cxn modelId="{C563E228-F3F6-4A9D-BBB0-52A7DBAA1ED3}" type="presParOf" srcId="{26576C08-5948-4C31-96FB-C4BCE81B544E}" destId="{5D6A3599-929C-46C5-AA5A-9219236473FD}" srcOrd="5" destOrd="0" presId="urn:microsoft.com/office/officeart/2005/8/layout/list1"/>
    <dgm:cxn modelId="{9326A2C2-7215-454C-A874-C93D17B3A6B1}" type="presParOf" srcId="{26576C08-5948-4C31-96FB-C4BCE81B544E}" destId="{1C2CC5EE-7B56-4652-A79A-3D93052B67A6}" srcOrd="6" destOrd="0" presId="urn:microsoft.com/office/officeart/2005/8/layout/list1"/>
    <dgm:cxn modelId="{D4CB78BE-1EA6-4259-8789-5AAB28297BC0}" type="presParOf" srcId="{26576C08-5948-4C31-96FB-C4BCE81B544E}" destId="{978FF3AE-CC34-4433-BAF3-4F8FE94385B3}" srcOrd="7" destOrd="0" presId="urn:microsoft.com/office/officeart/2005/8/layout/list1"/>
    <dgm:cxn modelId="{9D8717BB-C509-44FC-B312-4A04F1D69F3F}" type="presParOf" srcId="{26576C08-5948-4C31-96FB-C4BCE81B544E}" destId="{D46F1E7C-241A-4C54-9E96-64785FA4407D}" srcOrd="8" destOrd="0" presId="urn:microsoft.com/office/officeart/2005/8/layout/list1"/>
    <dgm:cxn modelId="{E5400A7D-B890-4942-882E-52D81A53BCBD}" type="presParOf" srcId="{D46F1E7C-241A-4C54-9E96-64785FA4407D}" destId="{CD2B8450-DE02-4D61-A6F3-1347DCD10080}" srcOrd="0" destOrd="0" presId="urn:microsoft.com/office/officeart/2005/8/layout/list1"/>
    <dgm:cxn modelId="{49623B8A-F2D5-4A2F-BA3C-51170808C7C6}" type="presParOf" srcId="{D46F1E7C-241A-4C54-9E96-64785FA4407D}" destId="{6DA8D01D-9241-4172-AC85-567ADB513AE6}" srcOrd="1" destOrd="0" presId="urn:microsoft.com/office/officeart/2005/8/layout/list1"/>
    <dgm:cxn modelId="{86300EF6-AAB8-4484-A6BF-4A8233C9A26D}" type="presParOf" srcId="{26576C08-5948-4C31-96FB-C4BCE81B544E}" destId="{1B7336E9-4C3E-47C6-8C71-05E9A3794CEE}" srcOrd="9" destOrd="0" presId="urn:microsoft.com/office/officeart/2005/8/layout/list1"/>
    <dgm:cxn modelId="{F691053A-D2A8-4F1F-AF67-0801486E68DA}" type="presParOf" srcId="{26576C08-5948-4C31-96FB-C4BCE81B544E}" destId="{06468D57-A3F1-4ED1-87BB-A537720BFF61}" srcOrd="10" destOrd="0" presId="urn:microsoft.com/office/officeart/2005/8/layout/list1"/>
    <dgm:cxn modelId="{446C2DAC-42BE-46CD-BFEC-BB06CAEF334F}" type="presParOf" srcId="{26576C08-5948-4C31-96FB-C4BCE81B544E}" destId="{2E5BB2EC-CA69-4693-AC5E-D41912ADA816}" srcOrd="11" destOrd="0" presId="urn:microsoft.com/office/officeart/2005/8/layout/list1"/>
    <dgm:cxn modelId="{87B00A6A-6DF6-4532-B4B7-79F95919E339}" type="presParOf" srcId="{26576C08-5948-4C31-96FB-C4BCE81B544E}" destId="{97E51D77-5ED2-4DBF-B94C-D66D71B2FA3C}" srcOrd="12" destOrd="0" presId="urn:microsoft.com/office/officeart/2005/8/layout/list1"/>
    <dgm:cxn modelId="{D549CF4B-DDDC-47C7-9106-E496EAE8EF39}" type="presParOf" srcId="{97E51D77-5ED2-4DBF-B94C-D66D71B2FA3C}" destId="{3A8B18C4-1B68-4EA6-920C-5D75A0A6624D}" srcOrd="0" destOrd="0" presId="urn:microsoft.com/office/officeart/2005/8/layout/list1"/>
    <dgm:cxn modelId="{C7013CC8-7519-429F-BEAA-C8B6C028D2C5}" type="presParOf" srcId="{97E51D77-5ED2-4DBF-B94C-D66D71B2FA3C}" destId="{AE11B19B-E3AB-40E0-A0F9-DF20583EEFC1}" srcOrd="1" destOrd="0" presId="urn:microsoft.com/office/officeart/2005/8/layout/list1"/>
    <dgm:cxn modelId="{9C0EC0BE-3D00-49AD-AC91-6EBD7D4F54DF}" type="presParOf" srcId="{26576C08-5948-4C31-96FB-C4BCE81B544E}" destId="{81C7315F-9261-409F-9861-07AFB061C811}" srcOrd="13" destOrd="0" presId="urn:microsoft.com/office/officeart/2005/8/layout/list1"/>
    <dgm:cxn modelId="{C99823D0-A0B3-4895-968F-C86BA558B878}" type="presParOf" srcId="{26576C08-5948-4C31-96FB-C4BCE81B544E}" destId="{92684164-38AF-47CC-8CBE-6E4973AA80B5}"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custT="1"/>
      <dgm:spPr/>
      <dgm:t>
        <a:bodyPr/>
        <a:lstStyle/>
        <a:p>
          <a:pPr algn="just"/>
          <a:r>
            <a:rPr lang="es-EC" sz="1800" dirty="0">
              <a:latin typeface="+mj-lt"/>
              <a:ea typeface="Times New Roman" panose="02020603050405020304" pitchFamily="18" charset="0"/>
            </a:rPr>
            <a:t>Estructura no debe superar las dimensiones estándar de un vehículo de carga liviana de 130cm x 130cm</a:t>
          </a:r>
          <a:endParaRPr lang="es-ES" sz="1800" b="0" dirty="0">
            <a:latin typeface="+mj-lt"/>
          </a:endParaRPr>
        </a:p>
      </dgm:t>
    </dgm:pt>
    <dgm:pt modelId="{D6A93196-1965-4EA5-B852-83E30399BD3C}" type="sibTrans" cxnId="{F2835AFC-27CE-432C-B205-E60000DD750E}">
      <dgm:prSet/>
      <dgm:spPr/>
      <dgm:t>
        <a:bodyPr/>
        <a:lstStyle/>
        <a:p>
          <a:pPr algn="just"/>
          <a:endParaRPr lang="es-ES"/>
        </a:p>
      </dgm:t>
    </dgm:pt>
    <dgm:pt modelId="{5AFCC4F1-7FDB-488E-9089-05EB8A1FA7F0}" type="parTrans" cxnId="{F2835AFC-27CE-432C-B205-E60000DD750E}">
      <dgm:prSet/>
      <dgm:spPr/>
      <dgm:t>
        <a:bodyPr/>
        <a:lstStyle/>
        <a:p>
          <a:pPr algn="just"/>
          <a:endParaRPr lang="es-ES"/>
        </a:p>
      </dgm:t>
    </dgm:pt>
    <dgm:pt modelId="{132AD8D5-A380-4AA9-875C-00BDBA6D05B2}">
      <dgm:prSet phldrT="[Texto]" custT="1"/>
      <dgm:spPr/>
      <dgm:t>
        <a:bodyPr/>
        <a:lstStyle/>
        <a:p>
          <a:pPr algn="just"/>
          <a:r>
            <a:rPr lang="es-EC" sz="1800" dirty="0"/>
            <a:t>Cumple con un peso aproximado de 58.7 KG</a:t>
          </a:r>
          <a:endParaRPr lang="es-ES" sz="1800" b="0" dirty="0">
            <a:latin typeface="+mj-lt"/>
          </a:endParaRPr>
        </a:p>
      </dgm:t>
    </dgm:pt>
    <dgm:pt modelId="{644808CE-6FAF-4E24-95C4-C7B507AEF382}" type="parTrans" cxnId="{F2BAF6AB-EA6E-4D3D-9E34-EF033B4CFABA}">
      <dgm:prSet/>
      <dgm:spPr/>
      <dgm:t>
        <a:bodyPr/>
        <a:lstStyle/>
        <a:p>
          <a:endParaRPr lang="es-ES"/>
        </a:p>
      </dgm:t>
    </dgm:pt>
    <dgm:pt modelId="{7FDB7055-48D5-4FB8-9093-035567CA8757}" type="sibTrans" cxnId="{F2BAF6AB-EA6E-4D3D-9E34-EF033B4CFABA}">
      <dgm:prSet/>
      <dgm:spPr/>
      <dgm:t>
        <a:bodyPr/>
        <a:lstStyle/>
        <a:p>
          <a:endParaRPr lang="es-ES"/>
        </a:p>
      </dgm:t>
    </dgm:pt>
    <dgm:pt modelId="{20A940FD-2F76-42B0-85FD-42ED08A8ED3D}">
      <dgm:prSet phldrT="[Texto]" custT="1"/>
      <dgm:spPr/>
      <dgm:t>
        <a:bodyPr/>
        <a:lstStyle/>
        <a:p>
          <a:pPr algn="just"/>
          <a:r>
            <a:rPr lang="es-ES" sz="1800" b="0" dirty="0">
              <a:latin typeface="+mj-lt"/>
            </a:rPr>
            <a:t>Señalización de prevención y seguridad</a:t>
          </a:r>
        </a:p>
      </dgm:t>
    </dgm:pt>
    <dgm:pt modelId="{C6F5CDB8-0B3A-4BE9-A147-9088A0C91ACA}" type="parTrans" cxnId="{0887D710-D32D-46F3-B1BA-73F93A31D682}">
      <dgm:prSet/>
      <dgm:spPr/>
      <dgm:t>
        <a:bodyPr/>
        <a:lstStyle/>
        <a:p>
          <a:endParaRPr lang="es-ES"/>
        </a:p>
      </dgm:t>
    </dgm:pt>
    <dgm:pt modelId="{EEF5B14A-6414-4167-8C82-C27CD01F693A}" type="sibTrans" cxnId="{0887D710-D32D-46F3-B1BA-73F93A31D682}">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3"/>
      <dgm:spPr/>
    </dgm:pt>
    <dgm:pt modelId="{A772D143-8960-4CD5-A166-77D6E5F972DA}" type="pres">
      <dgm:prSet presAssocID="{901B365A-5F0C-4B9A-B42D-249B9312CA38}" presName="parentText" presStyleLbl="node1" presStyleIdx="0" presStyleCnt="3" custScaleX="131171" custScaleY="122017">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3" custScaleY="98245">
        <dgm:presLayoutVars>
          <dgm:bulletEnabled val="1"/>
        </dgm:presLayoutVars>
      </dgm:prSet>
      <dgm:spPr/>
    </dgm:pt>
    <dgm:pt modelId="{182C18F1-4776-4D82-B7A7-FEEF380EA45A}" type="pres">
      <dgm:prSet presAssocID="{D6A93196-1965-4EA5-B852-83E30399BD3C}" presName="spaceBetweenRectangles" presStyleCnt="0"/>
      <dgm:spPr/>
    </dgm:pt>
    <dgm:pt modelId="{C37551EC-38FF-46E6-B1B8-057521A444E9}" type="pres">
      <dgm:prSet presAssocID="{132AD8D5-A380-4AA9-875C-00BDBA6D05B2}" presName="parentLin" presStyleCnt="0"/>
      <dgm:spPr/>
    </dgm:pt>
    <dgm:pt modelId="{A664321E-D981-48D6-A618-52D0AB9CB71C}" type="pres">
      <dgm:prSet presAssocID="{132AD8D5-A380-4AA9-875C-00BDBA6D05B2}" presName="parentLeftMargin" presStyleLbl="node1" presStyleIdx="0" presStyleCnt="3"/>
      <dgm:spPr/>
    </dgm:pt>
    <dgm:pt modelId="{CB1F16E3-D841-4FEF-A560-45407D96D708}" type="pres">
      <dgm:prSet presAssocID="{132AD8D5-A380-4AA9-875C-00BDBA6D05B2}" presName="parentText" presStyleLbl="node1" presStyleIdx="1" presStyleCnt="3" custScaleX="130778">
        <dgm:presLayoutVars>
          <dgm:chMax val="0"/>
          <dgm:bulletEnabled val="1"/>
        </dgm:presLayoutVars>
      </dgm:prSet>
      <dgm:spPr/>
    </dgm:pt>
    <dgm:pt modelId="{4E5C714B-A46D-4214-84F7-479F748CFF32}" type="pres">
      <dgm:prSet presAssocID="{132AD8D5-A380-4AA9-875C-00BDBA6D05B2}" presName="negativeSpace" presStyleCnt="0"/>
      <dgm:spPr/>
    </dgm:pt>
    <dgm:pt modelId="{28A42183-A217-4D60-BB45-1B06EC792C1E}" type="pres">
      <dgm:prSet presAssocID="{132AD8D5-A380-4AA9-875C-00BDBA6D05B2}" presName="childText" presStyleLbl="conFgAcc1" presStyleIdx="1" presStyleCnt="3">
        <dgm:presLayoutVars>
          <dgm:bulletEnabled val="1"/>
        </dgm:presLayoutVars>
      </dgm:prSet>
      <dgm:spPr/>
    </dgm:pt>
    <dgm:pt modelId="{6E59291B-1AE2-49F3-84CD-C7388666F956}" type="pres">
      <dgm:prSet presAssocID="{7FDB7055-48D5-4FB8-9093-035567CA8757}" presName="spaceBetweenRectangles" presStyleCnt="0"/>
      <dgm:spPr/>
    </dgm:pt>
    <dgm:pt modelId="{0C193AC5-A22C-405B-BE48-D942107BD7D3}" type="pres">
      <dgm:prSet presAssocID="{20A940FD-2F76-42B0-85FD-42ED08A8ED3D}" presName="parentLin" presStyleCnt="0"/>
      <dgm:spPr/>
    </dgm:pt>
    <dgm:pt modelId="{2DE777B7-AE65-4B82-A69D-CCD7AB055F3F}" type="pres">
      <dgm:prSet presAssocID="{20A940FD-2F76-42B0-85FD-42ED08A8ED3D}" presName="parentLeftMargin" presStyleLbl="node1" presStyleIdx="1" presStyleCnt="3"/>
      <dgm:spPr/>
    </dgm:pt>
    <dgm:pt modelId="{BA276B97-307B-4811-8F03-0C76944E388B}" type="pres">
      <dgm:prSet presAssocID="{20A940FD-2F76-42B0-85FD-42ED08A8ED3D}" presName="parentText" presStyleLbl="node1" presStyleIdx="2" presStyleCnt="3" custScaleX="130481">
        <dgm:presLayoutVars>
          <dgm:chMax val="0"/>
          <dgm:bulletEnabled val="1"/>
        </dgm:presLayoutVars>
      </dgm:prSet>
      <dgm:spPr/>
    </dgm:pt>
    <dgm:pt modelId="{D60C6970-D188-42CB-ACFC-9A4A7B103114}" type="pres">
      <dgm:prSet presAssocID="{20A940FD-2F76-42B0-85FD-42ED08A8ED3D}" presName="negativeSpace" presStyleCnt="0"/>
      <dgm:spPr/>
    </dgm:pt>
    <dgm:pt modelId="{FFDD32CA-EAA5-4D8B-A070-CF10692F29FB}" type="pres">
      <dgm:prSet presAssocID="{20A940FD-2F76-42B0-85FD-42ED08A8ED3D}" presName="childText" presStyleLbl="conFgAcc1" presStyleIdx="2" presStyleCnt="3">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0887D710-D32D-46F3-B1BA-73F93A31D682}" srcId="{BFED7CBA-7B5E-48A7-BAB1-A1B26618DE3F}" destId="{20A940FD-2F76-42B0-85FD-42ED08A8ED3D}" srcOrd="2" destOrd="0" parTransId="{C6F5CDB8-0B3A-4BE9-A147-9088A0C91ACA}" sibTransId="{EEF5B14A-6414-4167-8C82-C27CD01F693A}"/>
    <dgm:cxn modelId="{DB0AE170-C042-45DF-BF5D-065BE589821F}" type="presOf" srcId="{132AD8D5-A380-4AA9-875C-00BDBA6D05B2}" destId="{CB1F16E3-D841-4FEF-A560-45407D96D708}" srcOrd="1" destOrd="0" presId="urn:microsoft.com/office/officeart/2005/8/layout/list1"/>
    <dgm:cxn modelId="{A2E67387-0188-4F79-A639-E15698C88EFB}" type="presOf" srcId="{901B365A-5F0C-4B9A-B42D-249B9312CA38}" destId="{A772D143-8960-4CD5-A166-77D6E5F972DA}" srcOrd="1" destOrd="0" presId="urn:microsoft.com/office/officeart/2005/8/layout/list1"/>
    <dgm:cxn modelId="{DFECD4A9-6B3F-4F66-A265-3CE560397ED1}" type="presOf" srcId="{132AD8D5-A380-4AA9-875C-00BDBA6D05B2}" destId="{A664321E-D981-48D6-A618-52D0AB9CB71C}" srcOrd="0" destOrd="0" presId="urn:microsoft.com/office/officeart/2005/8/layout/list1"/>
    <dgm:cxn modelId="{F2BAF6AB-EA6E-4D3D-9E34-EF033B4CFABA}" srcId="{BFED7CBA-7B5E-48A7-BAB1-A1B26618DE3F}" destId="{132AD8D5-A380-4AA9-875C-00BDBA6D05B2}" srcOrd="1" destOrd="0" parTransId="{644808CE-6FAF-4E24-95C4-C7B507AEF382}" sibTransId="{7FDB7055-48D5-4FB8-9093-035567CA8757}"/>
    <dgm:cxn modelId="{BF5260B6-5EC7-4509-A50F-DA24E9CCC643}" type="presOf" srcId="{901B365A-5F0C-4B9A-B42D-249B9312CA38}" destId="{EBD002EC-C1B4-49DB-8BA2-B52772300D84}" srcOrd="0" destOrd="0"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4F1E24FF-967A-4492-97A9-DAF51C6E9EE2}" type="presOf" srcId="{20A940FD-2F76-42B0-85FD-42ED08A8ED3D}" destId="{BA276B97-307B-4811-8F03-0C76944E388B}" srcOrd="1" destOrd="0" presId="urn:microsoft.com/office/officeart/2005/8/layout/list1"/>
    <dgm:cxn modelId="{B2DE9DFF-1B11-4387-98E7-2506D10D200E}" type="presOf" srcId="{20A940FD-2F76-42B0-85FD-42ED08A8ED3D}" destId="{2DE777B7-AE65-4B82-A69D-CCD7AB055F3F}" srcOrd="0" destOrd="0" presId="urn:microsoft.com/office/officeart/2005/8/layout/list1"/>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 modelId="{B68942E5-34F1-4626-A453-6B53585E6072}" type="presParOf" srcId="{26576C08-5948-4C31-96FB-C4BCE81B544E}" destId="{182C18F1-4776-4D82-B7A7-FEEF380EA45A}" srcOrd="3" destOrd="0" presId="urn:microsoft.com/office/officeart/2005/8/layout/list1"/>
    <dgm:cxn modelId="{9554430D-DBF4-4992-B3DA-D90097C3A8F6}" type="presParOf" srcId="{26576C08-5948-4C31-96FB-C4BCE81B544E}" destId="{C37551EC-38FF-46E6-B1B8-057521A444E9}" srcOrd="4" destOrd="0" presId="urn:microsoft.com/office/officeart/2005/8/layout/list1"/>
    <dgm:cxn modelId="{47B81E63-849C-43C3-84C5-801FCEEE6C75}" type="presParOf" srcId="{C37551EC-38FF-46E6-B1B8-057521A444E9}" destId="{A664321E-D981-48D6-A618-52D0AB9CB71C}" srcOrd="0" destOrd="0" presId="urn:microsoft.com/office/officeart/2005/8/layout/list1"/>
    <dgm:cxn modelId="{518A66CA-378C-42C6-9D86-2B7ED78F3C44}" type="presParOf" srcId="{C37551EC-38FF-46E6-B1B8-057521A444E9}" destId="{CB1F16E3-D841-4FEF-A560-45407D96D708}" srcOrd="1" destOrd="0" presId="urn:microsoft.com/office/officeart/2005/8/layout/list1"/>
    <dgm:cxn modelId="{503798D1-81F2-40EF-96BE-7523AA69CAEC}" type="presParOf" srcId="{26576C08-5948-4C31-96FB-C4BCE81B544E}" destId="{4E5C714B-A46D-4214-84F7-479F748CFF32}" srcOrd="5" destOrd="0" presId="urn:microsoft.com/office/officeart/2005/8/layout/list1"/>
    <dgm:cxn modelId="{36F02CF3-A929-4425-B0A7-03982A8EE91B}" type="presParOf" srcId="{26576C08-5948-4C31-96FB-C4BCE81B544E}" destId="{28A42183-A217-4D60-BB45-1B06EC792C1E}" srcOrd="6" destOrd="0" presId="urn:microsoft.com/office/officeart/2005/8/layout/list1"/>
    <dgm:cxn modelId="{2972F393-2752-4DD9-BFA6-84FAA698E41D}" type="presParOf" srcId="{26576C08-5948-4C31-96FB-C4BCE81B544E}" destId="{6E59291B-1AE2-49F3-84CD-C7388666F956}" srcOrd="7" destOrd="0" presId="urn:microsoft.com/office/officeart/2005/8/layout/list1"/>
    <dgm:cxn modelId="{211E0422-4877-4989-BBA2-9DD0EADEC22B}" type="presParOf" srcId="{26576C08-5948-4C31-96FB-C4BCE81B544E}" destId="{0C193AC5-A22C-405B-BE48-D942107BD7D3}" srcOrd="8" destOrd="0" presId="urn:microsoft.com/office/officeart/2005/8/layout/list1"/>
    <dgm:cxn modelId="{5F4FB9AF-6DD8-4E32-9D9D-2456B0BFD587}" type="presParOf" srcId="{0C193AC5-A22C-405B-BE48-D942107BD7D3}" destId="{2DE777B7-AE65-4B82-A69D-CCD7AB055F3F}" srcOrd="0" destOrd="0" presId="urn:microsoft.com/office/officeart/2005/8/layout/list1"/>
    <dgm:cxn modelId="{EF7D4A07-1372-4488-9767-8700C549921C}" type="presParOf" srcId="{0C193AC5-A22C-405B-BE48-D942107BD7D3}" destId="{BA276B97-307B-4811-8F03-0C76944E388B}" srcOrd="1" destOrd="0" presId="urn:microsoft.com/office/officeart/2005/8/layout/list1"/>
    <dgm:cxn modelId="{A2CEFC58-D88B-4492-9923-F929B29F04A0}" type="presParOf" srcId="{26576C08-5948-4C31-96FB-C4BCE81B544E}" destId="{D60C6970-D188-42CB-ACFC-9A4A7B103114}" srcOrd="9" destOrd="0" presId="urn:microsoft.com/office/officeart/2005/8/layout/list1"/>
    <dgm:cxn modelId="{1FD73D95-C4CA-4696-B132-3D2A7B38F765}" type="presParOf" srcId="{26576C08-5948-4C31-96FB-C4BCE81B544E}" destId="{FFDD32CA-EAA5-4D8B-A070-CF10692F29FB}"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92E5191B-8DE3-4FB8-B815-105DD1BCB754}" type="doc">
      <dgm:prSet loTypeId="urn:microsoft.com/office/officeart/2005/8/layout/process1" loCatId="process" qsTypeId="urn:microsoft.com/office/officeart/2005/8/quickstyle/simple1" qsCatId="simple" csTypeId="urn:microsoft.com/office/officeart/2005/8/colors/accent1_1" csCatId="accent1" phldr="1"/>
      <dgm:spPr/>
    </dgm:pt>
    <dgm:pt modelId="{4A4F0FB1-2F6E-4A8B-8629-52419D164E8E}">
      <dgm:prSet phldrT="[Texto]" custT="1"/>
      <dgm:spPr/>
      <dgm:t>
        <a:bodyPr/>
        <a:lstStyle/>
        <a:p>
          <a:r>
            <a:rPr lang="es-EC" sz="1800" dirty="0"/>
            <a:t>Identificar los espacios físicos,  elementos y requerimientos funcionales</a:t>
          </a:r>
          <a:endParaRPr lang="es-ES" sz="1800" dirty="0"/>
        </a:p>
      </dgm:t>
    </dgm:pt>
    <dgm:pt modelId="{0006DC6D-BF7F-4BB9-B682-774C68833E13}" type="parTrans" cxnId="{F5F5E0C9-AAD3-4939-9EAE-6BEFB3955CF4}">
      <dgm:prSet/>
      <dgm:spPr/>
      <dgm:t>
        <a:bodyPr/>
        <a:lstStyle/>
        <a:p>
          <a:endParaRPr lang="es-ES" sz="2800"/>
        </a:p>
      </dgm:t>
    </dgm:pt>
    <dgm:pt modelId="{FC2A1AED-3CFC-47D5-9CB7-D3F57118E250}" type="sibTrans" cxnId="{F5F5E0C9-AAD3-4939-9EAE-6BEFB3955CF4}">
      <dgm:prSet custT="1"/>
      <dgm:spPr/>
      <dgm:t>
        <a:bodyPr/>
        <a:lstStyle/>
        <a:p>
          <a:endParaRPr lang="es-ES" sz="1200"/>
        </a:p>
      </dgm:t>
    </dgm:pt>
    <dgm:pt modelId="{9DDEE38D-06EC-4A0D-9FC9-CA97956C5753}">
      <dgm:prSet phldrT="[Texto]" custT="1"/>
      <dgm:spPr/>
      <dgm:t>
        <a:bodyPr/>
        <a:lstStyle/>
        <a:p>
          <a:r>
            <a:rPr lang="es-ES" sz="1800" dirty="0"/>
            <a:t>Creación de las plantillas</a:t>
          </a:r>
        </a:p>
      </dgm:t>
    </dgm:pt>
    <dgm:pt modelId="{7A264947-A1DF-4FE0-8A57-2C9274505326}" type="parTrans" cxnId="{C57AF975-8C12-4D84-931A-E0900C094C35}">
      <dgm:prSet/>
      <dgm:spPr/>
      <dgm:t>
        <a:bodyPr/>
        <a:lstStyle/>
        <a:p>
          <a:endParaRPr lang="es-ES" sz="2800"/>
        </a:p>
      </dgm:t>
    </dgm:pt>
    <dgm:pt modelId="{23646B99-C017-4E36-AD20-25CB8B7AC141}" type="sibTrans" cxnId="{C57AF975-8C12-4D84-931A-E0900C094C35}">
      <dgm:prSet custT="1"/>
      <dgm:spPr/>
      <dgm:t>
        <a:bodyPr/>
        <a:lstStyle/>
        <a:p>
          <a:endParaRPr lang="es-ES" sz="1200"/>
        </a:p>
      </dgm:t>
    </dgm:pt>
    <dgm:pt modelId="{1C1ACA4E-B42F-4A41-BEA4-43F34B3F75AA}">
      <dgm:prSet phldrT="[Texto]" custT="1"/>
      <dgm:spPr/>
      <dgm:t>
        <a:bodyPr/>
        <a:lstStyle/>
        <a:p>
          <a:r>
            <a:rPr lang="es-ES" sz="1800" dirty="0"/>
            <a:t>Definir el modelo de la planta</a:t>
          </a:r>
        </a:p>
      </dgm:t>
    </dgm:pt>
    <dgm:pt modelId="{D9BC9575-3D10-4B6D-BEF2-105BB55A7654}" type="parTrans" cxnId="{D7DC4E26-3F53-427F-8530-BD6B6B7AEF83}">
      <dgm:prSet/>
      <dgm:spPr/>
      <dgm:t>
        <a:bodyPr/>
        <a:lstStyle/>
        <a:p>
          <a:endParaRPr lang="es-ES" sz="2800"/>
        </a:p>
      </dgm:t>
    </dgm:pt>
    <dgm:pt modelId="{56E436D0-EA69-4BB4-A2D6-BD92F808C1D4}" type="sibTrans" cxnId="{D7DC4E26-3F53-427F-8530-BD6B6B7AEF83}">
      <dgm:prSet custT="1"/>
      <dgm:spPr/>
      <dgm:t>
        <a:bodyPr/>
        <a:lstStyle/>
        <a:p>
          <a:endParaRPr lang="es-ES" sz="1200"/>
        </a:p>
      </dgm:t>
    </dgm:pt>
    <dgm:pt modelId="{B7B07118-7639-4926-87AB-784243AD5913}">
      <dgm:prSet phldrT="[Texto]" custT="1"/>
      <dgm:spPr/>
      <dgm:t>
        <a:bodyPr/>
        <a:lstStyle/>
        <a:p>
          <a:r>
            <a:rPr lang="es-ES" sz="1800" dirty="0"/>
            <a:t>Definir el modelo de seguridad</a:t>
          </a:r>
        </a:p>
      </dgm:t>
    </dgm:pt>
    <dgm:pt modelId="{81D4BF93-23D5-48CA-B64A-07A636108FB2}" type="parTrans" cxnId="{491555A7-19E5-4926-A95F-98A18C75799A}">
      <dgm:prSet/>
      <dgm:spPr/>
      <dgm:t>
        <a:bodyPr/>
        <a:lstStyle/>
        <a:p>
          <a:endParaRPr lang="es-ES" sz="2800"/>
        </a:p>
      </dgm:t>
    </dgm:pt>
    <dgm:pt modelId="{5FC1D740-BE03-4372-A488-2B10877F922A}" type="sibTrans" cxnId="{491555A7-19E5-4926-A95F-98A18C75799A}">
      <dgm:prSet custT="1"/>
      <dgm:spPr/>
      <dgm:t>
        <a:bodyPr/>
        <a:lstStyle/>
        <a:p>
          <a:endParaRPr lang="es-ES" sz="1200"/>
        </a:p>
      </dgm:t>
    </dgm:pt>
    <dgm:pt modelId="{F63E4D60-7752-4694-8277-F444EF6DD96F}">
      <dgm:prSet phldrT="[Texto]" custT="1"/>
      <dgm:spPr/>
      <dgm:t>
        <a:bodyPr/>
        <a:lstStyle/>
        <a:p>
          <a:r>
            <a:rPr lang="es-ES" sz="1800" dirty="0"/>
            <a:t>Definir el modelo de implementación</a:t>
          </a:r>
        </a:p>
      </dgm:t>
    </dgm:pt>
    <dgm:pt modelId="{323152D8-1442-4DB8-B4D0-FD0341F9CB34}" type="parTrans" cxnId="{36CA1D11-14F3-4E94-B5E7-BD283F2CBC87}">
      <dgm:prSet/>
      <dgm:spPr/>
      <dgm:t>
        <a:bodyPr/>
        <a:lstStyle/>
        <a:p>
          <a:endParaRPr lang="es-ES" sz="2800"/>
        </a:p>
      </dgm:t>
    </dgm:pt>
    <dgm:pt modelId="{C0449B9C-0803-45AC-B63A-210F01A2C7CD}" type="sibTrans" cxnId="{36CA1D11-14F3-4E94-B5E7-BD283F2CBC87}">
      <dgm:prSet/>
      <dgm:spPr/>
      <dgm:t>
        <a:bodyPr/>
        <a:lstStyle/>
        <a:p>
          <a:endParaRPr lang="es-ES" sz="2800"/>
        </a:p>
      </dgm:t>
    </dgm:pt>
    <dgm:pt modelId="{30167444-AD1A-49B1-BB49-0F117A9C437E}" type="pres">
      <dgm:prSet presAssocID="{92E5191B-8DE3-4FB8-B815-105DD1BCB754}" presName="Name0" presStyleCnt="0">
        <dgm:presLayoutVars>
          <dgm:dir/>
          <dgm:resizeHandles val="exact"/>
        </dgm:presLayoutVars>
      </dgm:prSet>
      <dgm:spPr/>
    </dgm:pt>
    <dgm:pt modelId="{FC123C74-2F0D-4BC1-80BD-80AC41F2C2ED}" type="pres">
      <dgm:prSet presAssocID="{4A4F0FB1-2F6E-4A8B-8629-52419D164E8E}" presName="node" presStyleLbl="node1" presStyleIdx="0" presStyleCnt="5" custScaleX="180131">
        <dgm:presLayoutVars>
          <dgm:bulletEnabled val="1"/>
        </dgm:presLayoutVars>
      </dgm:prSet>
      <dgm:spPr/>
    </dgm:pt>
    <dgm:pt modelId="{028B1E90-169C-45A6-A0F6-5AE291113E95}" type="pres">
      <dgm:prSet presAssocID="{FC2A1AED-3CFC-47D5-9CB7-D3F57118E250}" presName="sibTrans" presStyleLbl="sibTrans2D1" presStyleIdx="0" presStyleCnt="4"/>
      <dgm:spPr/>
    </dgm:pt>
    <dgm:pt modelId="{EAD012C8-0F33-40BC-A609-FDE42DFB894D}" type="pres">
      <dgm:prSet presAssocID="{FC2A1AED-3CFC-47D5-9CB7-D3F57118E250}" presName="connectorText" presStyleLbl="sibTrans2D1" presStyleIdx="0" presStyleCnt="4"/>
      <dgm:spPr/>
    </dgm:pt>
    <dgm:pt modelId="{8ED95A9B-AA60-4589-B379-124FDABB0020}" type="pres">
      <dgm:prSet presAssocID="{9DDEE38D-06EC-4A0D-9FC9-CA97956C5753}" presName="node" presStyleLbl="node1" presStyleIdx="1" presStyleCnt="5" custScaleX="117275">
        <dgm:presLayoutVars>
          <dgm:bulletEnabled val="1"/>
        </dgm:presLayoutVars>
      </dgm:prSet>
      <dgm:spPr/>
    </dgm:pt>
    <dgm:pt modelId="{4FC8E513-6CF5-4BC3-9548-BB3193B4F5FC}" type="pres">
      <dgm:prSet presAssocID="{23646B99-C017-4E36-AD20-25CB8B7AC141}" presName="sibTrans" presStyleLbl="sibTrans2D1" presStyleIdx="1" presStyleCnt="4"/>
      <dgm:spPr/>
    </dgm:pt>
    <dgm:pt modelId="{AE180755-26CE-48F6-8E7A-97A60EB04C81}" type="pres">
      <dgm:prSet presAssocID="{23646B99-C017-4E36-AD20-25CB8B7AC141}" presName="connectorText" presStyleLbl="sibTrans2D1" presStyleIdx="1" presStyleCnt="4"/>
      <dgm:spPr/>
    </dgm:pt>
    <dgm:pt modelId="{DFED0AD8-07B1-4845-B97A-B33010244394}" type="pres">
      <dgm:prSet presAssocID="{1C1ACA4E-B42F-4A41-BEA4-43F34B3F75AA}" presName="node" presStyleLbl="node1" presStyleIdx="2" presStyleCnt="5">
        <dgm:presLayoutVars>
          <dgm:bulletEnabled val="1"/>
        </dgm:presLayoutVars>
      </dgm:prSet>
      <dgm:spPr/>
    </dgm:pt>
    <dgm:pt modelId="{6EAA88F9-530B-4B7D-AEA2-63919BA51BA8}" type="pres">
      <dgm:prSet presAssocID="{56E436D0-EA69-4BB4-A2D6-BD92F808C1D4}" presName="sibTrans" presStyleLbl="sibTrans2D1" presStyleIdx="2" presStyleCnt="4"/>
      <dgm:spPr/>
    </dgm:pt>
    <dgm:pt modelId="{DF8BBBA2-B87F-4F78-A69B-C99F421C0A98}" type="pres">
      <dgm:prSet presAssocID="{56E436D0-EA69-4BB4-A2D6-BD92F808C1D4}" presName="connectorText" presStyleLbl="sibTrans2D1" presStyleIdx="2" presStyleCnt="4"/>
      <dgm:spPr/>
    </dgm:pt>
    <dgm:pt modelId="{4C76D29D-E619-4966-8CB1-1F4344C18D11}" type="pres">
      <dgm:prSet presAssocID="{B7B07118-7639-4926-87AB-784243AD5913}" presName="node" presStyleLbl="node1" presStyleIdx="3" presStyleCnt="5" custScaleX="125970">
        <dgm:presLayoutVars>
          <dgm:bulletEnabled val="1"/>
        </dgm:presLayoutVars>
      </dgm:prSet>
      <dgm:spPr/>
    </dgm:pt>
    <dgm:pt modelId="{970BFDE1-3CC8-4FDE-863C-A7107325314D}" type="pres">
      <dgm:prSet presAssocID="{5FC1D740-BE03-4372-A488-2B10877F922A}" presName="sibTrans" presStyleLbl="sibTrans2D1" presStyleIdx="3" presStyleCnt="4"/>
      <dgm:spPr/>
    </dgm:pt>
    <dgm:pt modelId="{F91879FF-4315-4256-99AE-90B5444429E4}" type="pres">
      <dgm:prSet presAssocID="{5FC1D740-BE03-4372-A488-2B10877F922A}" presName="connectorText" presStyleLbl="sibTrans2D1" presStyleIdx="3" presStyleCnt="4"/>
      <dgm:spPr/>
    </dgm:pt>
    <dgm:pt modelId="{ECDB8058-99BA-40DA-ABE8-B4EBCAB84538}" type="pres">
      <dgm:prSet presAssocID="{F63E4D60-7752-4694-8277-F444EF6DD96F}" presName="node" presStyleLbl="node1" presStyleIdx="4" presStyleCnt="5" custScaleX="184094">
        <dgm:presLayoutVars>
          <dgm:bulletEnabled val="1"/>
        </dgm:presLayoutVars>
      </dgm:prSet>
      <dgm:spPr/>
    </dgm:pt>
  </dgm:ptLst>
  <dgm:cxnLst>
    <dgm:cxn modelId="{36CA1D11-14F3-4E94-B5E7-BD283F2CBC87}" srcId="{92E5191B-8DE3-4FB8-B815-105DD1BCB754}" destId="{F63E4D60-7752-4694-8277-F444EF6DD96F}" srcOrd="4" destOrd="0" parTransId="{323152D8-1442-4DB8-B4D0-FD0341F9CB34}" sibTransId="{C0449B9C-0803-45AC-B63A-210F01A2C7CD}"/>
    <dgm:cxn modelId="{6C974213-AA97-414F-9128-C7E3A3C726AA}" type="presOf" srcId="{56E436D0-EA69-4BB4-A2D6-BD92F808C1D4}" destId="{6EAA88F9-530B-4B7D-AEA2-63919BA51BA8}" srcOrd="0" destOrd="0" presId="urn:microsoft.com/office/officeart/2005/8/layout/process1"/>
    <dgm:cxn modelId="{9E58C41C-46D8-4943-AAC5-E5708B26C3ED}" type="presOf" srcId="{4A4F0FB1-2F6E-4A8B-8629-52419D164E8E}" destId="{FC123C74-2F0D-4BC1-80BD-80AC41F2C2ED}" srcOrd="0" destOrd="0" presId="urn:microsoft.com/office/officeart/2005/8/layout/process1"/>
    <dgm:cxn modelId="{D7DC4E26-3F53-427F-8530-BD6B6B7AEF83}" srcId="{92E5191B-8DE3-4FB8-B815-105DD1BCB754}" destId="{1C1ACA4E-B42F-4A41-BEA4-43F34B3F75AA}" srcOrd="2" destOrd="0" parTransId="{D9BC9575-3D10-4B6D-BEF2-105BB55A7654}" sibTransId="{56E436D0-EA69-4BB4-A2D6-BD92F808C1D4}"/>
    <dgm:cxn modelId="{1786862A-9612-4238-B7C8-30C685662B35}" type="presOf" srcId="{1C1ACA4E-B42F-4A41-BEA4-43F34B3F75AA}" destId="{DFED0AD8-07B1-4845-B97A-B33010244394}" srcOrd="0" destOrd="0" presId="urn:microsoft.com/office/officeart/2005/8/layout/process1"/>
    <dgm:cxn modelId="{F2907D35-A036-4A55-A8D0-AB270920392B}" type="presOf" srcId="{23646B99-C017-4E36-AD20-25CB8B7AC141}" destId="{AE180755-26CE-48F6-8E7A-97A60EB04C81}" srcOrd="1" destOrd="0" presId="urn:microsoft.com/office/officeart/2005/8/layout/process1"/>
    <dgm:cxn modelId="{8666AF38-8B8B-42CC-B7C4-20788989698C}" type="presOf" srcId="{9DDEE38D-06EC-4A0D-9FC9-CA97956C5753}" destId="{8ED95A9B-AA60-4589-B379-124FDABB0020}" srcOrd="0" destOrd="0" presId="urn:microsoft.com/office/officeart/2005/8/layout/process1"/>
    <dgm:cxn modelId="{1B7F5C3A-EDEF-45C7-AB68-38AFDAC4A630}" type="presOf" srcId="{FC2A1AED-3CFC-47D5-9CB7-D3F57118E250}" destId="{EAD012C8-0F33-40BC-A609-FDE42DFB894D}" srcOrd="1" destOrd="0" presId="urn:microsoft.com/office/officeart/2005/8/layout/process1"/>
    <dgm:cxn modelId="{BBF98D5C-052B-4824-B973-E1E9239E1277}" type="presOf" srcId="{5FC1D740-BE03-4372-A488-2B10877F922A}" destId="{F91879FF-4315-4256-99AE-90B5444429E4}" srcOrd="1" destOrd="0" presId="urn:microsoft.com/office/officeart/2005/8/layout/process1"/>
    <dgm:cxn modelId="{EB7F546B-92A8-4876-B289-2581BEE29FB8}" type="presOf" srcId="{56E436D0-EA69-4BB4-A2D6-BD92F808C1D4}" destId="{DF8BBBA2-B87F-4F78-A69B-C99F421C0A98}" srcOrd="1" destOrd="0" presId="urn:microsoft.com/office/officeart/2005/8/layout/process1"/>
    <dgm:cxn modelId="{C57AF975-8C12-4D84-931A-E0900C094C35}" srcId="{92E5191B-8DE3-4FB8-B815-105DD1BCB754}" destId="{9DDEE38D-06EC-4A0D-9FC9-CA97956C5753}" srcOrd="1" destOrd="0" parTransId="{7A264947-A1DF-4FE0-8A57-2C9274505326}" sibTransId="{23646B99-C017-4E36-AD20-25CB8B7AC141}"/>
    <dgm:cxn modelId="{55748F81-40A7-49D2-BA2C-505A262C9922}" type="presOf" srcId="{92E5191B-8DE3-4FB8-B815-105DD1BCB754}" destId="{30167444-AD1A-49B1-BB49-0F117A9C437E}" srcOrd="0" destOrd="0" presId="urn:microsoft.com/office/officeart/2005/8/layout/process1"/>
    <dgm:cxn modelId="{491555A7-19E5-4926-A95F-98A18C75799A}" srcId="{92E5191B-8DE3-4FB8-B815-105DD1BCB754}" destId="{B7B07118-7639-4926-87AB-784243AD5913}" srcOrd="3" destOrd="0" parTransId="{81D4BF93-23D5-48CA-B64A-07A636108FB2}" sibTransId="{5FC1D740-BE03-4372-A488-2B10877F922A}"/>
    <dgm:cxn modelId="{205199AD-E784-47C8-90E1-C0E6D7ED4264}" type="presOf" srcId="{23646B99-C017-4E36-AD20-25CB8B7AC141}" destId="{4FC8E513-6CF5-4BC3-9548-BB3193B4F5FC}" srcOrd="0" destOrd="0" presId="urn:microsoft.com/office/officeart/2005/8/layout/process1"/>
    <dgm:cxn modelId="{A24AD9AD-688E-4AA3-B6FB-D4187CC5AE59}" type="presOf" srcId="{5FC1D740-BE03-4372-A488-2B10877F922A}" destId="{970BFDE1-3CC8-4FDE-863C-A7107325314D}" srcOrd="0" destOrd="0" presId="urn:microsoft.com/office/officeart/2005/8/layout/process1"/>
    <dgm:cxn modelId="{E219BBAE-2914-4D77-91E5-B4FD4EA1914E}" type="presOf" srcId="{FC2A1AED-3CFC-47D5-9CB7-D3F57118E250}" destId="{028B1E90-169C-45A6-A0F6-5AE291113E95}" srcOrd="0" destOrd="0" presId="urn:microsoft.com/office/officeart/2005/8/layout/process1"/>
    <dgm:cxn modelId="{F63F69C6-3030-43D5-A267-1EADA9777F33}" type="presOf" srcId="{F63E4D60-7752-4694-8277-F444EF6DD96F}" destId="{ECDB8058-99BA-40DA-ABE8-B4EBCAB84538}" srcOrd="0" destOrd="0" presId="urn:microsoft.com/office/officeart/2005/8/layout/process1"/>
    <dgm:cxn modelId="{F5F5E0C9-AAD3-4939-9EAE-6BEFB3955CF4}" srcId="{92E5191B-8DE3-4FB8-B815-105DD1BCB754}" destId="{4A4F0FB1-2F6E-4A8B-8629-52419D164E8E}" srcOrd="0" destOrd="0" parTransId="{0006DC6D-BF7F-4BB9-B682-774C68833E13}" sibTransId="{FC2A1AED-3CFC-47D5-9CB7-D3F57118E250}"/>
    <dgm:cxn modelId="{E94B0DF7-B3C6-4641-B1D4-5550806D599A}" type="presOf" srcId="{B7B07118-7639-4926-87AB-784243AD5913}" destId="{4C76D29D-E619-4966-8CB1-1F4344C18D11}" srcOrd="0" destOrd="0" presId="urn:microsoft.com/office/officeart/2005/8/layout/process1"/>
    <dgm:cxn modelId="{4AA28B0C-45F1-4EA7-86EB-DC014C3DE53E}" type="presParOf" srcId="{30167444-AD1A-49B1-BB49-0F117A9C437E}" destId="{FC123C74-2F0D-4BC1-80BD-80AC41F2C2ED}" srcOrd="0" destOrd="0" presId="urn:microsoft.com/office/officeart/2005/8/layout/process1"/>
    <dgm:cxn modelId="{701CD327-7AB6-4D91-BE2A-334A35C55AA9}" type="presParOf" srcId="{30167444-AD1A-49B1-BB49-0F117A9C437E}" destId="{028B1E90-169C-45A6-A0F6-5AE291113E95}" srcOrd="1" destOrd="0" presId="urn:microsoft.com/office/officeart/2005/8/layout/process1"/>
    <dgm:cxn modelId="{206C23DB-0CDD-4354-B063-11BE1FD549BB}" type="presParOf" srcId="{028B1E90-169C-45A6-A0F6-5AE291113E95}" destId="{EAD012C8-0F33-40BC-A609-FDE42DFB894D}" srcOrd="0" destOrd="0" presId="urn:microsoft.com/office/officeart/2005/8/layout/process1"/>
    <dgm:cxn modelId="{1B09CA6D-362E-4640-B894-BCBACE0882CB}" type="presParOf" srcId="{30167444-AD1A-49B1-BB49-0F117A9C437E}" destId="{8ED95A9B-AA60-4589-B379-124FDABB0020}" srcOrd="2" destOrd="0" presId="urn:microsoft.com/office/officeart/2005/8/layout/process1"/>
    <dgm:cxn modelId="{04932521-E56E-4749-B99C-D9F9690C2FA3}" type="presParOf" srcId="{30167444-AD1A-49B1-BB49-0F117A9C437E}" destId="{4FC8E513-6CF5-4BC3-9548-BB3193B4F5FC}" srcOrd="3" destOrd="0" presId="urn:microsoft.com/office/officeart/2005/8/layout/process1"/>
    <dgm:cxn modelId="{2D64F9C2-84FB-4501-BE64-83F50AABA690}" type="presParOf" srcId="{4FC8E513-6CF5-4BC3-9548-BB3193B4F5FC}" destId="{AE180755-26CE-48F6-8E7A-97A60EB04C81}" srcOrd="0" destOrd="0" presId="urn:microsoft.com/office/officeart/2005/8/layout/process1"/>
    <dgm:cxn modelId="{B4D0B220-B7AC-4967-A8C2-A07AD2F6D720}" type="presParOf" srcId="{30167444-AD1A-49B1-BB49-0F117A9C437E}" destId="{DFED0AD8-07B1-4845-B97A-B33010244394}" srcOrd="4" destOrd="0" presId="urn:microsoft.com/office/officeart/2005/8/layout/process1"/>
    <dgm:cxn modelId="{992A0117-144D-4188-BBCA-EF93D6AE232E}" type="presParOf" srcId="{30167444-AD1A-49B1-BB49-0F117A9C437E}" destId="{6EAA88F9-530B-4B7D-AEA2-63919BA51BA8}" srcOrd="5" destOrd="0" presId="urn:microsoft.com/office/officeart/2005/8/layout/process1"/>
    <dgm:cxn modelId="{9BD8E5D3-BC28-4113-A686-21099291EE58}" type="presParOf" srcId="{6EAA88F9-530B-4B7D-AEA2-63919BA51BA8}" destId="{DF8BBBA2-B87F-4F78-A69B-C99F421C0A98}" srcOrd="0" destOrd="0" presId="urn:microsoft.com/office/officeart/2005/8/layout/process1"/>
    <dgm:cxn modelId="{2338B0B3-B28C-4B89-9CD8-728C5566A36A}" type="presParOf" srcId="{30167444-AD1A-49B1-BB49-0F117A9C437E}" destId="{4C76D29D-E619-4966-8CB1-1F4344C18D11}" srcOrd="6" destOrd="0" presId="urn:microsoft.com/office/officeart/2005/8/layout/process1"/>
    <dgm:cxn modelId="{22B0735F-11B5-4311-9F47-CD1D55055658}" type="presParOf" srcId="{30167444-AD1A-49B1-BB49-0F117A9C437E}" destId="{970BFDE1-3CC8-4FDE-863C-A7107325314D}" srcOrd="7" destOrd="0" presId="urn:microsoft.com/office/officeart/2005/8/layout/process1"/>
    <dgm:cxn modelId="{EBA0230B-9070-49FA-87A5-9074FC490307}" type="presParOf" srcId="{970BFDE1-3CC8-4FDE-863C-A7107325314D}" destId="{F91879FF-4315-4256-99AE-90B5444429E4}" srcOrd="0" destOrd="0" presId="urn:microsoft.com/office/officeart/2005/8/layout/process1"/>
    <dgm:cxn modelId="{EC4FF34D-A96D-4FED-A6FB-9CBCC09A0C28}" type="presParOf" srcId="{30167444-AD1A-49B1-BB49-0F117A9C437E}" destId="{ECDB8058-99BA-40DA-ABE8-B4EBCAB84538}" srcOrd="8" destOrd="0" presId="urn:microsoft.com/office/officeart/2005/8/layout/process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custT="1"/>
      <dgm:spPr/>
      <dgm:t>
        <a:bodyPr/>
        <a:lstStyle/>
        <a:p>
          <a:pPr algn="just"/>
          <a:r>
            <a:rPr lang="es-ES" sz="1800" dirty="0"/>
            <a:t>Control de velocidades</a:t>
          </a:r>
        </a:p>
      </dgm:t>
    </dgm:pt>
    <dgm:pt modelId="{D6A93196-1965-4EA5-B852-83E30399BD3C}" type="sibTrans" cxnId="{F2835AFC-27CE-432C-B205-E60000DD750E}">
      <dgm:prSet/>
      <dgm:spPr/>
      <dgm:t>
        <a:bodyPr/>
        <a:lstStyle/>
        <a:p>
          <a:pPr algn="just"/>
          <a:endParaRPr lang="es-ES"/>
        </a:p>
      </dgm:t>
    </dgm:pt>
    <dgm:pt modelId="{5AFCC4F1-7FDB-488E-9089-05EB8A1FA7F0}" type="parTrans" cxnId="{F2835AFC-27CE-432C-B205-E60000DD750E}">
      <dgm:prSet/>
      <dgm:spPr/>
      <dgm:t>
        <a:bodyPr/>
        <a:lstStyle/>
        <a:p>
          <a:pPr algn="just"/>
          <a:endParaRPr lang="es-ES"/>
        </a:p>
      </dgm:t>
    </dgm:pt>
    <dgm:pt modelId="{99DC92E6-ECA3-4D05-B7F8-36237B3A9266}">
      <dgm:prSet phldrT="[Texto]" custT="1"/>
      <dgm:spPr/>
      <dgm:t>
        <a:bodyPr/>
        <a:lstStyle/>
        <a:p>
          <a:pPr algn="just"/>
          <a:r>
            <a:rPr lang="es-ES" sz="1800" dirty="0"/>
            <a:t>Modo mantenimiento</a:t>
          </a:r>
        </a:p>
      </dgm:t>
    </dgm:pt>
    <dgm:pt modelId="{882CC07F-87B5-41F7-8AEE-76D1A31C4101}" type="sibTrans" cxnId="{97EDDDED-52E4-4B27-A706-EC80F2901CC7}">
      <dgm:prSet/>
      <dgm:spPr/>
      <dgm:t>
        <a:bodyPr/>
        <a:lstStyle/>
        <a:p>
          <a:pPr algn="just"/>
          <a:endParaRPr lang="es-ES"/>
        </a:p>
      </dgm:t>
    </dgm:pt>
    <dgm:pt modelId="{89269BDB-A13C-4C78-899A-CB26F266C16E}" type="parTrans" cxnId="{97EDDDED-52E4-4B27-A706-EC80F2901CC7}">
      <dgm:prSet/>
      <dgm:spPr/>
      <dgm:t>
        <a:bodyPr/>
        <a:lstStyle/>
        <a:p>
          <a:pPr algn="just"/>
          <a:endParaRPr lang="es-ES"/>
        </a:p>
      </dgm:t>
    </dgm:pt>
    <dgm:pt modelId="{8E53DB9D-0C89-47AE-B2A5-A97B34D4502E}">
      <dgm:prSet phldrT="[Texto]" custT="1"/>
      <dgm:spPr/>
      <dgm:t>
        <a:bodyPr/>
        <a:lstStyle/>
        <a:p>
          <a:pPr algn="just"/>
          <a:r>
            <a:rPr lang="es-ES" sz="1400" b="0" dirty="0"/>
            <a:t>Detenido 0 Hz</a:t>
          </a:r>
        </a:p>
      </dgm:t>
    </dgm:pt>
    <dgm:pt modelId="{3C451F68-802A-404D-A5AD-0F7E5767D243}" type="parTrans" cxnId="{38C66F7B-0C2F-4744-BE74-94465DEF56CF}">
      <dgm:prSet/>
      <dgm:spPr/>
      <dgm:t>
        <a:bodyPr/>
        <a:lstStyle/>
        <a:p>
          <a:endParaRPr lang="es-ES"/>
        </a:p>
      </dgm:t>
    </dgm:pt>
    <dgm:pt modelId="{90CD0250-8E65-4EA0-910C-62DC64A4F182}" type="sibTrans" cxnId="{38C66F7B-0C2F-4744-BE74-94465DEF56CF}">
      <dgm:prSet/>
      <dgm:spPr/>
      <dgm:t>
        <a:bodyPr/>
        <a:lstStyle/>
        <a:p>
          <a:endParaRPr lang="es-ES"/>
        </a:p>
      </dgm:t>
    </dgm:pt>
    <dgm:pt modelId="{16074AC6-2A11-40B9-ACF0-C9840667868E}">
      <dgm:prSet phldrT="[Texto]" custT="1"/>
      <dgm:spPr/>
      <dgm:t>
        <a:bodyPr/>
        <a:lstStyle/>
        <a:p>
          <a:pPr algn="just"/>
          <a:r>
            <a:rPr lang="es-ES" sz="1400" dirty="0"/>
            <a:t>Accesible solo por ingeniería</a:t>
          </a:r>
        </a:p>
      </dgm:t>
    </dgm:pt>
    <dgm:pt modelId="{A1EE28F8-4DE6-48A9-9C62-8A40C985A326}" type="parTrans" cxnId="{8BDF6DA7-778F-4C6B-B83F-69AC6EE3E451}">
      <dgm:prSet/>
      <dgm:spPr/>
      <dgm:t>
        <a:bodyPr/>
        <a:lstStyle/>
        <a:p>
          <a:endParaRPr lang="es-ES"/>
        </a:p>
      </dgm:t>
    </dgm:pt>
    <dgm:pt modelId="{08DC9468-034D-4A61-A6FB-8B9DA3868801}" type="sibTrans" cxnId="{8BDF6DA7-778F-4C6B-B83F-69AC6EE3E451}">
      <dgm:prSet/>
      <dgm:spPr/>
      <dgm:t>
        <a:bodyPr/>
        <a:lstStyle/>
        <a:p>
          <a:endParaRPr lang="es-ES"/>
        </a:p>
      </dgm:t>
    </dgm:pt>
    <dgm:pt modelId="{7002651B-5CD8-4D67-BCFB-D9D7E1BC9657}">
      <dgm:prSet phldrT="[Texto]" custT="1"/>
      <dgm:spPr/>
      <dgm:t>
        <a:bodyPr/>
        <a:lstStyle/>
        <a:p>
          <a:pPr algn="just"/>
          <a:r>
            <a:rPr lang="es-ES" sz="1400" b="0" dirty="0"/>
            <a:t>Lento 3 Hz</a:t>
          </a:r>
        </a:p>
      </dgm:t>
    </dgm:pt>
    <dgm:pt modelId="{21A6A76B-98F2-4AC2-9CEF-0DEB38351BC1}" type="parTrans" cxnId="{4B32EE78-63BF-4B5F-A568-6B891C2C2E07}">
      <dgm:prSet/>
      <dgm:spPr/>
      <dgm:t>
        <a:bodyPr/>
        <a:lstStyle/>
        <a:p>
          <a:endParaRPr lang="es-ES"/>
        </a:p>
      </dgm:t>
    </dgm:pt>
    <dgm:pt modelId="{A6243D07-3B3C-4F2E-8819-EAE22D4E01DB}" type="sibTrans" cxnId="{4B32EE78-63BF-4B5F-A568-6B891C2C2E07}">
      <dgm:prSet/>
      <dgm:spPr/>
      <dgm:t>
        <a:bodyPr/>
        <a:lstStyle/>
        <a:p>
          <a:endParaRPr lang="es-ES"/>
        </a:p>
      </dgm:t>
    </dgm:pt>
    <dgm:pt modelId="{16A426D6-BEEB-43C9-AC4D-8E0EECCC3CD5}">
      <dgm:prSet phldrT="[Texto]" custT="1"/>
      <dgm:spPr/>
      <dgm:t>
        <a:bodyPr/>
        <a:lstStyle/>
        <a:p>
          <a:pPr algn="just"/>
          <a:r>
            <a:rPr lang="es-ES" sz="1400" b="0" dirty="0"/>
            <a:t>Normal 5Hz</a:t>
          </a:r>
        </a:p>
      </dgm:t>
    </dgm:pt>
    <dgm:pt modelId="{903488D2-B537-4FE4-B399-3762A279224C}" type="parTrans" cxnId="{8BB1C3D8-D1EC-48D6-8471-DA933B734ECB}">
      <dgm:prSet/>
      <dgm:spPr/>
      <dgm:t>
        <a:bodyPr/>
        <a:lstStyle/>
        <a:p>
          <a:endParaRPr lang="es-ES"/>
        </a:p>
      </dgm:t>
    </dgm:pt>
    <dgm:pt modelId="{704E98B9-F696-42D9-80CB-7AFB74D73732}" type="sibTrans" cxnId="{8BB1C3D8-D1EC-48D6-8471-DA933B734ECB}">
      <dgm:prSet/>
      <dgm:spPr/>
      <dgm:t>
        <a:bodyPr/>
        <a:lstStyle/>
        <a:p>
          <a:endParaRPr lang="es-ES"/>
        </a:p>
      </dgm:t>
    </dgm:pt>
    <dgm:pt modelId="{64A071D7-A6DF-4F02-A11A-5F4D9963F6F7}">
      <dgm:prSet phldrT="[Texto]" custT="1"/>
      <dgm:spPr/>
      <dgm:t>
        <a:bodyPr/>
        <a:lstStyle/>
        <a:p>
          <a:pPr algn="just"/>
          <a:r>
            <a:rPr lang="es-ES" sz="1400" b="0" dirty="0"/>
            <a:t>Rápido 7Hz</a:t>
          </a:r>
        </a:p>
      </dgm:t>
    </dgm:pt>
    <dgm:pt modelId="{407DB706-D899-4FF0-9DAB-DB6BD20200F6}" type="parTrans" cxnId="{3BFCE5C3-4FDB-416D-80DC-255AEE2040E0}">
      <dgm:prSet/>
      <dgm:spPr/>
      <dgm:t>
        <a:bodyPr/>
        <a:lstStyle/>
        <a:p>
          <a:endParaRPr lang="es-ES"/>
        </a:p>
      </dgm:t>
    </dgm:pt>
    <dgm:pt modelId="{27ED438C-DAFD-476E-8638-492FFDD2EEDC}" type="sibTrans" cxnId="{3BFCE5C3-4FDB-416D-80DC-255AEE2040E0}">
      <dgm:prSet/>
      <dgm:spPr/>
      <dgm:t>
        <a:bodyPr/>
        <a:lstStyle/>
        <a:p>
          <a:endParaRPr lang="es-ES"/>
        </a:p>
      </dgm:t>
    </dgm:pt>
    <dgm:pt modelId="{BBF306B1-52B7-493B-B113-926732A7AD15}">
      <dgm:prSet phldrT="[Texto]" custT="1"/>
      <dgm:spPr/>
      <dgm:t>
        <a:bodyPr/>
        <a:lstStyle/>
        <a:p>
          <a:pPr algn="just"/>
          <a:r>
            <a:rPr lang="es-ES" sz="1400" dirty="0"/>
            <a:t>Prueba de funcionamiento de los actuadores</a:t>
          </a:r>
        </a:p>
      </dgm:t>
    </dgm:pt>
    <dgm:pt modelId="{475828D3-2033-4AB2-A43B-9437995BC10B}" type="parTrans" cxnId="{111C916A-B639-4EB3-B918-CA590643FED3}">
      <dgm:prSet/>
      <dgm:spPr/>
      <dgm:t>
        <a:bodyPr/>
        <a:lstStyle/>
        <a:p>
          <a:endParaRPr lang="es-ES"/>
        </a:p>
      </dgm:t>
    </dgm:pt>
    <dgm:pt modelId="{B58ABA77-6183-4DB1-98F0-C47402FA4A22}" type="sibTrans" cxnId="{111C916A-B639-4EB3-B918-CA590643FED3}">
      <dgm:prSet/>
      <dgm:spPr/>
      <dgm:t>
        <a:bodyPr/>
        <a:lstStyle/>
        <a:p>
          <a:endParaRPr lang="es-ES"/>
        </a:p>
      </dgm:t>
    </dgm:pt>
    <dgm:pt modelId="{32D71E6A-94FB-453F-8021-6A581D3D065E}">
      <dgm:prSet phldrT="[Texto]" custT="1"/>
      <dgm:spPr/>
      <dgm:t>
        <a:bodyPr/>
        <a:lstStyle/>
        <a:p>
          <a:pPr algn="just"/>
          <a:r>
            <a:rPr lang="es-ES" sz="1400" dirty="0"/>
            <a:t>Permite acceso a zonas restringidas</a:t>
          </a:r>
        </a:p>
      </dgm:t>
    </dgm:pt>
    <dgm:pt modelId="{99EDE09A-AF04-4278-BCE7-2FF139A04C81}" type="parTrans" cxnId="{A5228C28-1E03-4D9B-AF59-A25D9CDC5FA0}">
      <dgm:prSet/>
      <dgm:spPr/>
      <dgm:t>
        <a:bodyPr/>
        <a:lstStyle/>
        <a:p>
          <a:endParaRPr lang="es-ES"/>
        </a:p>
      </dgm:t>
    </dgm:pt>
    <dgm:pt modelId="{D78AF6AD-D933-4B03-BFAF-E3C0EA4CC9F0}" type="sibTrans" cxnId="{A5228C28-1E03-4D9B-AF59-A25D9CDC5FA0}">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2"/>
      <dgm:spPr/>
    </dgm:pt>
    <dgm:pt modelId="{A772D143-8960-4CD5-A166-77D6E5F972DA}" type="pres">
      <dgm:prSet presAssocID="{901B365A-5F0C-4B9A-B42D-249B9312CA38}" presName="parentText" presStyleLbl="node1" presStyleIdx="0" presStyleCnt="2" custScaleX="131171" custScaleY="73478">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2" custScaleY="98245">
        <dgm:presLayoutVars>
          <dgm:bulletEnabled val="1"/>
        </dgm:presLayoutVars>
      </dgm:prSet>
      <dgm:spPr/>
    </dgm:pt>
    <dgm:pt modelId="{ABB7F6F5-B0F5-40A4-A129-C7C91F3A038B}" type="pres">
      <dgm:prSet presAssocID="{D6A93196-1965-4EA5-B852-83E30399BD3C}" presName="spaceBetweenRectangles" presStyleCnt="0"/>
      <dgm:spPr/>
    </dgm:pt>
    <dgm:pt modelId="{166B68BC-F77B-4A6C-B1E8-0C0AAEFF9B50}" type="pres">
      <dgm:prSet presAssocID="{99DC92E6-ECA3-4D05-B7F8-36237B3A9266}" presName="parentLin" presStyleCnt="0"/>
      <dgm:spPr/>
    </dgm:pt>
    <dgm:pt modelId="{E2635116-8500-4138-AA28-05B73CBCE835}" type="pres">
      <dgm:prSet presAssocID="{99DC92E6-ECA3-4D05-B7F8-36237B3A9266}" presName="parentLeftMargin" presStyleLbl="node1" presStyleIdx="0" presStyleCnt="2"/>
      <dgm:spPr/>
    </dgm:pt>
    <dgm:pt modelId="{5438B31B-2793-48FE-BCFB-4C3FDB2B56B2}" type="pres">
      <dgm:prSet presAssocID="{99DC92E6-ECA3-4D05-B7F8-36237B3A9266}" presName="parentText" presStyleLbl="node1" presStyleIdx="1" presStyleCnt="2" custScaleX="131171" custScaleY="75992">
        <dgm:presLayoutVars>
          <dgm:chMax val="0"/>
          <dgm:bulletEnabled val="1"/>
        </dgm:presLayoutVars>
      </dgm:prSet>
      <dgm:spPr/>
    </dgm:pt>
    <dgm:pt modelId="{5D6A3599-929C-46C5-AA5A-9219236473FD}" type="pres">
      <dgm:prSet presAssocID="{99DC92E6-ECA3-4D05-B7F8-36237B3A9266}" presName="negativeSpace" presStyleCnt="0"/>
      <dgm:spPr/>
    </dgm:pt>
    <dgm:pt modelId="{1C2CC5EE-7B56-4652-A79A-3D93052B67A6}" type="pres">
      <dgm:prSet presAssocID="{99DC92E6-ECA3-4D05-B7F8-36237B3A9266}" presName="childText" presStyleLbl="conFgAcc1" presStyleIdx="1" presStyleCnt="2">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E0A5D91F-0548-4573-8D0E-26A10EA8F080}" type="presOf" srcId="{16074AC6-2A11-40B9-ACF0-C9840667868E}" destId="{1C2CC5EE-7B56-4652-A79A-3D93052B67A6}" srcOrd="0" destOrd="0" presId="urn:microsoft.com/office/officeart/2005/8/layout/list1"/>
    <dgm:cxn modelId="{A5228C28-1E03-4D9B-AF59-A25D9CDC5FA0}" srcId="{99DC92E6-ECA3-4D05-B7F8-36237B3A9266}" destId="{32D71E6A-94FB-453F-8021-6A581D3D065E}" srcOrd="2" destOrd="0" parTransId="{99EDE09A-AF04-4278-BCE7-2FF139A04C81}" sibTransId="{D78AF6AD-D933-4B03-BFAF-E3C0EA4CC9F0}"/>
    <dgm:cxn modelId="{111C916A-B639-4EB3-B918-CA590643FED3}" srcId="{99DC92E6-ECA3-4D05-B7F8-36237B3A9266}" destId="{BBF306B1-52B7-493B-B113-926732A7AD15}" srcOrd="1" destOrd="0" parTransId="{475828D3-2033-4AB2-A43B-9437995BC10B}" sibTransId="{B58ABA77-6183-4DB1-98F0-C47402FA4A22}"/>
    <dgm:cxn modelId="{C72ED170-947C-4A37-9E01-BBDCDFD82A7C}" type="presOf" srcId="{BBF306B1-52B7-493B-B113-926732A7AD15}" destId="{1C2CC5EE-7B56-4652-A79A-3D93052B67A6}" srcOrd="0" destOrd="1" presId="urn:microsoft.com/office/officeart/2005/8/layout/list1"/>
    <dgm:cxn modelId="{C6CA0478-9260-43E6-9055-3905999611D5}" type="presOf" srcId="{8E53DB9D-0C89-47AE-B2A5-A97B34D4502E}" destId="{76D9D357-4E70-4E75-98BE-067A238D8D65}" srcOrd="0" destOrd="0" presId="urn:microsoft.com/office/officeart/2005/8/layout/list1"/>
    <dgm:cxn modelId="{4B32EE78-63BF-4B5F-A568-6B891C2C2E07}" srcId="{901B365A-5F0C-4B9A-B42D-249B9312CA38}" destId="{7002651B-5CD8-4D67-BCFB-D9D7E1BC9657}" srcOrd="1" destOrd="0" parTransId="{21A6A76B-98F2-4AC2-9CEF-0DEB38351BC1}" sibTransId="{A6243D07-3B3C-4F2E-8819-EAE22D4E01DB}"/>
    <dgm:cxn modelId="{38C66F7B-0C2F-4744-BE74-94465DEF56CF}" srcId="{901B365A-5F0C-4B9A-B42D-249B9312CA38}" destId="{8E53DB9D-0C89-47AE-B2A5-A97B34D4502E}" srcOrd="0" destOrd="0" parTransId="{3C451F68-802A-404D-A5AD-0F7E5767D243}" sibTransId="{90CD0250-8E65-4EA0-910C-62DC64A4F182}"/>
    <dgm:cxn modelId="{A2E67387-0188-4F79-A639-E15698C88EFB}" type="presOf" srcId="{901B365A-5F0C-4B9A-B42D-249B9312CA38}" destId="{A772D143-8960-4CD5-A166-77D6E5F972DA}" srcOrd="1" destOrd="0" presId="urn:microsoft.com/office/officeart/2005/8/layout/list1"/>
    <dgm:cxn modelId="{921EA9A2-4112-4231-BD13-7F3FD7B810FA}" type="presOf" srcId="{99DC92E6-ECA3-4D05-B7F8-36237B3A9266}" destId="{5438B31B-2793-48FE-BCFB-4C3FDB2B56B2}" srcOrd="1" destOrd="0" presId="urn:microsoft.com/office/officeart/2005/8/layout/list1"/>
    <dgm:cxn modelId="{E32AD9A3-E60B-4CED-B466-DC3AE44CA041}" type="presOf" srcId="{7002651B-5CD8-4D67-BCFB-D9D7E1BC9657}" destId="{76D9D357-4E70-4E75-98BE-067A238D8D65}" srcOrd="0" destOrd="1" presId="urn:microsoft.com/office/officeart/2005/8/layout/list1"/>
    <dgm:cxn modelId="{8BDF6DA7-778F-4C6B-B83F-69AC6EE3E451}" srcId="{99DC92E6-ECA3-4D05-B7F8-36237B3A9266}" destId="{16074AC6-2A11-40B9-ACF0-C9840667868E}" srcOrd="0" destOrd="0" parTransId="{A1EE28F8-4DE6-48A9-9C62-8A40C985A326}" sibTransId="{08DC9468-034D-4A61-A6FB-8B9DA3868801}"/>
    <dgm:cxn modelId="{BF5260B6-5EC7-4509-A50F-DA24E9CCC643}" type="presOf" srcId="{901B365A-5F0C-4B9A-B42D-249B9312CA38}" destId="{EBD002EC-C1B4-49DB-8BA2-B52772300D84}" srcOrd="0" destOrd="0" presId="urn:microsoft.com/office/officeart/2005/8/layout/list1"/>
    <dgm:cxn modelId="{3BFCE5C3-4FDB-416D-80DC-255AEE2040E0}" srcId="{901B365A-5F0C-4B9A-B42D-249B9312CA38}" destId="{64A071D7-A6DF-4F02-A11A-5F4D9963F6F7}" srcOrd="3" destOrd="0" parTransId="{407DB706-D899-4FF0-9DAB-DB6BD20200F6}" sibTransId="{27ED438C-DAFD-476E-8638-492FFDD2EEDC}"/>
    <dgm:cxn modelId="{8BB1C3D8-D1EC-48D6-8471-DA933B734ECB}" srcId="{901B365A-5F0C-4B9A-B42D-249B9312CA38}" destId="{16A426D6-BEEB-43C9-AC4D-8E0EECCC3CD5}" srcOrd="2" destOrd="0" parTransId="{903488D2-B537-4FE4-B399-3762A279224C}" sibTransId="{704E98B9-F696-42D9-80CB-7AFB74D73732}"/>
    <dgm:cxn modelId="{DEDF6CDB-AA57-47B9-B088-052C07D63E2E}" type="presOf" srcId="{64A071D7-A6DF-4F02-A11A-5F4D9963F6F7}" destId="{76D9D357-4E70-4E75-98BE-067A238D8D65}" srcOrd="0" destOrd="3" presId="urn:microsoft.com/office/officeart/2005/8/layout/list1"/>
    <dgm:cxn modelId="{97EDDDED-52E4-4B27-A706-EC80F2901CC7}" srcId="{BFED7CBA-7B5E-48A7-BAB1-A1B26618DE3F}" destId="{99DC92E6-ECA3-4D05-B7F8-36237B3A9266}" srcOrd="1" destOrd="0" parTransId="{89269BDB-A13C-4C78-899A-CB26F266C16E}" sibTransId="{882CC07F-87B5-41F7-8AEE-76D1A31C4101}"/>
    <dgm:cxn modelId="{50CB33FA-7CC4-4242-9D41-7239B26594FB}" type="presOf" srcId="{99DC92E6-ECA3-4D05-B7F8-36237B3A9266}" destId="{E2635116-8500-4138-AA28-05B73CBCE835}" srcOrd="0" destOrd="0"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123AA6FC-E1DB-410E-A163-F959DBCF8B5A}" type="presOf" srcId="{32D71E6A-94FB-453F-8021-6A581D3D065E}" destId="{1C2CC5EE-7B56-4652-A79A-3D93052B67A6}" srcOrd="0" destOrd="2" presId="urn:microsoft.com/office/officeart/2005/8/layout/list1"/>
    <dgm:cxn modelId="{2CEEEDFD-1E03-481F-B6AA-8F915109620A}" type="presOf" srcId="{16A426D6-BEEB-43C9-AC4D-8E0EECCC3CD5}" destId="{76D9D357-4E70-4E75-98BE-067A238D8D65}" srcOrd="0" destOrd="2" presId="urn:microsoft.com/office/officeart/2005/8/layout/list1"/>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 modelId="{7CEF8249-C9A6-4A9B-9A19-A923E749C374}" type="presParOf" srcId="{26576C08-5948-4C31-96FB-C4BCE81B544E}" destId="{ABB7F6F5-B0F5-40A4-A129-C7C91F3A038B}" srcOrd="3" destOrd="0" presId="urn:microsoft.com/office/officeart/2005/8/layout/list1"/>
    <dgm:cxn modelId="{929497FC-1EC2-4C4E-87A1-4B4692FBF640}" type="presParOf" srcId="{26576C08-5948-4C31-96FB-C4BCE81B544E}" destId="{166B68BC-F77B-4A6C-B1E8-0C0AAEFF9B50}" srcOrd="4" destOrd="0" presId="urn:microsoft.com/office/officeart/2005/8/layout/list1"/>
    <dgm:cxn modelId="{35E62797-80A6-4673-8F44-9577E1ED4AA3}" type="presParOf" srcId="{166B68BC-F77B-4A6C-B1E8-0C0AAEFF9B50}" destId="{E2635116-8500-4138-AA28-05B73CBCE835}" srcOrd="0" destOrd="0" presId="urn:microsoft.com/office/officeart/2005/8/layout/list1"/>
    <dgm:cxn modelId="{CE9A8FEF-7491-4CA0-98F9-4EC55DC460D9}" type="presParOf" srcId="{166B68BC-F77B-4A6C-B1E8-0C0AAEFF9B50}" destId="{5438B31B-2793-48FE-BCFB-4C3FDB2B56B2}" srcOrd="1" destOrd="0" presId="urn:microsoft.com/office/officeart/2005/8/layout/list1"/>
    <dgm:cxn modelId="{C563E228-F3F6-4A9D-BBB0-52A7DBAA1ED3}" type="presParOf" srcId="{26576C08-5948-4C31-96FB-C4BCE81B544E}" destId="{5D6A3599-929C-46C5-AA5A-9219236473FD}" srcOrd="5" destOrd="0" presId="urn:microsoft.com/office/officeart/2005/8/layout/list1"/>
    <dgm:cxn modelId="{9326A2C2-7215-454C-A874-C93D17B3A6B1}" type="presParOf" srcId="{26576C08-5948-4C31-96FB-C4BCE81B544E}" destId="{1C2CC5EE-7B56-4652-A79A-3D93052B67A6}" srcOrd="6"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custT="1"/>
      <dgm:spPr/>
      <dgm:t>
        <a:bodyPr/>
        <a:lstStyle/>
        <a:p>
          <a:r>
            <a:rPr lang="es-ES" sz="1800" dirty="0"/>
            <a:t>Tiempo de funcionamiento</a:t>
          </a:r>
        </a:p>
      </dgm:t>
    </dgm:pt>
    <dgm:pt modelId="{5AFCC4F1-7FDB-488E-9089-05EB8A1FA7F0}" type="parTrans" cxnId="{F2835AFC-27CE-432C-B205-E60000DD750E}">
      <dgm:prSet/>
      <dgm:spPr/>
      <dgm:t>
        <a:bodyPr/>
        <a:lstStyle/>
        <a:p>
          <a:endParaRPr lang="es-ES"/>
        </a:p>
      </dgm:t>
    </dgm:pt>
    <dgm:pt modelId="{D6A93196-1965-4EA5-B852-83E30399BD3C}" type="sibTrans" cxnId="{F2835AFC-27CE-432C-B205-E60000DD750E}">
      <dgm:prSet/>
      <dgm:spPr/>
      <dgm:t>
        <a:bodyPr/>
        <a:lstStyle/>
        <a:p>
          <a:endParaRPr lang="es-ES"/>
        </a:p>
      </dgm:t>
    </dgm:pt>
    <dgm:pt modelId="{99DC92E6-ECA3-4D05-B7F8-36237B3A9266}">
      <dgm:prSet phldrT="[Texto]" custT="1"/>
      <dgm:spPr/>
      <dgm:t>
        <a:bodyPr/>
        <a:lstStyle/>
        <a:p>
          <a:r>
            <a:rPr lang="es-ES" sz="1800" dirty="0"/>
            <a:t>24 días por año</a:t>
          </a:r>
        </a:p>
      </dgm:t>
    </dgm:pt>
    <dgm:pt modelId="{89269BDB-A13C-4C78-899A-CB26F266C16E}" type="parTrans" cxnId="{97EDDDED-52E4-4B27-A706-EC80F2901CC7}">
      <dgm:prSet/>
      <dgm:spPr/>
      <dgm:t>
        <a:bodyPr/>
        <a:lstStyle/>
        <a:p>
          <a:endParaRPr lang="es-ES"/>
        </a:p>
      </dgm:t>
    </dgm:pt>
    <dgm:pt modelId="{882CC07F-87B5-41F7-8AEE-76D1A31C4101}" type="sibTrans" cxnId="{97EDDDED-52E4-4B27-A706-EC80F2901CC7}">
      <dgm:prSet/>
      <dgm:spPr/>
      <dgm:t>
        <a:bodyPr/>
        <a:lstStyle/>
        <a:p>
          <a:endParaRPr lang="es-ES"/>
        </a:p>
      </dgm:t>
    </dgm:pt>
    <dgm:pt modelId="{81C022CA-8E96-4AE0-9C87-AE2816728EBF}">
      <dgm:prSet phldrT="[Texto]" custT="1"/>
      <dgm:spPr/>
      <dgm:t>
        <a:bodyPr/>
        <a:lstStyle/>
        <a:p>
          <a:r>
            <a:rPr lang="es-ES" sz="1800" dirty="0"/>
            <a:t>5 horas por día</a:t>
          </a:r>
        </a:p>
      </dgm:t>
    </dgm:pt>
    <dgm:pt modelId="{1F832728-DDCA-4D4F-B202-3FF5029E632C}" type="parTrans" cxnId="{95D1D84A-6A51-4F4E-AF28-95B5AE78728C}">
      <dgm:prSet/>
      <dgm:spPr/>
      <dgm:t>
        <a:bodyPr/>
        <a:lstStyle/>
        <a:p>
          <a:endParaRPr lang="es-ES"/>
        </a:p>
      </dgm:t>
    </dgm:pt>
    <dgm:pt modelId="{25791C05-6DA0-43F9-8CB4-9BC604C37A2B}" type="sibTrans" cxnId="{95D1D84A-6A51-4F4E-AF28-95B5AE78728C}">
      <dgm:prSet/>
      <dgm:spPr/>
      <dgm:t>
        <a:bodyPr/>
        <a:lstStyle/>
        <a:p>
          <a:endParaRPr lang="es-ES"/>
        </a:p>
      </dgm:t>
    </dgm:pt>
    <dgm:pt modelId="{28743C36-81DB-4E48-972D-AAD3E2A08C54}">
      <dgm:prSet phldrT="[Texto]" custT="1"/>
      <dgm:spPr/>
      <dgm:t>
        <a:bodyPr/>
        <a:lstStyle/>
        <a:p>
          <a:r>
            <a:rPr lang="es-EC" sz="1800" dirty="0"/>
            <a:t>Determinado por las participaciones por mes en presentaciones de la empresa en ferias de negocios y tecnología en donde se ha determinado el uso de esta maqueta. De acuerdo con el tiempo correspondiente se analizará el funcionamiento de la maqueta en los siguientes periodo</a:t>
          </a:r>
          <a:endParaRPr lang="es-ES" sz="1800" dirty="0"/>
        </a:p>
      </dgm:t>
    </dgm:pt>
    <dgm:pt modelId="{FBE37EF5-100A-471F-9F11-504E49016779}" type="parTrans" cxnId="{C3F6F267-8556-40BA-ADBF-F2FD9FFDDB69}">
      <dgm:prSet/>
      <dgm:spPr/>
      <dgm:t>
        <a:bodyPr/>
        <a:lstStyle/>
        <a:p>
          <a:endParaRPr lang="es-ES"/>
        </a:p>
      </dgm:t>
    </dgm:pt>
    <dgm:pt modelId="{CF4630FC-7F01-44EC-9350-1A9EEC11B031}" type="sibTrans" cxnId="{C3F6F267-8556-40BA-ADBF-F2FD9FFDDB69}">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2"/>
      <dgm:spPr/>
    </dgm:pt>
    <dgm:pt modelId="{A772D143-8960-4CD5-A166-77D6E5F972DA}" type="pres">
      <dgm:prSet presAssocID="{901B365A-5F0C-4B9A-B42D-249B9312CA38}" presName="parentText" presStyleLbl="node1" presStyleIdx="0" presStyleCnt="2" custScaleX="131171" custScaleY="82553">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2">
        <dgm:presLayoutVars>
          <dgm:bulletEnabled val="1"/>
        </dgm:presLayoutVars>
      </dgm:prSet>
      <dgm:spPr/>
    </dgm:pt>
    <dgm:pt modelId="{21A1E649-6A8A-4A0E-B3AE-3C8CD6EC1207}" type="pres">
      <dgm:prSet presAssocID="{D6A93196-1965-4EA5-B852-83E30399BD3C}" presName="spaceBetweenRectangles" presStyleCnt="0"/>
      <dgm:spPr/>
    </dgm:pt>
    <dgm:pt modelId="{3AD388A2-E441-4B1F-A906-5CECFDCB6E4C}" type="pres">
      <dgm:prSet presAssocID="{28743C36-81DB-4E48-972D-AAD3E2A08C54}" presName="parentLin" presStyleCnt="0"/>
      <dgm:spPr/>
    </dgm:pt>
    <dgm:pt modelId="{553D45EB-AF1E-4E77-A0F1-2BEF262F1983}" type="pres">
      <dgm:prSet presAssocID="{28743C36-81DB-4E48-972D-AAD3E2A08C54}" presName="parentLeftMargin" presStyleLbl="node1" presStyleIdx="0" presStyleCnt="2"/>
      <dgm:spPr/>
    </dgm:pt>
    <dgm:pt modelId="{06FEAE1E-3993-45BF-AAA3-9D3ADB031FC9}" type="pres">
      <dgm:prSet presAssocID="{28743C36-81DB-4E48-972D-AAD3E2A08C54}" presName="parentText" presStyleLbl="node1" presStyleIdx="1" presStyleCnt="2" custScaleX="131042">
        <dgm:presLayoutVars>
          <dgm:chMax val="0"/>
          <dgm:bulletEnabled val="1"/>
        </dgm:presLayoutVars>
      </dgm:prSet>
      <dgm:spPr/>
    </dgm:pt>
    <dgm:pt modelId="{464DAAC8-D3B7-4AFE-A2C5-75A9137C29CE}" type="pres">
      <dgm:prSet presAssocID="{28743C36-81DB-4E48-972D-AAD3E2A08C54}" presName="negativeSpace" presStyleCnt="0"/>
      <dgm:spPr/>
    </dgm:pt>
    <dgm:pt modelId="{934636C6-DB83-4718-B5DD-AF8BCF98272D}" type="pres">
      <dgm:prSet presAssocID="{28743C36-81DB-4E48-972D-AAD3E2A08C54}" presName="childText" presStyleLbl="conFgAcc1" presStyleIdx="1" presStyleCnt="2">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C3F6F267-8556-40BA-ADBF-F2FD9FFDDB69}" srcId="{BFED7CBA-7B5E-48A7-BAB1-A1B26618DE3F}" destId="{28743C36-81DB-4E48-972D-AAD3E2A08C54}" srcOrd="1" destOrd="0" parTransId="{FBE37EF5-100A-471F-9F11-504E49016779}" sibTransId="{CF4630FC-7F01-44EC-9350-1A9EEC11B031}"/>
    <dgm:cxn modelId="{95D1D84A-6A51-4F4E-AF28-95B5AE78728C}" srcId="{901B365A-5F0C-4B9A-B42D-249B9312CA38}" destId="{81C022CA-8E96-4AE0-9C87-AE2816728EBF}" srcOrd="1" destOrd="0" parTransId="{1F832728-DDCA-4D4F-B202-3FF5029E632C}" sibTransId="{25791C05-6DA0-43F9-8CB4-9BC604C37A2B}"/>
    <dgm:cxn modelId="{D7E8D070-388C-4B09-9037-DB216CACC202}" type="presOf" srcId="{28743C36-81DB-4E48-972D-AAD3E2A08C54}" destId="{06FEAE1E-3993-45BF-AAA3-9D3ADB031FC9}" srcOrd="1" destOrd="0" presId="urn:microsoft.com/office/officeart/2005/8/layout/list1"/>
    <dgm:cxn modelId="{A2E67387-0188-4F79-A639-E15698C88EFB}" type="presOf" srcId="{901B365A-5F0C-4B9A-B42D-249B9312CA38}" destId="{A772D143-8960-4CD5-A166-77D6E5F972DA}" srcOrd="1" destOrd="0" presId="urn:microsoft.com/office/officeart/2005/8/layout/list1"/>
    <dgm:cxn modelId="{6BE09D9C-D05A-41B9-B4DE-6578189E3F16}" type="presOf" srcId="{81C022CA-8E96-4AE0-9C87-AE2816728EBF}" destId="{76D9D357-4E70-4E75-98BE-067A238D8D65}" srcOrd="0" destOrd="1" presId="urn:microsoft.com/office/officeart/2005/8/layout/list1"/>
    <dgm:cxn modelId="{64DA40A0-13A8-4F12-99D1-7ADEB0C18DF2}" type="presOf" srcId="{28743C36-81DB-4E48-972D-AAD3E2A08C54}" destId="{553D45EB-AF1E-4E77-A0F1-2BEF262F1983}" srcOrd="0" destOrd="0" presId="urn:microsoft.com/office/officeart/2005/8/layout/list1"/>
    <dgm:cxn modelId="{BF5260B6-5EC7-4509-A50F-DA24E9CCC643}" type="presOf" srcId="{901B365A-5F0C-4B9A-B42D-249B9312CA38}" destId="{EBD002EC-C1B4-49DB-8BA2-B52772300D84}" srcOrd="0" destOrd="0" presId="urn:microsoft.com/office/officeart/2005/8/layout/list1"/>
    <dgm:cxn modelId="{CEE4A1C5-8E15-4814-A7A2-A26D0776A484}" type="presOf" srcId="{99DC92E6-ECA3-4D05-B7F8-36237B3A9266}" destId="{76D9D357-4E70-4E75-98BE-067A238D8D65}" srcOrd="0" destOrd="0" presId="urn:microsoft.com/office/officeart/2005/8/layout/list1"/>
    <dgm:cxn modelId="{97EDDDED-52E4-4B27-A706-EC80F2901CC7}" srcId="{901B365A-5F0C-4B9A-B42D-249B9312CA38}" destId="{99DC92E6-ECA3-4D05-B7F8-36237B3A9266}" srcOrd="0" destOrd="0" parTransId="{89269BDB-A13C-4C78-899A-CB26F266C16E}" sibTransId="{882CC07F-87B5-41F7-8AEE-76D1A31C4101}"/>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 modelId="{37C1EBD1-24B8-4B9C-A091-295E9E45FC07}" type="presParOf" srcId="{26576C08-5948-4C31-96FB-C4BCE81B544E}" destId="{21A1E649-6A8A-4A0E-B3AE-3C8CD6EC1207}" srcOrd="3" destOrd="0" presId="urn:microsoft.com/office/officeart/2005/8/layout/list1"/>
    <dgm:cxn modelId="{C7679CEE-7780-4650-BCA2-CE62968C6A5D}" type="presParOf" srcId="{26576C08-5948-4C31-96FB-C4BCE81B544E}" destId="{3AD388A2-E441-4B1F-A906-5CECFDCB6E4C}" srcOrd="4" destOrd="0" presId="urn:microsoft.com/office/officeart/2005/8/layout/list1"/>
    <dgm:cxn modelId="{20FDBDAF-A205-436D-872A-5D6FEBA7E5E5}" type="presParOf" srcId="{3AD388A2-E441-4B1F-A906-5CECFDCB6E4C}" destId="{553D45EB-AF1E-4E77-A0F1-2BEF262F1983}" srcOrd="0" destOrd="0" presId="urn:microsoft.com/office/officeart/2005/8/layout/list1"/>
    <dgm:cxn modelId="{477749E6-0471-488F-B412-0421EEB7640D}" type="presParOf" srcId="{3AD388A2-E441-4B1F-A906-5CECFDCB6E4C}" destId="{06FEAE1E-3993-45BF-AAA3-9D3ADB031FC9}" srcOrd="1" destOrd="0" presId="urn:microsoft.com/office/officeart/2005/8/layout/list1"/>
    <dgm:cxn modelId="{F57DF68C-5E92-4CF3-A042-37C6B1EEB301}" type="presParOf" srcId="{26576C08-5948-4C31-96FB-C4BCE81B544E}" destId="{464DAAC8-D3B7-4AFE-A2C5-75A9137C29CE}" srcOrd="5" destOrd="0" presId="urn:microsoft.com/office/officeart/2005/8/layout/list1"/>
    <dgm:cxn modelId="{65742228-90EC-4B72-BBF4-69E4543A1757}" type="presParOf" srcId="{26576C08-5948-4C31-96FB-C4BCE81B544E}" destId="{934636C6-DB83-4718-B5DD-AF8BCF98272D}"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Lst>
  <dgm:cxnLst>
    <dgm:cxn modelId="{FB424100-0546-4B66-9725-E3F4079E94D2}" type="presOf" srcId="{BFED7CBA-7B5E-48A7-BAB1-A1B26618DE3F}" destId="{26576C08-5948-4C31-96FB-C4BCE81B544E}" srcOrd="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custT="1"/>
      <dgm:spPr/>
      <dgm:t>
        <a:bodyPr/>
        <a:lstStyle/>
        <a:p>
          <a:r>
            <a:rPr lang="es-ES" sz="1800" dirty="0"/>
            <a:t>Tiempos por estación</a:t>
          </a:r>
        </a:p>
      </dgm:t>
    </dgm:pt>
    <dgm:pt modelId="{5AFCC4F1-7FDB-488E-9089-05EB8A1FA7F0}" type="parTrans" cxnId="{F2835AFC-27CE-432C-B205-E60000DD750E}">
      <dgm:prSet/>
      <dgm:spPr/>
      <dgm:t>
        <a:bodyPr/>
        <a:lstStyle/>
        <a:p>
          <a:endParaRPr lang="es-ES"/>
        </a:p>
      </dgm:t>
    </dgm:pt>
    <dgm:pt modelId="{D6A93196-1965-4EA5-B852-83E30399BD3C}" type="sibTrans" cxnId="{F2835AFC-27CE-432C-B205-E60000DD750E}">
      <dgm:prSet/>
      <dgm:spPr/>
      <dgm:t>
        <a:bodyPr/>
        <a:lstStyle/>
        <a:p>
          <a:endParaRPr lang="es-ES"/>
        </a:p>
      </dgm:t>
    </dgm:pt>
    <dgm:pt modelId="{F1557867-A2A5-4B84-9954-FF7FDDD44984}">
      <dgm:prSet phldrT="[Texto]" custT="1"/>
      <dgm:spPr/>
      <dgm:t>
        <a:bodyPr/>
        <a:lstStyle/>
        <a:p>
          <a:r>
            <a:rPr lang="es-ES" sz="1800" dirty="0"/>
            <a:t>Tiempo promedio para manufactura de un jabón</a:t>
          </a:r>
        </a:p>
      </dgm:t>
    </dgm:pt>
    <dgm:pt modelId="{05566336-5F6F-4596-A477-45F9CFE62D72}" type="parTrans" cxnId="{70AB0646-DECB-492B-A1FA-5DD3F1E16B4B}">
      <dgm:prSet/>
      <dgm:spPr/>
      <dgm:t>
        <a:bodyPr/>
        <a:lstStyle/>
        <a:p>
          <a:endParaRPr lang="es-ES"/>
        </a:p>
      </dgm:t>
    </dgm:pt>
    <dgm:pt modelId="{DD466AF1-9F26-4E6F-8CBF-AE1C7CE9AA21}" type="sibTrans" cxnId="{70AB0646-DECB-492B-A1FA-5DD3F1E16B4B}">
      <dgm:prSet/>
      <dgm:spPr/>
      <dgm:t>
        <a:bodyPr/>
        <a:lstStyle/>
        <a:p>
          <a:endParaRPr lang="es-ES"/>
        </a:p>
      </dgm:t>
    </dgm:pt>
    <dgm:pt modelId="{99DC92E6-ECA3-4D05-B7F8-36237B3A9266}">
      <dgm:prSet phldrT="[Texto]" custT="1"/>
      <dgm:spPr/>
      <dgm:t>
        <a:bodyPr/>
        <a:lstStyle/>
        <a:p>
          <a:r>
            <a:rPr lang="es-ES" sz="1800" dirty="0"/>
            <a:t>Tiempo promedio para un lote de 6 unidades</a:t>
          </a:r>
        </a:p>
      </dgm:t>
    </dgm:pt>
    <dgm:pt modelId="{89269BDB-A13C-4C78-899A-CB26F266C16E}" type="parTrans" cxnId="{97EDDDED-52E4-4B27-A706-EC80F2901CC7}">
      <dgm:prSet/>
      <dgm:spPr/>
      <dgm:t>
        <a:bodyPr/>
        <a:lstStyle/>
        <a:p>
          <a:endParaRPr lang="es-ES"/>
        </a:p>
      </dgm:t>
    </dgm:pt>
    <dgm:pt modelId="{882CC07F-87B5-41F7-8AEE-76D1A31C4101}" type="sibTrans" cxnId="{97EDDDED-52E4-4B27-A706-EC80F2901CC7}">
      <dgm:prSet/>
      <dgm:spPr/>
      <dgm:t>
        <a:bodyPr/>
        <a:lstStyle/>
        <a:p>
          <a:endParaRPr lang="es-ES"/>
        </a:p>
      </dgm:t>
    </dgm:pt>
    <dgm:pt modelId="{DA809507-B35C-4870-8931-190CE9CBF1D9}">
      <dgm:prSet phldrT="[Texto]" custT="1"/>
      <dgm:spPr/>
      <dgm:t>
        <a:bodyPr/>
        <a:lstStyle/>
        <a:p>
          <a:r>
            <a:rPr lang="es-ES" sz="1800" dirty="0"/>
            <a:t>Tiempo entre lotes</a:t>
          </a:r>
        </a:p>
      </dgm:t>
    </dgm:pt>
    <dgm:pt modelId="{D61CC80E-AC39-4CB4-A8BB-7A58985CC106}" type="parTrans" cxnId="{E3002895-09F7-4EEE-ABF1-A4466631D458}">
      <dgm:prSet/>
      <dgm:spPr/>
      <dgm:t>
        <a:bodyPr/>
        <a:lstStyle/>
        <a:p>
          <a:endParaRPr lang="es-ES"/>
        </a:p>
      </dgm:t>
    </dgm:pt>
    <dgm:pt modelId="{8336D770-FF08-43C9-9A5B-BAE74069A2A8}" type="sibTrans" cxnId="{E3002895-09F7-4EEE-ABF1-A4466631D458}">
      <dgm:prSet/>
      <dgm:spPr/>
      <dgm:t>
        <a:bodyPr/>
        <a:lstStyle/>
        <a:p>
          <a:endParaRPr lang="es-ES"/>
        </a:p>
      </dgm:t>
    </dgm:pt>
    <dgm:pt modelId="{764B096B-E562-4497-A796-BB1A8BAC5B12}">
      <dgm:prSet phldrT="[Texto]" custT="1"/>
      <dgm:spPr/>
      <dgm:t>
        <a:bodyPr/>
        <a:lstStyle/>
        <a:p>
          <a:r>
            <a:rPr lang="es-ES" sz="1800" dirty="0"/>
            <a:t>Corte 10,25 s</a:t>
          </a:r>
        </a:p>
      </dgm:t>
    </dgm:pt>
    <dgm:pt modelId="{EFB30903-9A99-4C3C-A98A-C34C60473345}" type="parTrans" cxnId="{61E23A6A-DFD4-4369-8BB3-AA6A39D88C9C}">
      <dgm:prSet/>
      <dgm:spPr/>
      <dgm:t>
        <a:bodyPr/>
        <a:lstStyle/>
        <a:p>
          <a:endParaRPr lang="es-ES"/>
        </a:p>
      </dgm:t>
    </dgm:pt>
    <dgm:pt modelId="{711D6A54-DE6C-41E3-AA01-ADC525FD2A15}" type="sibTrans" cxnId="{61E23A6A-DFD4-4369-8BB3-AA6A39D88C9C}">
      <dgm:prSet/>
      <dgm:spPr/>
      <dgm:t>
        <a:bodyPr/>
        <a:lstStyle/>
        <a:p>
          <a:endParaRPr lang="es-ES"/>
        </a:p>
      </dgm:t>
    </dgm:pt>
    <dgm:pt modelId="{4938AA74-4954-4B84-BF63-90AE42CED438}">
      <dgm:prSet phldrT="[Texto]" custT="1"/>
      <dgm:spPr/>
      <dgm:t>
        <a:bodyPr/>
        <a:lstStyle/>
        <a:p>
          <a:r>
            <a:rPr lang="es-ES" sz="1800" dirty="0"/>
            <a:t>Prensado de marca 10,49</a:t>
          </a:r>
        </a:p>
      </dgm:t>
    </dgm:pt>
    <dgm:pt modelId="{42220C80-C634-43F5-9006-C55ABFD06D0E}" type="parTrans" cxnId="{E76C7158-273C-4925-ABE6-50865FDBA156}">
      <dgm:prSet/>
      <dgm:spPr/>
      <dgm:t>
        <a:bodyPr/>
        <a:lstStyle/>
        <a:p>
          <a:endParaRPr lang="es-ES"/>
        </a:p>
      </dgm:t>
    </dgm:pt>
    <dgm:pt modelId="{6FEE4277-1D5C-4D75-A195-DC6FA5E81347}" type="sibTrans" cxnId="{E76C7158-273C-4925-ABE6-50865FDBA156}">
      <dgm:prSet/>
      <dgm:spPr/>
      <dgm:t>
        <a:bodyPr/>
        <a:lstStyle/>
        <a:p>
          <a:endParaRPr lang="es-ES"/>
        </a:p>
      </dgm:t>
    </dgm:pt>
    <dgm:pt modelId="{90B0E61D-A050-4855-80E2-EB889F8E7565}">
      <dgm:prSet phldrT="[Texto]" custT="1"/>
      <dgm:spPr/>
      <dgm:t>
        <a:bodyPr/>
        <a:lstStyle/>
        <a:p>
          <a:r>
            <a:rPr lang="es-ES" sz="1800" dirty="0"/>
            <a:t>Empacado 15,3</a:t>
          </a:r>
        </a:p>
      </dgm:t>
    </dgm:pt>
    <dgm:pt modelId="{58D490D5-0EEF-4CA2-A593-130B1C12CD87}" type="parTrans" cxnId="{72FB94E5-7660-459B-922F-3F52E9BFDC34}">
      <dgm:prSet/>
      <dgm:spPr/>
      <dgm:t>
        <a:bodyPr/>
        <a:lstStyle/>
        <a:p>
          <a:endParaRPr lang="es-ES"/>
        </a:p>
      </dgm:t>
    </dgm:pt>
    <dgm:pt modelId="{C9D33D8C-815B-4098-9059-EC9A749464DE}" type="sibTrans" cxnId="{72FB94E5-7660-459B-922F-3F52E9BFDC34}">
      <dgm:prSet/>
      <dgm:spPr/>
      <dgm:t>
        <a:bodyPr/>
        <a:lstStyle/>
        <a:p>
          <a:endParaRPr lang="es-ES"/>
        </a:p>
      </dgm:t>
    </dgm:pt>
    <dgm:pt modelId="{42CB52FC-4340-4BD3-A007-7286F0C09891}">
      <dgm:prSet phldrT="[Texto]" custT="1"/>
      <dgm:spPr/>
      <dgm:t>
        <a:bodyPr/>
        <a:lstStyle/>
        <a:p>
          <a:r>
            <a:rPr lang="es-ES" sz="1800" dirty="0"/>
            <a:t>36,04 s</a:t>
          </a:r>
        </a:p>
      </dgm:t>
    </dgm:pt>
    <dgm:pt modelId="{A00A75BC-5005-421C-BA4F-1C18F189A8EB}" type="parTrans" cxnId="{471368DE-E9DD-49F2-A00F-CE86D8BB278D}">
      <dgm:prSet/>
      <dgm:spPr/>
      <dgm:t>
        <a:bodyPr/>
        <a:lstStyle/>
        <a:p>
          <a:endParaRPr lang="es-ES"/>
        </a:p>
      </dgm:t>
    </dgm:pt>
    <dgm:pt modelId="{0365CD77-1AD6-4B96-89B9-34ABAA665526}" type="sibTrans" cxnId="{471368DE-E9DD-49F2-A00F-CE86D8BB278D}">
      <dgm:prSet/>
      <dgm:spPr/>
      <dgm:t>
        <a:bodyPr/>
        <a:lstStyle/>
        <a:p>
          <a:endParaRPr lang="es-ES"/>
        </a:p>
      </dgm:t>
    </dgm:pt>
    <dgm:pt modelId="{36295523-B491-460A-A173-0E4A18328F4D}">
      <dgm:prSet phldrT="[Texto]" custT="1"/>
      <dgm:spPr/>
      <dgm:t>
        <a:bodyPr/>
        <a:lstStyle/>
        <a:p>
          <a:r>
            <a:rPr lang="es-ES" sz="1800" dirty="0"/>
            <a:t>216,24 s</a:t>
          </a:r>
        </a:p>
      </dgm:t>
    </dgm:pt>
    <dgm:pt modelId="{63669948-3498-4F53-BAB8-3083ED8279E0}" type="parTrans" cxnId="{34FF457A-8175-40FC-A320-511AA0BD1F11}">
      <dgm:prSet/>
      <dgm:spPr/>
      <dgm:t>
        <a:bodyPr/>
        <a:lstStyle/>
        <a:p>
          <a:endParaRPr lang="es-ES"/>
        </a:p>
      </dgm:t>
    </dgm:pt>
    <dgm:pt modelId="{CBA70CA9-0EBA-48FD-991D-A92C460B12A3}" type="sibTrans" cxnId="{34FF457A-8175-40FC-A320-511AA0BD1F11}">
      <dgm:prSet/>
      <dgm:spPr/>
      <dgm:t>
        <a:bodyPr/>
        <a:lstStyle/>
        <a:p>
          <a:endParaRPr lang="es-ES"/>
        </a:p>
      </dgm:t>
    </dgm:pt>
    <dgm:pt modelId="{806780F8-2912-424F-AFE8-CB72B0873755}">
      <dgm:prSet phldrT="[Texto]" custT="1"/>
      <dgm:spPr/>
      <dgm:t>
        <a:bodyPr/>
        <a:lstStyle/>
        <a:p>
          <a:r>
            <a:rPr lang="es-ES" sz="1800" dirty="0"/>
            <a:t>330 S</a:t>
          </a:r>
        </a:p>
      </dgm:t>
    </dgm:pt>
    <dgm:pt modelId="{3BCB4B92-CBE4-46A6-AE7D-7A92951AE289}" type="parTrans" cxnId="{5FC3402D-41B6-49BC-975D-282D9AF4B2D2}">
      <dgm:prSet/>
      <dgm:spPr/>
      <dgm:t>
        <a:bodyPr/>
        <a:lstStyle/>
        <a:p>
          <a:endParaRPr lang="es-ES"/>
        </a:p>
      </dgm:t>
    </dgm:pt>
    <dgm:pt modelId="{66FF98BF-9A5F-40B4-B69D-AFF698BFC4CB}" type="sibTrans" cxnId="{5FC3402D-41B6-49BC-975D-282D9AF4B2D2}">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4"/>
      <dgm:spPr/>
    </dgm:pt>
    <dgm:pt modelId="{A772D143-8960-4CD5-A166-77D6E5F972DA}" type="pres">
      <dgm:prSet presAssocID="{901B365A-5F0C-4B9A-B42D-249B9312CA38}" presName="parentText" presStyleLbl="node1" presStyleIdx="0" presStyleCnt="4" custScaleX="131171" custScaleY="224929">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4">
        <dgm:presLayoutVars>
          <dgm:bulletEnabled val="1"/>
        </dgm:presLayoutVars>
      </dgm:prSet>
      <dgm:spPr/>
    </dgm:pt>
    <dgm:pt modelId="{ABB7F6F5-B0F5-40A4-A129-C7C91F3A038B}" type="pres">
      <dgm:prSet presAssocID="{D6A93196-1965-4EA5-B852-83E30399BD3C}" presName="spaceBetweenRectangles" presStyleCnt="0"/>
      <dgm:spPr/>
    </dgm:pt>
    <dgm:pt modelId="{B86FDAA3-E55F-42D2-A984-E89E2786458B}" type="pres">
      <dgm:prSet presAssocID="{F1557867-A2A5-4B84-9954-FF7FDDD44984}" presName="parentLin" presStyleCnt="0"/>
      <dgm:spPr/>
    </dgm:pt>
    <dgm:pt modelId="{02DEB786-2FBE-4A1F-9499-380250C06473}" type="pres">
      <dgm:prSet presAssocID="{F1557867-A2A5-4B84-9954-FF7FDDD44984}" presName="parentLeftMargin" presStyleLbl="node1" presStyleIdx="0" presStyleCnt="4"/>
      <dgm:spPr/>
    </dgm:pt>
    <dgm:pt modelId="{640EC79F-902B-4E33-BD3E-9D5FB4D05713}" type="pres">
      <dgm:prSet presAssocID="{F1557867-A2A5-4B84-9954-FF7FDDD44984}" presName="parentText" presStyleLbl="node1" presStyleIdx="1" presStyleCnt="4" custScaleX="131171" custScaleY="224929">
        <dgm:presLayoutVars>
          <dgm:chMax val="0"/>
          <dgm:bulletEnabled val="1"/>
        </dgm:presLayoutVars>
      </dgm:prSet>
      <dgm:spPr/>
    </dgm:pt>
    <dgm:pt modelId="{DC9C378E-2D97-4C81-845B-5667A0B2E990}" type="pres">
      <dgm:prSet presAssocID="{F1557867-A2A5-4B84-9954-FF7FDDD44984}" presName="negativeSpace" presStyleCnt="0"/>
      <dgm:spPr/>
    </dgm:pt>
    <dgm:pt modelId="{4741329F-4C4B-426F-A2FA-3B61E7886E2C}" type="pres">
      <dgm:prSet presAssocID="{F1557867-A2A5-4B84-9954-FF7FDDD44984}" presName="childText" presStyleLbl="conFgAcc1" presStyleIdx="1" presStyleCnt="4" custScaleY="112306">
        <dgm:presLayoutVars>
          <dgm:bulletEnabled val="1"/>
        </dgm:presLayoutVars>
      </dgm:prSet>
      <dgm:spPr/>
    </dgm:pt>
    <dgm:pt modelId="{6E452D57-BA8A-499D-B8C8-878F01625861}" type="pres">
      <dgm:prSet presAssocID="{DD466AF1-9F26-4E6F-8CBF-AE1C7CE9AA21}" presName="spaceBetweenRectangles" presStyleCnt="0"/>
      <dgm:spPr/>
    </dgm:pt>
    <dgm:pt modelId="{166B68BC-F77B-4A6C-B1E8-0C0AAEFF9B50}" type="pres">
      <dgm:prSet presAssocID="{99DC92E6-ECA3-4D05-B7F8-36237B3A9266}" presName="parentLin" presStyleCnt="0"/>
      <dgm:spPr/>
    </dgm:pt>
    <dgm:pt modelId="{E2635116-8500-4138-AA28-05B73CBCE835}" type="pres">
      <dgm:prSet presAssocID="{99DC92E6-ECA3-4D05-B7F8-36237B3A9266}" presName="parentLeftMargin" presStyleLbl="node1" presStyleIdx="1" presStyleCnt="4"/>
      <dgm:spPr/>
    </dgm:pt>
    <dgm:pt modelId="{5438B31B-2793-48FE-BCFB-4C3FDB2B56B2}" type="pres">
      <dgm:prSet presAssocID="{99DC92E6-ECA3-4D05-B7F8-36237B3A9266}" presName="parentText" presStyleLbl="node1" presStyleIdx="2" presStyleCnt="4" custScaleX="131171" custScaleY="224929">
        <dgm:presLayoutVars>
          <dgm:chMax val="0"/>
          <dgm:bulletEnabled val="1"/>
        </dgm:presLayoutVars>
      </dgm:prSet>
      <dgm:spPr/>
    </dgm:pt>
    <dgm:pt modelId="{5D6A3599-929C-46C5-AA5A-9219236473FD}" type="pres">
      <dgm:prSet presAssocID="{99DC92E6-ECA3-4D05-B7F8-36237B3A9266}" presName="negativeSpace" presStyleCnt="0"/>
      <dgm:spPr/>
    </dgm:pt>
    <dgm:pt modelId="{1C2CC5EE-7B56-4652-A79A-3D93052B67A6}" type="pres">
      <dgm:prSet presAssocID="{99DC92E6-ECA3-4D05-B7F8-36237B3A9266}" presName="childText" presStyleLbl="conFgAcc1" presStyleIdx="2" presStyleCnt="4">
        <dgm:presLayoutVars>
          <dgm:bulletEnabled val="1"/>
        </dgm:presLayoutVars>
      </dgm:prSet>
      <dgm:spPr/>
    </dgm:pt>
    <dgm:pt modelId="{978FF3AE-CC34-4433-BAF3-4F8FE94385B3}" type="pres">
      <dgm:prSet presAssocID="{882CC07F-87B5-41F7-8AEE-76D1A31C4101}" presName="spaceBetweenRectangles" presStyleCnt="0"/>
      <dgm:spPr/>
    </dgm:pt>
    <dgm:pt modelId="{D46F1E7C-241A-4C54-9E96-64785FA4407D}" type="pres">
      <dgm:prSet presAssocID="{DA809507-B35C-4870-8931-190CE9CBF1D9}" presName="parentLin" presStyleCnt="0"/>
      <dgm:spPr/>
    </dgm:pt>
    <dgm:pt modelId="{CD2B8450-DE02-4D61-A6F3-1347DCD10080}" type="pres">
      <dgm:prSet presAssocID="{DA809507-B35C-4870-8931-190CE9CBF1D9}" presName="parentLeftMargin" presStyleLbl="node1" presStyleIdx="2" presStyleCnt="4"/>
      <dgm:spPr/>
    </dgm:pt>
    <dgm:pt modelId="{6DA8D01D-9241-4172-AC85-567ADB513AE6}" type="pres">
      <dgm:prSet presAssocID="{DA809507-B35C-4870-8931-190CE9CBF1D9}" presName="parentText" presStyleLbl="node1" presStyleIdx="3" presStyleCnt="4" custScaleX="130572" custScaleY="145084">
        <dgm:presLayoutVars>
          <dgm:chMax val="0"/>
          <dgm:bulletEnabled val="1"/>
        </dgm:presLayoutVars>
      </dgm:prSet>
      <dgm:spPr/>
    </dgm:pt>
    <dgm:pt modelId="{1B7336E9-4C3E-47C6-8C71-05E9A3794CEE}" type="pres">
      <dgm:prSet presAssocID="{DA809507-B35C-4870-8931-190CE9CBF1D9}" presName="negativeSpace" presStyleCnt="0"/>
      <dgm:spPr/>
    </dgm:pt>
    <dgm:pt modelId="{06468D57-A3F1-4ED1-87BB-A537720BFF61}" type="pres">
      <dgm:prSet presAssocID="{DA809507-B35C-4870-8931-190CE9CBF1D9}" presName="childText" presStyleLbl="conFgAcc1" presStyleIdx="3" presStyleCnt="4">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C0161E07-2F39-4AFC-8DB7-1D91F1C6F91A}" type="presOf" srcId="{F1557867-A2A5-4B84-9954-FF7FDDD44984}" destId="{640EC79F-902B-4E33-BD3E-9D5FB4D05713}" srcOrd="1" destOrd="0" presId="urn:microsoft.com/office/officeart/2005/8/layout/list1"/>
    <dgm:cxn modelId="{0900231A-E1B0-4B43-893F-E8AF8B0A01D4}" type="presOf" srcId="{DA809507-B35C-4870-8931-190CE9CBF1D9}" destId="{6DA8D01D-9241-4172-AC85-567ADB513AE6}" srcOrd="1" destOrd="0" presId="urn:microsoft.com/office/officeart/2005/8/layout/list1"/>
    <dgm:cxn modelId="{1589A82B-16B1-4765-A40D-50C8521484AF}" type="presOf" srcId="{90B0E61D-A050-4855-80E2-EB889F8E7565}" destId="{76D9D357-4E70-4E75-98BE-067A238D8D65}" srcOrd="0" destOrd="2" presId="urn:microsoft.com/office/officeart/2005/8/layout/list1"/>
    <dgm:cxn modelId="{5FC3402D-41B6-49BC-975D-282D9AF4B2D2}" srcId="{DA809507-B35C-4870-8931-190CE9CBF1D9}" destId="{806780F8-2912-424F-AFE8-CB72B0873755}" srcOrd="0" destOrd="0" parTransId="{3BCB4B92-CBE4-46A6-AE7D-7A92951AE289}" sibTransId="{66FF98BF-9A5F-40B4-B69D-AFF698BFC4CB}"/>
    <dgm:cxn modelId="{5627FF32-41C3-4C5D-B113-179D2E3D54E9}" type="presOf" srcId="{DA809507-B35C-4870-8931-190CE9CBF1D9}" destId="{CD2B8450-DE02-4D61-A6F3-1347DCD10080}" srcOrd="0" destOrd="0" presId="urn:microsoft.com/office/officeart/2005/8/layout/list1"/>
    <dgm:cxn modelId="{1D21D73E-F1AE-4383-A623-3FF052BBAC20}" type="presOf" srcId="{F1557867-A2A5-4B84-9954-FF7FDDD44984}" destId="{02DEB786-2FBE-4A1F-9499-380250C06473}" srcOrd="0" destOrd="0" presId="urn:microsoft.com/office/officeart/2005/8/layout/list1"/>
    <dgm:cxn modelId="{EA110563-2461-4580-BEC9-B510DDC41F65}" type="presOf" srcId="{806780F8-2912-424F-AFE8-CB72B0873755}" destId="{06468D57-A3F1-4ED1-87BB-A537720BFF61}" srcOrd="0" destOrd="0" presId="urn:microsoft.com/office/officeart/2005/8/layout/list1"/>
    <dgm:cxn modelId="{70AB0646-DECB-492B-A1FA-5DD3F1E16B4B}" srcId="{BFED7CBA-7B5E-48A7-BAB1-A1B26618DE3F}" destId="{F1557867-A2A5-4B84-9954-FF7FDDD44984}" srcOrd="1" destOrd="0" parTransId="{05566336-5F6F-4596-A477-45F9CFE62D72}" sibTransId="{DD466AF1-9F26-4E6F-8CBF-AE1C7CE9AA21}"/>
    <dgm:cxn modelId="{61E23A6A-DFD4-4369-8BB3-AA6A39D88C9C}" srcId="{901B365A-5F0C-4B9A-B42D-249B9312CA38}" destId="{764B096B-E562-4497-A796-BB1A8BAC5B12}" srcOrd="0" destOrd="0" parTransId="{EFB30903-9A99-4C3C-A98A-C34C60473345}" sibTransId="{711D6A54-DE6C-41E3-AA01-ADC525FD2A15}"/>
    <dgm:cxn modelId="{E76C7158-273C-4925-ABE6-50865FDBA156}" srcId="{901B365A-5F0C-4B9A-B42D-249B9312CA38}" destId="{4938AA74-4954-4B84-BF63-90AE42CED438}" srcOrd="1" destOrd="0" parTransId="{42220C80-C634-43F5-9006-C55ABFD06D0E}" sibTransId="{6FEE4277-1D5C-4D75-A195-DC6FA5E81347}"/>
    <dgm:cxn modelId="{34FF457A-8175-40FC-A320-511AA0BD1F11}" srcId="{99DC92E6-ECA3-4D05-B7F8-36237B3A9266}" destId="{36295523-B491-460A-A173-0E4A18328F4D}" srcOrd="0" destOrd="0" parTransId="{63669948-3498-4F53-BAB8-3083ED8279E0}" sibTransId="{CBA70CA9-0EBA-48FD-991D-A92C460B12A3}"/>
    <dgm:cxn modelId="{A2E67387-0188-4F79-A639-E15698C88EFB}" type="presOf" srcId="{901B365A-5F0C-4B9A-B42D-249B9312CA38}" destId="{A772D143-8960-4CD5-A166-77D6E5F972DA}" srcOrd="1" destOrd="0" presId="urn:microsoft.com/office/officeart/2005/8/layout/list1"/>
    <dgm:cxn modelId="{E3002895-09F7-4EEE-ABF1-A4466631D458}" srcId="{BFED7CBA-7B5E-48A7-BAB1-A1B26618DE3F}" destId="{DA809507-B35C-4870-8931-190CE9CBF1D9}" srcOrd="3" destOrd="0" parTransId="{D61CC80E-AC39-4CB4-A8BB-7A58985CC106}" sibTransId="{8336D770-FF08-43C9-9A5B-BAE74069A2A8}"/>
    <dgm:cxn modelId="{E808AF9D-2943-4718-A164-306699FB399D}" type="presOf" srcId="{42CB52FC-4340-4BD3-A007-7286F0C09891}" destId="{4741329F-4C4B-426F-A2FA-3B61E7886E2C}" srcOrd="0" destOrd="0" presId="urn:microsoft.com/office/officeart/2005/8/layout/list1"/>
    <dgm:cxn modelId="{921EA9A2-4112-4231-BD13-7F3FD7B810FA}" type="presOf" srcId="{99DC92E6-ECA3-4D05-B7F8-36237B3A9266}" destId="{5438B31B-2793-48FE-BCFB-4C3FDB2B56B2}" srcOrd="1" destOrd="0" presId="urn:microsoft.com/office/officeart/2005/8/layout/list1"/>
    <dgm:cxn modelId="{BF5260B6-5EC7-4509-A50F-DA24E9CCC643}" type="presOf" srcId="{901B365A-5F0C-4B9A-B42D-249B9312CA38}" destId="{EBD002EC-C1B4-49DB-8BA2-B52772300D84}" srcOrd="0" destOrd="0" presId="urn:microsoft.com/office/officeart/2005/8/layout/list1"/>
    <dgm:cxn modelId="{471368DE-E9DD-49F2-A00F-CE86D8BB278D}" srcId="{F1557867-A2A5-4B84-9954-FF7FDDD44984}" destId="{42CB52FC-4340-4BD3-A007-7286F0C09891}" srcOrd="0" destOrd="0" parTransId="{A00A75BC-5005-421C-BA4F-1C18F189A8EB}" sibTransId="{0365CD77-1AD6-4B96-89B9-34ABAA665526}"/>
    <dgm:cxn modelId="{C955EEE2-71DD-4540-B485-112F146916C7}" type="presOf" srcId="{764B096B-E562-4497-A796-BB1A8BAC5B12}" destId="{76D9D357-4E70-4E75-98BE-067A238D8D65}" srcOrd="0" destOrd="0" presId="urn:microsoft.com/office/officeart/2005/8/layout/list1"/>
    <dgm:cxn modelId="{775D6BE5-551B-43B3-A873-3C3C395E7FD7}" type="presOf" srcId="{36295523-B491-460A-A173-0E4A18328F4D}" destId="{1C2CC5EE-7B56-4652-A79A-3D93052B67A6}" srcOrd="0" destOrd="0" presId="urn:microsoft.com/office/officeart/2005/8/layout/list1"/>
    <dgm:cxn modelId="{72FB94E5-7660-459B-922F-3F52E9BFDC34}" srcId="{901B365A-5F0C-4B9A-B42D-249B9312CA38}" destId="{90B0E61D-A050-4855-80E2-EB889F8E7565}" srcOrd="2" destOrd="0" parTransId="{58D490D5-0EEF-4CA2-A593-130B1C12CD87}" sibTransId="{C9D33D8C-815B-4098-9059-EC9A749464DE}"/>
    <dgm:cxn modelId="{97EDDDED-52E4-4B27-A706-EC80F2901CC7}" srcId="{BFED7CBA-7B5E-48A7-BAB1-A1B26618DE3F}" destId="{99DC92E6-ECA3-4D05-B7F8-36237B3A9266}" srcOrd="2" destOrd="0" parTransId="{89269BDB-A13C-4C78-899A-CB26F266C16E}" sibTransId="{882CC07F-87B5-41F7-8AEE-76D1A31C4101}"/>
    <dgm:cxn modelId="{50CB33FA-7CC4-4242-9D41-7239B26594FB}" type="presOf" srcId="{99DC92E6-ECA3-4D05-B7F8-36237B3A9266}" destId="{E2635116-8500-4138-AA28-05B73CBCE835}" srcOrd="0" destOrd="0" presId="urn:microsoft.com/office/officeart/2005/8/layout/list1"/>
    <dgm:cxn modelId="{3C55C4FA-0229-49EF-97DF-EDB48ABEC7DB}" type="presOf" srcId="{4938AA74-4954-4B84-BF63-90AE42CED438}" destId="{76D9D357-4E70-4E75-98BE-067A238D8D65}" srcOrd="0" destOrd="1"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 modelId="{7CEF8249-C9A6-4A9B-9A19-A923E749C374}" type="presParOf" srcId="{26576C08-5948-4C31-96FB-C4BCE81B544E}" destId="{ABB7F6F5-B0F5-40A4-A129-C7C91F3A038B}" srcOrd="3" destOrd="0" presId="urn:microsoft.com/office/officeart/2005/8/layout/list1"/>
    <dgm:cxn modelId="{8259DBFE-AF32-48D4-B01C-4F634239B6F0}" type="presParOf" srcId="{26576C08-5948-4C31-96FB-C4BCE81B544E}" destId="{B86FDAA3-E55F-42D2-A984-E89E2786458B}" srcOrd="4" destOrd="0" presId="urn:microsoft.com/office/officeart/2005/8/layout/list1"/>
    <dgm:cxn modelId="{82A8B9AF-5F33-4108-8E3E-34B80759822D}" type="presParOf" srcId="{B86FDAA3-E55F-42D2-A984-E89E2786458B}" destId="{02DEB786-2FBE-4A1F-9499-380250C06473}" srcOrd="0" destOrd="0" presId="urn:microsoft.com/office/officeart/2005/8/layout/list1"/>
    <dgm:cxn modelId="{D8D250B4-3434-4688-965E-4949A9C8046F}" type="presParOf" srcId="{B86FDAA3-E55F-42D2-A984-E89E2786458B}" destId="{640EC79F-902B-4E33-BD3E-9D5FB4D05713}" srcOrd="1" destOrd="0" presId="urn:microsoft.com/office/officeart/2005/8/layout/list1"/>
    <dgm:cxn modelId="{31D9704A-190E-4944-8F4E-16F895D7497E}" type="presParOf" srcId="{26576C08-5948-4C31-96FB-C4BCE81B544E}" destId="{DC9C378E-2D97-4C81-845B-5667A0B2E990}" srcOrd="5" destOrd="0" presId="urn:microsoft.com/office/officeart/2005/8/layout/list1"/>
    <dgm:cxn modelId="{51EA3A7F-BEAE-4CA8-A9F3-FEFF27C17531}" type="presParOf" srcId="{26576C08-5948-4C31-96FB-C4BCE81B544E}" destId="{4741329F-4C4B-426F-A2FA-3B61E7886E2C}" srcOrd="6" destOrd="0" presId="urn:microsoft.com/office/officeart/2005/8/layout/list1"/>
    <dgm:cxn modelId="{824ECD0F-EBF4-4EDA-ACBF-D9F1DE778F6A}" type="presParOf" srcId="{26576C08-5948-4C31-96FB-C4BCE81B544E}" destId="{6E452D57-BA8A-499D-B8C8-878F01625861}" srcOrd="7" destOrd="0" presId="urn:microsoft.com/office/officeart/2005/8/layout/list1"/>
    <dgm:cxn modelId="{929497FC-1EC2-4C4E-87A1-4B4692FBF640}" type="presParOf" srcId="{26576C08-5948-4C31-96FB-C4BCE81B544E}" destId="{166B68BC-F77B-4A6C-B1E8-0C0AAEFF9B50}" srcOrd="8" destOrd="0" presId="urn:microsoft.com/office/officeart/2005/8/layout/list1"/>
    <dgm:cxn modelId="{35E62797-80A6-4673-8F44-9577E1ED4AA3}" type="presParOf" srcId="{166B68BC-F77B-4A6C-B1E8-0C0AAEFF9B50}" destId="{E2635116-8500-4138-AA28-05B73CBCE835}" srcOrd="0" destOrd="0" presId="urn:microsoft.com/office/officeart/2005/8/layout/list1"/>
    <dgm:cxn modelId="{CE9A8FEF-7491-4CA0-98F9-4EC55DC460D9}" type="presParOf" srcId="{166B68BC-F77B-4A6C-B1E8-0C0AAEFF9B50}" destId="{5438B31B-2793-48FE-BCFB-4C3FDB2B56B2}" srcOrd="1" destOrd="0" presId="urn:microsoft.com/office/officeart/2005/8/layout/list1"/>
    <dgm:cxn modelId="{C563E228-F3F6-4A9D-BBB0-52A7DBAA1ED3}" type="presParOf" srcId="{26576C08-5948-4C31-96FB-C4BCE81B544E}" destId="{5D6A3599-929C-46C5-AA5A-9219236473FD}" srcOrd="9" destOrd="0" presId="urn:microsoft.com/office/officeart/2005/8/layout/list1"/>
    <dgm:cxn modelId="{9326A2C2-7215-454C-A874-C93D17B3A6B1}" type="presParOf" srcId="{26576C08-5948-4C31-96FB-C4BCE81B544E}" destId="{1C2CC5EE-7B56-4652-A79A-3D93052B67A6}" srcOrd="10" destOrd="0" presId="urn:microsoft.com/office/officeart/2005/8/layout/list1"/>
    <dgm:cxn modelId="{D4CB78BE-1EA6-4259-8789-5AAB28297BC0}" type="presParOf" srcId="{26576C08-5948-4C31-96FB-C4BCE81B544E}" destId="{978FF3AE-CC34-4433-BAF3-4F8FE94385B3}" srcOrd="11" destOrd="0" presId="urn:microsoft.com/office/officeart/2005/8/layout/list1"/>
    <dgm:cxn modelId="{9D8717BB-C509-44FC-B312-4A04F1D69F3F}" type="presParOf" srcId="{26576C08-5948-4C31-96FB-C4BCE81B544E}" destId="{D46F1E7C-241A-4C54-9E96-64785FA4407D}" srcOrd="12" destOrd="0" presId="urn:microsoft.com/office/officeart/2005/8/layout/list1"/>
    <dgm:cxn modelId="{E5400A7D-B890-4942-882E-52D81A53BCBD}" type="presParOf" srcId="{D46F1E7C-241A-4C54-9E96-64785FA4407D}" destId="{CD2B8450-DE02-4D61-A6F3-1347DCD10080}" srcOrd="0" destOrd="0" presId="urn:microsoft.com/office/officeart/2005/8/layout/list1"/>
    <dgm:cxn modelId="{49623B8A-F2D5-4A2F-BA3C-51170808C7C6}" type="presParOf" srcId="{D46F1E7C-241A-4C54-9E96-64785FA4407D}" destId="{6DA8D01D-9241-4172-AC85-567ADB513AE6}" srcOrd="1" destOrd="0" presId="urn:microsoft.com/office/officeart/2005/8/layout/list1"/>
    <dgm:cxn modelId="{86300EF6-AAB8-4484-A6BF-4A8233C9A26D}" type="presParOf" srcId="{26576C08-5948-4C31-96FB-C4BCE81B544E}" destId="{1B7336E9-4C3E-47C6-8C71-05E9A3794CEE}" srcOrd="13" destOrd="0" presId="urn:microsoft.com/office/officeart/2005/8/layout/list1"/>
    <dgm:cxn modelId="{F691053A-D2A8-4F1F-AF67-0801486E68DA}" type="presParOf" srcId="{26576C08-5948-4C31-96FB-C4BCE81B544E}" destId="{06468D57-A3F1-4ED1-87BB-A537720BFF61}" srcOrd="14" destOrd="0" presId="urn:microsoft.com/office/officeart/2005/8/layout/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Lst>
  <dgm:cxnLst>
    <dgm:cxn modelId="{FB424100-0546-4B66-9725-E3F4079E94D2}" type="presOf" srcId="{BFED7CBA-7B5E-48A7-BAB1-A1B26618DE3F}" destId="{26576C08-5948-4C31-96FB-C4BCE81B544E}" srcOrd="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custT="1"/>
      <dgm:spPr/>
      <dgm:t>
        <a:bodyPr/>
        <a:lstStyle/>
        <a:p>
          <a:r>
            <a:rPr lang="es-ES" sz="1800" dirty="0"/>
            <a:t>Resultados de producción</a:t>
          </a:r>
        </a:p>
      </dgm:t>
    </dgm:pt>
    <dgm:pt modelId="{5AFCC4F1-7FDB-488E-9089-05EB8A1FA7F0}" type="parTrans" cxnId="{F2835AFC-27CE-432C-B205-E60000DD750E}">
      <dgm:prSet/>
      <dgm:spPr/>
      <dgm:t>
        <a:bodyPr/>
        <a:lstStyle/>
        <a:p>
          <a:endParaRPr lang="es-ES"/>
        </a:p>
      </dgm:t>
    </dgm:pt>
    <dgm:pt modelId="{D6A93196-1965-4EA5-B852-83E30399BD3C}" type="sibTrans" cxnId="{F2835AFC-27CE-432C-B205-E60000DD750E}">
      <dgm:prSet/>
      <dgm:spPr/>
      <dgm:t>
        <a:bodyPr/>
        <a:lstStyle/>
        <a:p>
          <a:endParaRPr lang="es-ES"/>
        </a:p>
      </dgm:t>
    </dgm:pt>
    <dgm:pt modelId="{764B096B-E562-4497-A796-BB1A8BAC5B12}">
      <dgm:prSet phldrT="[Texto]" custT="1"/>
      <dgm:spPr/>
      <dgm:t>
        <a:bodyPr/>
        <a:lstStyle/>
        <a:p>
          <a:r>
            <a:rPr lang="es-ES" sz="1800" dirty="0"/>
            <a:t>Esperados 984 jabones</a:t>
          </a:r>
        </a:p>
      </dgm:t>
    </dgm:pt>
    <dgm:pt modelId="{EFB30903-9A99-4C3C-A98A-C34C60473345}" type="parTrans" cxnId="{61E23A6A-DFD4-4369-8BB3-AA6A39D88C9C}">
      <dgm:prSet/>
      <dgm:spPr/>
      <dgm:t>
        <a:bodyPr/>
        <a:lstStyle/>
        <a:p>
          <a:endParaRPr lang="es-ES"/>
        </a:p>
      </dgm:t>
    </dgm:pt>
    <dgm:pt modelId="{711D6A54-DE6C-41E3-AA01-ADC525FD2A15}" type="sibTrans" cxnId="{61E23A6A-DFD4-4369-8BB3-AA6A39D88C9C}">
      <dgm:prSet/>
      <dgm:spPr/>
      <dgm:t>
        <a:bodyPr/>
        <a:lstStyle/>
        <a:p>
          <a:endParaRPr lang="es-ES"/>
        </a:p>
      </dgm:t>
    </dgm:pt>
    <dgm:pt modelId="{4938AA74-4954-4B84-BF63-90AE42CED438}">
      <dgm:prSet phldrT="[Texto]" custT="1"/>
      <dgm:spPr/>
      <dgm:t>
        <a:bodyPr/>
        <a:lstStyle/>
        <a:p>
          <a:r>
            <a:rPr lang="es-ES" sz="1800" dirty="0"/>
            <a:t>Perdidos 7 jabones</a:t>
          </a:r>
        </a:p>
      </dgm:t>
    </dgm:pt>
    <dgm:pt modelId="{42220C80-C634-43F5-9006-C55ABFD06D0E}" type="parTrans" cxnId="{E76C7158-273C-4925-ABE6-50865FDBA156}">
      <dgm:prSet/>
      <dgm:spPr/>
      <dgm:t>
        <a:bodyPr/>
        <a:lstStyle/>
        <a:p>
          <a:endParaRPr lang="es-ES"/>
        </a:p>
      </dgm:t>
    </dgm:pt>
    <dgm:pt modelId="{6FEE4277-1D5C-4D75-A195-DC6FA5E81347}" type="sibTrans" cxnId="{E76C7158-273C-4925-ABE6-50865FDBA156}">
      <dgm:prSet/>
      <dgm:spPr/>
      <dgm:t>
        <a:bodyPr/>
        <a:lstStyle/>
        <a:p>
          <a:endParaRPr lang="es-ES"/>
        </a:p>
      </dgm:t>
    </dgm:pt>
    <dgm:pt modelId="{90B0E61D-A050-4855-80E2-EB889F8E7565}">
      <dgm:prSet phldrT="[Texto]" custT="1"/>
      <dgm:spPr/>
      <dgm:t>
        <a:bodyPr/>
        <a:lstStyle/>
        <a:p>
          <a:r>
            <a:rPr lang="es-ES" sz="1800" dirty="0"/>
            <a:t>Piezas que ocasionaron paradas 18</a:t>
          </a:r>
        </a:p>
      </dgm:t>
    </dgm:pt>
    <dgm:pt modelId="{58D490D5-0EEF-4CA2-A593-130B1C12CD87}" type="parTrans" cxnId="{72FB94E5-7660-459B-922F-3F52E9BFDC34}">
      <dgm:prSet/>
      <dgm:spPr/>
      <dgm:t>
        <a:bodyPr/>
        <a:lstStyle/>
        <a:p>
          <a:endParaRPr lang="es-ES"/>
        </a:p>
      </dgm:t>
    </dgm:pt>
    <dgm:pt modelId="{C9D33D8C-815B-4098-9059-EC9A749464DE}" type="sibTrans" cxnId="{72FB94E5-7660-459B-922F-3F52E9BFDC34}">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1"/>
      <dgm:spPr/>
    </dgm:pt>
    <dgm:pt modelId="{A772D143-8960-4CD5-A166-77D6E5F972DA}" type="pres">
      <dgm:prSet presAssocID="{901B365A-5F0C-4B9A-B42D-249B9312CA38}" presName="parentText" presStyleLbl="node1" presStyleIdx="0" presStyleCnt="1" custScaleX="131171" custScaleY="224929">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1">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1589A82B-16B1-4765-A40D-50C8521484AF}" type="presOf" srcId="{90B0E61D-A050-4855-80E2-EB889F8E7565}" destId="{76D9D357-4E70-4E75-98BE-067A238D8D65}" srcOrd="0" destOrd="2" presId="urn:microsoft.com/office/officeart/2005/8/layout/list1"/>
    <dgm:cxn modelId="{61E23A6A-DFD4-4369-8BB3-AA6A39D88C9C}" srcId="{901B365A-5F0C-4B9A-B42D-249B9312CA38}" destId="{764B096B-E562-4497-A796-BB1A8BAC5B12}" srcOrd="0" destOrd="0" parTransId="{EFB30903-9A99-4C3C-A98A-C34C60473345}" sibTransId="{711D6A54-DE6C-41E3-AA01-ADC525FD2A15}"/>
    <dgm:cxn modelId="{E76C7158-273C-4925-ABE6-50865FDBA156}" srcId="{901B365A-5F0C-4B9A-B42D-249B9312CA38}" destId="{4938AA74-4954-4B84-BF63-90AE42CED438}" srcOrd="1" destOrd="0" parTransId="{42220C80-C634-43F5-9006-C55ABFD06D0E}" sibTransId="{6FEE4277-1D5C-4D75-A195-DC6FA5E81347}"/>
    <dgm:cxn modelId="{A2E67387-0188-4F79-A639-E15698C88EFB}" type="presOf" srcId="{901B365A-5F0C-4B9A-B42D-249B9312CA38}" destId="{A772D143-8960-4CD5-A166-77D6E5F972DA}" srcOrd="1" destOrd="0" presId="urn:microsoft.com/office/officeart/2005/8/layout/list1"/>
    <dgm:cxn modelId="{BF5260B6-5EC7-4509-A50F-DA24E9CCC643}" type="presOf" srcId="{901B365A-5F0C-4B9A-B42D-249B9312CA38}" destId="{EBD002EC-C1B4-49DB-8BA2-B52772300D84}" srcOrd="0" destOrd="0" presId="urn:microsoft.com/office/officeart/2005/8/layout/list1"/>
    <dgm:cxn modelId="{C955EEE2-71DD-4540-B485-112F146916C7}" type="presOf" srcId="{764B096B-E562-4497-A796-BB1A8BAC5B12}" destId="{76D9D357-4E70-4E75-98BE-067A238D8D65}" srcOrd="0" destOrd="0" presId="urn:microsoft.com/office/officeart/2005/8/layout/list1"/>
    <dgm:cxn modelId="{72FB94E5-7660-459B-922F-3F52E9BFDC34}" srcId="{901B365A-5F0C-4B9A-B42D-249B9312CA38}" destId="{90B0E61D-A050-4855-80E2-EB889F8E7565}" srcOrd="2" destOrd="0" parTransId="{58D490D5-0EEF-4CA2-A593-130B1C12CD87}" sibTransId="{C9D33D8C-815B-4098-9059-EC9A749464DE}"/>
    <dgm:cxn modelId="{3C55C4FA-0229-49EF-97DF-EDB48ABEC7DB}" type="presOf" srcId="{4938AA74-4954-4B84-BF63-90AE42CED438}" destId="{76D9D357-4E70-4E75-98BE-067A238D8D65}" srcOrd="0" destOrd="1"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custT="1"/>
      <dgm:spPr/>
      <dgm:t>
        <a:bodyPr/>
        <a:lstStyle/>
        <a:p>
          <a:pPr algn="just"/>
          <a:r>
            <a:rPr lang="es-EC" sz="1800" dirty="0"/>
            <a:t>Demostrar a través de pruebas de ensayo de tipo no destructivo los riesgos mecánicos establecidos en el estudio de este proyecto y su prevención</a:t>
          </a:r>
          <a:endParaRPr lang="es-ES" sz="1800" dirty="0"/>
        </a:p>
      </dgm:t>
    </dgm:pt>
    <dgm:pt modelId="{5AFCC4F1-7FDB-488E-9089-05EB8A1FA7F0}" type="parTrans" cxnId="{F2835AFC-27CE-432C-B205-E60000DD750E}">
      <dgm:prSet/>
      <dgm:spPr/>
      <dgm:t>
        <a:bodyPr/>
        <a:lstStyle/>
        <a:p>
          <a:pPr algn="just"/>
          <a:endParaRPr lang="es-ES"/>
        </a:p>
      </dgm:t>
    </dgm:pt>
    <dgm:pt modelId="{D6A93196-1965-4EA5-B852-83E30399BD3C}" type="sibTrans" cxnId="{F2835AFC-27CE-432C-B205-E60000DD750E}">
      <dgm:prSet/>
      <dgm:spPr/>
      <dgm:t>
        <a:bodyPr/>
        <a:lstStyle/>
        <a:p>
          <a:pPr algn="just"/>
          <a:endParaRPr lang="es-ES"/>
        </a:p>
      </dgm:t>
    </dgm:pt>
    <dgm:pt modelId="{99DC92E6-ECA3-4D05-B7F8-36237B3A9266}">
      <dgm:prSet phldrT="[Texto]" custT="1"/>
      <dgm:spPr/>
      <dgm:t>
        <a:bodyPr/>
        <a:lstStyle/>
        <a:p>
          <a:pPr algn="just"/>
          <a:r>
            <a:rPr lang="es-EC" sz="1800" dirty="0"/>
            <a:t>Determinar el nivel SIL necesario del módulo utilizando el método HAZOP e implementar la solución</a:t>
          </a:r>
          <a:endParaRPr lang="es-ES" sz="1800" dirty="0"/>
        </a:p>
      </dgm:t>
    </dgm:pt>
    <dgm:pt modelId="{89269BDB-A13C-4C78-899A-CB26F266C16E}" type="parTrans" cxnId="{97EDDDED-52E4-4B27-A706-EC80F2901CC7}">
      <dgm:prSet/>
      <dgm:spPr/>
      <dgm:t>
        <a:bodyPr/>
        <a:lstStyle/>
        <a:p>
          <a:pPr algn="just"/>
          <a:endParaRPr lang="es-ES"/>
        </a:p>
      </dgm:t>
    </dgm:pt>
    <dgm:pt modelId="{882CC07F-87B5-41F7-8AEE-76D1A31C4101}" type="sibTrans" cxnId="{97EDDDED-52E4-4B27-A706-EC80F2901CC7}">
      <dgm:prSet/>
      <dgm:spPr/>
      <dgm:t>
        <a:bodyPr/>
        <a:lstStyle/>
        <a:p>
          <a:pPr algn="just"/>
          <a:endParaRPr lang="es-ES"/>
        </a:p>
      </dgm:t>
    </dgm:pt>
    <dgm:pt modelId="{DA809507-B35C-4870-8931-190CE9CBF1D9}">
      <dgm:prSet phldrT="[Texto]" custT="1"/>
      <dgm:spPr/>
      <dgm:t>
        <a:bodyPr/>
        <a:lstStyle/>
        <a:p>
          <a:pPr algn="just"/>
          <a:r>
            <a:rPr lang="es-EC" sz="1800" dirty="0"/>
            <a:t>Implementar un sistema de monitoreo y representación del proceso permitiendo el seguimiento en tiempo real</a:t>
          </a:r>
          <a:endParaRPr lang="es-ES" sz="1800" dirty="0"/>
        </a:p>
      </dgm:t>
    </dgm:pt>
    <dgm:pt modelId="{D61CC80E-AC39-4CB4-A8BB-7A58985CC106}" type="parTrans" cxnId="{E3002895-09F7-4EEE-ABF1-A4466631D458}">
      <dgm:prSet/>
      <dgm:spPr/>
      <dgm:t>
        <a:bodyPr/>
        <a:lstStyle/>
        <a:p>
          <a:pPr algn="just"/>
          <a:endParaRPr lang="es-ES"/>
        </a:p>
      </dgm:t>
    </dgm:pt>
    <dgm:pt modelId="{8336D770-FF08-43C9-9A5B-BAE74069A2A8}" type="sibTrans" cxnId="{E3002895-09F7-4EEE-ABF1-A4466631D458}">
      <dgm:prSet/>
      <dgm:spPr/>
      <dgm:t>
        <a:bodyPr/>
        <a:lstStyle/>
        <a:p>
          <a:pPr algn="just"/>
          <a:endParaRPr lang="es-ES"/>
        </a:p>
      </dgm:t>
    </dgm:pt>
    <dgm:pt modelId="{F8E9059C-0202-4CEC-95F6-DB3D743D9604}">
      <dgm:prSet phldrT="[Texto]" custT="1"/>
      <dgm:spPr/>
      <dgm:t>
        <a:bodyPr/>
        <a:lstStyle/>
        <a:p>
          <a:pPr algn="just"/>
          <a:r>
            <a:rPr lang="es-ES" sz="1800" dirty="0"/>
            <a:t>Prevenir riesgos mecánicos como aplastamiento, atrapamiento, corte e impacto con la implementación de dispositivos de seguridad</a:t>
          </a:r>
        </a:p>
      </dgm:t>
    </dgm:pt>
    <dgm:pt modelId="{7ADB55BB-11D4-4D89-9AEF-EE7304F0F8CD}" type="parTrans" cxnId="{599F7E66-2B6A-449A-B73D-DC93473FD8E7}">
      <dgm:prSet/>
      <dgm:spPr/>
      <dgm:t>
        <a:bodyPr/>
        <a:lstStyle/>
        <a:p>
          <a:pPr algn="just"/>
          <a:endParaRPr lang="es-ES"/>
        </a:p>
      </dgm:t>
    </dgm:pt>
    <dgm:pt modelId="{34C7B364-44D9-488F-92FB-1BEF72937560}" type="sibTrans" cxnId="{599F7E66-2B6A-449A-B73D-DC93473FD8E7}">
      <dgm:prSet/>
      <dgm:spPr/>
      <dgm:t>
        <a:bodyPr/>
        <a:lstStyle/>
        <a:p>
          <a:pPr algn="just"/>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4"/>
      <dgm:spPr/>
    </dgm:pt>
    <dgm:pt modelId="{A772D143-8960-4CD5-A166-77D6E5F972DA}" type="pres">
      <dgm:prSet presAssocID="{901B365A-5F0C-4B9A-B42D-249B9312CA38}" presName="parentText" presStyleLbl="node1" presStyleIdx="0" presStyleCnt="4" custScaleX="131171" custScaleY="190584">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4" custScaleY="98245">
        <dgm:presLayoutVars>
          <dgm:bulletEnabled val="1"/>
        </dgm:presLayoutVars>
      </dgm:prSet>
      <dgm:spPr/>
    </dgm:pt>
    <dgm:pt modelId="{ABB7F6F5-B0F5-40A4-A129-C7C91F3A038B}" type="pres">
      <dgm:prSet presAssocID="{D6A93196-1965-4EA5-B852-83E30399BD3C}" presName="spaceBetweenRectangles" presStyleCnt="0"/>
      <dgm:spPr/>
    </dgm:pt>
    <dgm:pt modelId="{166B68BC-F77B-4A6C-B1E8-0C0AAEFF9B50}" type="pres">
      <dgm:prSet presAssocID="{99DC92E6-ECA3-4D05-B7F8-36237B3A9266}" presName="parentLin" presStyleCnt="0"/>
      <dgm:spPr/>
    </dgm:pt>
    <dgm:pt modelId="{E2635116-8500-4138-AA28-05B73CBCE835}" type="pres">
      <dgm:prSet presAssocID="{99DC92E6-ECA3-4D05-B7F8-36237B3A9266}" presName="parentLeftMargin" presStyleLbl="node1" presStyleIdx="0" presStyleCnt="4"/>
      <dgm:spPr/>
    </dgm:pt>
    <dgm:pt modelId="{5438B31B-2793-48FE-BCFB-4C3FDB2B56B2}" type="pres">
      <dgm:prSet presAssocID="{99DC92E6-ECA3-4D05-B7F8-36237B3A9266}" presName="parentText" presStyleLbl="node1" presStyleIdx="1" presStyleCnt="4" custScaleX="131171" custScaleY="194852">
        <dgm:presLayoutVars>
          <dgm:chMax val="0"/>
          <dgm:bulletEnabled val="1"/>
        </dgm:presLayoutVars>
      </dgm:prSet>
      <dgm:spPr/>
    </dgm:pt>
    <dgm:pt modelId="{5D6A3599-929C-46C5-AA5A-9219236473FD}" type="pres">
      <dgm:prSet presAssocID="{99DC92E6-ECA3-4D05-B7F8-36237B3A9266}" presName="negativeSpace" presStyleCnt="0"/>
      <dgm:spPr/>
    </dgm:pt>
    <dgm:pt modelId="{1C2CC5EE-7B56-4652-A79A-3D93052B67A6}" type="pres">
      <dgm:prSet presAssocID="{99DC92E6-ECA3-4D05-B7F8-36237B3A9266}" presName="childText" presStyleLbl="conFgAcc1" presStyleIdx="1" presStyleCnt="4">
        <dgm:presLayoutVars>
          <dgm:bulletEnabled val="1"/>
        </dgm:presLayoutVars>
      </dgm:prSet>
      <dgm:spPr/>
    </dgm:pt>
    <dgm:pt modelId="{978FF3AE-CC34-4433-BAF3-4F8FE94385B3}" type="pres">
      <dgm:prSet presAssocID="{882CC07F-87B5-41F7-8AEE-76D1A31C4101}" presName="spaceBetweenRectangles" presStyleCnt="0"/>
      <dgm:spPr/>
    </dgm:pt>
    <dgm:pt modelId="{D46F1E7C-241A-4C54-9E96-64785FA4407D}" type="pres">
      <dgm:prSet presAssocID="{DA809507-B35C-4870-8931-190CE9CBF1D9}" presName="parentLin" presStyleCnt="0"/>
      <dgm:spPr/>
    </dgm:pt>
    <dgm:pt modelId="{CD2B8450-DE02-4D61-A6F3-1347DCD10080}" type="pres">
      <dgm:prSet presAssocID="{DA809507-B35C-4870-8931-190CE9CBF1D9}" presName="parentLeftMargin" presStyleLbl="node1" presStyleIdx="1" presStyleCnt="4"/>
      <dgm:spPr/>
    </dgm:pt>
    <dgm:pt modelId="{6DA8D01D-9241-4172-AC85-567ADB513AE6}" type="pres">
      <dgm:prSet presAssocID="{DA809507-B35C-4870-8931-190CE9CBF1D9}" presName="parentText" presStyleLbl="node1" presStyleIdx="2" presStyleCnt="4" custScaleX="130572" custScaleY="184286">
        <dgm:presLayoutVars>
          <dgm:chMax val="0"/>
          <dgm:bulletEnabled val="1"/>
        </dgm:presLayoutVars>
      </dgm:prSet>
      <dgm:spPr/>
    </dgm:pt>
    <dgm:pt modelId="{1B7336E9-4C3E-47C6-8C71-05E9A3794CEE}" type="pres">
      <dgm:prSet presAssocID="{DA809507-B35C-4870-8931-190CE9CBF1D9}" presName="negativeSpace" presStyleCnt="0"/>
      <dgm:spPr/>
    </dgm:pt>
    <dgm:pt modelId="{06468D57-A3F1-4ED1-87BB-A537720BFF61}" type="pres">
      <dgm:prSet presAssocID="{DA809507-B35C-4870-8931-190CE9CBF1D9}" presName="childText" presStyleLbl="conFgAcc1" presStyleIdx="2" presStyleCnt="4">
        <dgm:presLayoutVars>
          <dgm:bulletEnabled val="1"/>
        </dgm:presLayoutVars>
      </dgm:prSet>
      <dgm:spPr/>
    </dgm:pt>
    <dgm:pt modelId="{2E5BB2EC-CA69-4693-AC5E-D41912ADA816}" type="pres">
      <dgm:prSet presAssocID="{8336D770-FF08-43C9-9A5B-BAE74069A2A8}" presName="spaceBetweenRectangles" presStyleCnt="0"/>
      <dgm:spPr/>
    </dgm:pt>
    <dgm:pt modelId="{97E51D77-5ED2-4DBF-B94C-D66D71B2FA3C}" type="pres">
      <dgm:prSet presAssocID="{F8E9059C-0202-4CEC-95F6-DB3D743D9604}" presName="parentLin" presStyleCnt="0"/>
      <dgm:spPr/>
    </dgm:pt>
    <dgm:pt modelId="{3A8B18C4-1B68-4EA6-920C-5D75A0A6624D}" type="pres">
      <dgm:prSet presAssocID="{F8E9059C-0202-4CEC-95F6-DB3D743D9604}" presName="parentLeftMargin" presStyleLbl="node1" presStyleIdx="2" presStyleCnt="4"/>
      <dgm:spPr/>
    </dgm:pt>
    <dgm:pt modelId="{AE11B19B-E3AB-40E0-A0F9-DF20583EEFC1}" type="pres">
      <dgm:prSet presAssocID="{F8E9059C-0202-4CEC-95F6-DB3D743D9604}" presName="parentText" presStyleLbl="node1" presStyleIdx="3" presStyleCnt="4" custScaleX="131107" custScaleY="195540">
        <dgm:presLayoutVars>
          <dgm:chMax val="0"/>
          <dgm:bulletEnabled val="1"/>
        </dgm:presLayoutVars>
      </dgm:prSet>
      <dgm:spPr/>
    </dgm:pt>
    <dgm:pt modelId="{81C7315F-9261-409F-9861-07AFB061C811}" type="pres">
      <dgm:prSet presAssocID="{F8E9059C-0202-4CEC-95F6-DB3D743D9604}" presName="negativeSpace" presStyleCnt="0"/>
      <dgm:spPr/>
    </dgm:pt>
    <dgm:pt modelId="{92684164-38AF-47CC-8CBE-6E4973AA80B5}" type="pres">
      <dgm:prSet presAssocID="{F8E9059C-0202-4CEC-95F6-DB3D743D9604}" presName="childText" presStyleLbl="conFgAcc1" presStyleIdx="3" presStyleCnt="4">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0900231A-E1B0-4B43-893F-E8AF8B0A01D4}" type="presOf" srcId="{DA809507-B35C-4870-8931-190CE9CBF1D9}" destId="{6DA8D01D-9241-4172-AC85-567ADB513AE6}" srcOrd="1" destOrd="0" presId="urn:microsoft.com/office/officeart/2005/8/layout/list1"/>
    <dgm:cxn modelId="{9356AD23-5BA7-4F21-9B18-67A8E0093D11}" type="presOf" srcId="{F8E9059C-0202-4CEC-95F6-DB3D743D9604}" destId="{3A8B18C4-1B68-4EA6-920C-5D75A0A6624D}" srcOrd="0" destOrd="0" presId="urn:microsoft.com/office/officeart/2005/8/layout/list1"/>
    <dgm:cxn modelId="{5627FF32-41C3-4C5D-B113-179D2E3D54E9}" type="presOf" srcId="{DA809507-B35C-4870-8931-190CE9CBF1D9}" destId="{CD2B8450-DE02-4D61-A6F3-1347DCD10080}" srcOrd="0" destOrd="0" presId="urn:microsoft.com/office/officeart/2005/8/layout/list1"/>
    <dgm:cxn modelId="{599F7E66-2B6A-449A-B73D-DC93473FD8E7}" srcId="{BFED7CBA-7B5E-48A7-BAB1-A1B26618DE3F}" destId="{F8E9059C-0202-4CEC-95F6-DB3D743D9604}" srcOrd="3" destOrd="0" parTransId="{7ADB55BB-11D4-4D89-9AEF-EE7304F0F8CD}" sibTransId="{34C7B364-44D9-488F-92FB-1BEF72937560}"/>
    <dgm:cxn modelId="{A2E67387-0188-4F79-A639-E15698C88EFB}" type="presOf" srcId="{901B365A-5F0C-4B9A-B42D-249B9312CA38}" destId="{A772D143-8960-4CD5-A166-77D6E5F972DA}" srcOrd="1" destOrd="0" presId="urn:microsoft.com/office/officeart/2005/8/layout/list1"/>
    <dgm:cxn modelId="{E3002895-09F7-4EEE-ABF1-A4466631D458}" srcId="{BFED7CBA-7B5E-48A7-BAB1-A1B26618DE3F}" destId="{DA809507-B35C-4870-8931-190CE9CBF1D9}" srcOrd="2" destOrd="0" parTransId="{D61CC80E-AC39-4CB4-A8BB-7A58985CC106}" sibTransId="{8336D770-FF08-43C9-9A5B-BAE74069A2A8}"/>
    <dgm:cxn modelId="{921EA9A2-4112-4231-BD13-7F3FD7B810FA}" type="presOf" srcId="{99DC92E6-ECA3-4D05-B7F8-36237B3A9266}" destId="{5438B31B-2793-48FE-BCFB-4C3FDB2B56B2}" srcOrd="1" destOrd="0" presId="urn:microsoft.com/office/officeart/2005/8/layout/list1"/>
    <dgm:cxn modelId="{BF5260B6-5EC7-4509-A50F-DA24E9CCC643}" type="presOf" srcId="{901B365A-5F0C-4B9A-B42D-249B9312CA38}" destId="{EBD002EC-C1B4-49DB-8BA2-B52772300D84}" srcOrd="0" destOrd="0" presId="urn:microsoft.com/office/officeart/2005/8/layout/list1"/>
    <dgm:cxn modelId="{BCB359E0-A797-4D31-B644-EF0E15C04DEE}" type="presOf" srcId="{F8E9059C-0202-4CEC-95F6-DB3D743D9604}" destId="{AE11B19B-E3AB-40E0-A0F9-DF20583EEFC1}" srcOrd="1" destOrd="0" presId="urn:microsoft.com/office/officeart/2005/8/layout/list1"/>
    <dgm:cxn modelId="{97EDDDED-52E4-4B27-A706-EC80F2901CC7}" srcId="{BFED7CBA-7B5E-48A7-BAB1-A1B26618DE3F}" destId="{99DC92E6-ECA3-4D05-B7F8-36237B3A9266}" srcOrd="1" destOrd="0" parTransId="{89269BDB-A13C-4C78-899A-CB26F266C16E}" sibTransId="{882CC07F-87B5-41F7-8AEE-76D1A31C4101}"/>
    <dgm:cxn modelId="{50CB33FA-7CC4-4242-9D41-7239B26594FB}" type="presOf" srcId="{99DC92E6-ECA3-4D05-B7F8-36237B3A9266}" destId="{E2635116-8500-4138-AA28-05B73CBCE835}" srcOrd="0" destOrd="0"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 modelId="{7CEF8249-C9A6-4A9B-9A19-A923E749C374}" type="presParOf" srcId="{26576C08-5948-4C31-96FB-C4BCE81B544E}" destId="{ABB7F6F5-B0F5-40A4-A129-C7C91F3A038B}" srcOrd="3" destOrd="0" presId="urn:microsoft.com/office/officeart/2005/8/layout/list1"/>
    <dgm:cxn modelId="{929497FC-1EC2-4C4E-87A1-4B4692FBF640}" type="presParOf" srcId="{26576C08-5948-4C31-96FB-C4BCE81B544E}" destId="{166B68BC-F77B-4A6C-B1E8-0C0AAEFF9B50}" srcOrd="4" destOrd="0" presId="urn:microsoft.com/office/officeart/2005/8/layout/list1"/>
    <dgm:cxn modelId="{35E62797-80A6-4673-8F44-9577E1ED4AA3}" type="presParOf" srcId="{166B68BC-F77B-4A6C-B1E8-0C0AAEFF9B50}" destId="{E2635116-8500-4138-AA28-05B73CBCE835}" srcOrd="0" destOrd="0" presId="urn:microsoft.com/office/officeart/2005/8/layout/list1"/>
    <dgm:cxn modelId="{CE9A8FEF-7491-4CA0-98F9-4EC55DC460D9}" type="presParOf" srcId="{166B68BC-F77B-4A6C-B1E8-0C0AAEFF9B50}" destId="{5438B31B-2793-48FE-BCFB-4C3FDB2B56B2}" srcOrd="1" destOrd="0" presId="urn:microsoft.com/office/officeart/2005/8/layout/list1"/>
    <dgm:cxn modelId="{C563E228-F3F6-4A9D-BBB0-52A7DBAA1ED3}" type="presParOf" srcId="{26576C08-5948-4C31-96FB-C4BCE81B544E}" destId="{5D6A3599-929C-46C5-AA5A-9219236473FD}" srcOrd="5" destOrd="0" presId="urn:microsoft.com/office/officeart/2005/8/layout/list1"/>
    <dgm:cxn modelId="{9326A2C2-7215-454C-A874-C93D17B3A6B1}" type="presParOf" srcId="{26576C08-5948-4C31-96FB-C4BCE81B544E}" destId="{1C2CC5EE-7B56-4652-A79A-3D93052B67A6}" srcOrd="6" destOrd="0" presId="urn:microsoft.com/office/officeart/2005/8/layout/list1"/>
    <dgm:cxn modelId="{D4CB78BE-1EA6-4259-8789-5AAB28297BC0}" type="presParOf" srcId="{26576C08-5948-4C31-96FB-C4BCE81B544E}" destId="{978FF3AE-CC34-4433-BAF3-4F8FE94385B3}" srcOrd="7" destOrd="0" presId="urn:microsoft.com/office/officeart/2005/8/layout/list1"/>
    <dgm:cxn modelId="{9D8717BB-C509-44FC-B312-4A04F1D69F3F}" type="presParOf" srcId="{26576C08-5948-4C31-96FB-C4BCE81B544E}" destId="{D46F1E7C-241A-4C54-9E96-64785FA4407D}" srcOrd="8" destOrd="0" presId="urn:microsoft.com/office/officeart/2005/8/layout/list1"/>
    <dgm:cxn modelId="{E5400A7D-B890-4942-882E-52D81A53BCBD}" type="presParOf" srcId="{D46F1E7C-241A-4C54-9E96-64785FA4407D}" destId="{CD2B8450-DE02-4D61-A6F3-1347DCD10080}" srcOrd="0" destOrd="0" presId="urn:microsoft.com/office/officeart/2005/8/layout/list1"/>
    <dgm:cxn modelId="{49623B8A-F2D5-4A2F-BA3C-51170808C7C6}" type="presParOf" srcId="{D46F1E7C-241A-4C54-9E96-64785FA4407D}" destId="{6DA8D01D-9241-4172-AC85-567ADB513AE6}" srcOrd="1" destOrd="0" presId="urn:microsoft.com/office/officeart/2005/8/layout/list1"/>
    <dgm:cxn modelId="{86300EF6-AAB8-4484-A6BF-4A8233C9A26D}" type="presParOf" srcId="{26576C08-5948-4C31-96FB-C4BCE81B544E}" destId="{1B7336E9-4C3E-47C6-8C71-05E9A3794CEE}" srcOrd="9" destOrd="0" presId="urn:microsoft.com/office/officeart/2005/8/layout/list1"/>
    <dgm:cxn modelId="{F691053A-D2A8-4F1F-AF67-0801486E68DA}" type="presParOf" srcId="{26576C08-5948-4C31-96FB-C4BCE81B544E}" destId="{06468D57-A3F1-4ED1-87BB-A537720BFF61}" srcOrd="10" destOrd="0" presId="urn:microsoft.com/office/officeart/2005/8/layout/list1"/>
    <dgm:cxn modelId="{446C2DAC-42BE-46CD-BFEC-BB06CAEF334F}" type="presParOf" srcId="{26576C08-5948-4C31-96FB-C4BCE81B544E}" destId="{2E5BB2EC-CA69-4693-AC5E-D41912ADA816}" srcOrd="11" destOrd="0" presId="urn:microsoft.com/office/officeart/2005/8/layout/list1"/>
    <dgm:cxn modelId="{87B00A6A-6DF6-4532-B4B7-79F95919E339}" type="presParOf" srcId="{26576C08-5948-4C31-96FB-C4BCE81B544E}" destId="{97E51D77-5ED2-4DBF-B94C-D66D71B2FA3C}" srcOrd="12" destOrd="0" presId="urn:microsoft.com/office/officeart/2005/8/layout/list1"/>
    <dgm:cxn modelId="{D549CF4B-DDDC-47C7-9106-E496EAE8EF39}" type="presParOf" srcId="{97E51D77-5ED2-4DBF-B94C-D66D71B2FA3C}" destId="{3A8B18C4-1B68-4EA6-920C-5D75A0A6624D}" srcOrd="0" destOrd="0" presId="urn:microsoft.com/office/officeart/2005/8/layout/list1"/>
    <dgm:cxn modelId="{C7013CC8-7519-429F-BEAA-C8B6C028D2C5}" type="presParOf" srcId="{97E51D77-5ED2-4DBF-B94C-D66D71B2FA3C}" destId="{AE11B19B-E3AB-40E0-A0F9-DF20583EEFC1}" srcOrd="1" destOrd="0" presId="urn:microsoft.com/office/officeart/2005/8/layout/list1"/>
    <dgm:cxn modelId="{9C0EC0BE-3D00-49AD-AC91-6EBD7D4F54DF}" type="presParOf" srcId="{26576C08-5948-4C31-96FB-C4BCE81B544E}" destId="{81C7315F-9261-409F-9861-07AFB061C811}" srcOrd="13" destOrd="0" presId="urn:microsoft.com/office/officeart/2005/8/layout/list1"/>
    <dgm:cxn modelId="{C99823D0-A0B3-4895-968F-C86BA558B878}" type="presParOf" srcId="{26576C08-5948-4C31-96FB-C4BCE81B544E}" destId="{92684164-38AF-47CC-8CBE-6E4973AA80B5}"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custT="1"/>
      <dgm:spPr/>
      <dgm:t>
        <a:bodyPr/>
        <a:lstStyle/>
        <a:p>
          <a:pPr algn="just"/>
          <a:r>
            <a:rPr lang="es-ES" sz="1800" dirty="0"/>
            <a:t>Señalética (Art.171)</a:t>
          </a:r>
        </a:p>
      </dgm:t>
    </dgm:pt>
    <dgm:pt modelId="{5AFCC4F1-7FDB-488E-9089-05EB8A1FA7F0}" type="parTrans" cxnId="{F2835AFC-27CE-432C-B205-E60000DD750E}">
      <dgm:prSet/>
      <dgm:spPr/>
      <dgm:t>
        <a:bodyPr/>
        <a:lstStyle/>
        <a:p>
          <a:pPr algn="just"/>
          <a:endParaRPr lang="es-ES"/>
        </a:p>
      </dgm:t>
    </dgm:pt>
    <dgm:pt modelId="{D6A93196-1965-4EA5-B852-83E30399BD3C}" type="sibTrans" cxnId="{F2835AFC-27CE-432C-B205-E60000DD750E}">
      <dgm:prSet/>
      <dgm:spPr/>
      <dgm:t>
        <a:bodyPr/>
        <a:lstStyle/>
        <a:p>
          <a:pPr algn="just"/>
          <a:endParaRPr lang="es-ES"/>
        </a:p>
      </dgm:t>
    </dgm:pt>
    <dgm:pt modelId="{F1557867-A2A5-4B84-9954-FF7FDDD44984}">
      <dgm:prSet phldrT="[Texto]" custT="1"/>
      <dgm:spPr/>
      <dgm:t>
        <a:bodyPr/>
        <a:lstStyle/>
        <a:p>
          <a:pPr algn="just"/>
          <a:r>
            <a:rPr lang="es-ES" sz="1800" dirty="0"/>
            <a:t>Prevención de riesgos y mejoramiento del medio ambiente</a:t>
          </a:r>
        </a:p>
      </dgm:t>
    </dgm:pt>
    <dgm:pt modelId="{05566336-5F6F-4596-A477-45F9CFE62D72}" type="parTrans" cxnId="{70AB0646-DECB-492B-A1FA-5DD3F1E16B4B}">
      <dgm:prSet/>
      <dgm:spPr/>
      <dgm:t>
        <a:bodyPr/>
        <a:lstStyle/>
        <a:p>
          <a:pPr algn="just"/>
          <a:endParaRPr lang="es-ES"/>
        </a:p>
      </dgm:t>
    </dgm:pt>
    <dgm:pt modelId="{DD466AF1-9F26-4E6F-8CBF-AE1C7CE9AA21}" type="sibTrans" cxnId="{70AB0646-DECB-492B-A1FA-5DD3F1E16B4B}">
      <dgm:prSet/>
      <dgm:spPr/>
      <dgm:t>
        <a:bodyPr/>
        <a:lstStyle/>
        <a:p>
          <a:pPr algn="just"/>
          <a:endParaRPr lang="es-ES"/>
        </a:p>
      </dgm:t>
    </dgm:pt>
    <dgm:pt modelId="{99DC92E6-ECA3-4D05-B7F8-36237B3A9266}">
      <dgm:prSet phldrT="[Texto]" custT="1"/>
      <dgm:spPr/>
      <dgm:t>
        <a:bodyPr/>
        <a:lstStyle/>
        <a:p>
          <a:pPr algn="just"/>
          <a:r>
            <a:rPr lang="es-ES" sz="1800" dirty="0"/>
            <a:t>Descripción del riesgo (Art.6)</a:t>
          </a:r>
        </a:p>
      </dgm:t>
    </dgm:pt>
    <dgm:pt modelId="{89269BDB-A13C-4C78-899A-CB26F266C16E}" type="parTrans" cxnId="{97EDDDED-52E4-4B27-A706-EC80F2901CC7}">
      <dgm:prSet/>
      <dgm:spPr/>
      <dgm:t>
        <a:bodyPr/>
        <a:lstStyle/>
        <a:p>
          <a:pPr algn="just"/>
          <a:endParaRPr lang="es-ES"/>
        </a:p>
      </dgm:t>
    </dgm:pt>
    <dgm:pt modelId="{882CC07F-87B5-41F7-8AEE-76D1A31C4101}" type="sibTrans" cxnId="{97EDDDED-52E4-4B27-A706-EC80F2901CC7}">
      <dgm:prSet/>
      <dgm:spPr/>
      <dgm:t>
        <a:bodyPr/>
        <a:lstStyle/>
        <a:p>
          <a:pPr algn="just"/>
          <a:endParaRPr lang="es-ES"/>
        </a:p>
      </dgm:t>
    </dgm:pt>
    <dgm:pt modelId="{643002FE-5AB1-4EED-A553-9FA34BF50864}">
      <dgm:prSet phldrT="[Texto]" custT="1"/>
      <dgm:spPr/>
      <dgm:t>
        <a:bodyPr/>
        <a:lstStyle/>
        <a:p>
          <a:pPr algn="just"/>
          <a:r>
            <a:rPr lang="es-ES" sz="1800" dirty="0"/>
            <a:t>Identificación correcta de los riesgo en la máquina</a:t>
          </a:r>
        </a:p>
      </dgm:t>
    </dgm:pt>
    <dgm:pt modelId="{E80E1629-B2F9-4C8D-9A7D-2CB37882C0B8}" type="parTrans" cxnId="{FFCDF642-1B00-4C0E-B260-B5E3D65F2842}">
      <dgm:prSet/>
      <dgm:spPr/>
      <dgm:t>
        <a:bodyPr/>
        <a:lstStyle/>
        <a:p>
          <a:endParaRPr lang="es-ES"/>
        </a:p>
      </dgm:t>
    </dgm:pt>
    <dgm:pt modelId="{233E1A5B-2884-4198-8ED2-4B9F5FE7764D}" type="sibTrans" cxnId="{FFCDF642-1B00-4C0E-B260-B5E3D65F2842}">
      <dgm:prSet/>
      <dgm:spPr/>
      <dgm:t>
        <a:bodyPr/>
        <a:lstStyle/>
        <a:p>
          <a:endParaRPr lang="es-ES"/>
        </a:p>
      </dgm:t>
    </dgm:pt>
    <dgm:pt modelId="{A0E32D1D-3BDC-4CE4-AE12-AF9E5B77D085}">
      <dgm:prSet phldrT="[Texto]" custT="1"/>
      <dgm:spPr/>
      <dgm:t>
        <a:bodyPr/>
        <a:lstStyle/>
        <a:p>
          <a:pPr algn="just"/>
          <a:r>
            <a:rPr lang="es-ES" sz="1800" dirty="0"/>
            <a:t>Normas de seguridad para prevenir el riesgo</a:t>
          </a:r>
        </a:p>
      </dgm:t>
    </dgm:pt>
    <dgm:pt modelId="{16EFB9F3-083B-4CC7-94FE-EC73588DC748}" type="parTrans" cxnId="{C0544149-D175-42C7-A32F-CD9ACE516CB7}">
      <dgm:prSet/>
      <dgm:spPr/>
      <dgm:t>
        <a:bodyPr/>
        <a:lstStyle/>
        <a:p>
          <a:endParaRPr lang="es-ES"/>
        </a:p>
      </dgm:t>
    </dgm:pt>
    <dgm:pt modelId="{D1EDE8FC-9EF1-4CD1-92F2-C27D4375F70C}" type="sibTrans" cxnId="{C0544149-D175-42C7-A32F-CD9ACE516CB7}">
      <dgm:prSet/>
      <dgm:spPr/>
      <dgm:t>
        <a:bodyPr/>
        <a:lstStyle/>
        <a:p>
          <a:endParaRPr lang="es-ES"/>
        </a:p>
      </dgm:t>
    </dgm:pt>
    <dgm:pt modelId="{DA809507-B35C-4870-8931-190CE9CBF1D9}">
      <dgm:prSet phldrT="[Texto]" custT="1"/>
      <dgm:spPr/>
      <dgm:t>
        <a:bodyPr/>
        <a:lstStyle/>
        <a:p>
          <a:pPr algn="just"/>
          <a:r>
            <a:rPr lang="es-ES" sz="1800" dirty="0"/>
            <a:t>Prevención del riesgo (Art.11)</a:t>
          </a:r>
        </a:p>
      </dgm:t>
    </dgm:pt>
    <dgm:pt modelId="{8336D770-FF08-43C9-9A5B-BAE74069A2A8}" type="sibTrans" cxnId="{E3002895-09F7-4EEE-ABF1-A4466631D458}">
      <dgm:prSet/>
      <dgm:spPr/>
      <dgm:t>
        <a:bodyPr/>
        <a:lstStyle/>
        <a:p>
          <a:pPr algn="just"/>
          <a:endParaRPr lang="es-ES"/>
        </a:p>
      </dgm:t>
    </dgm:pt>
    <dgm:pt modelId="{D61CC80E-AC39-4CB4-A8BB-7A58985CC106}" type="parTrans" cxnId="{E3002895-09F7-4EEE-ABF1-A4466631D458}">
      <dgm:prSet/>
      <dgm:spPr/>
      <dgm:t>
        <a:bodyPr/>
        <a:lstStyle/>
        <a:p>
          <a:pPr algn="just"/>
          <a:endParaRPr lang="es-ES"/>
        </a:p>
      </dgm:t>
    </dgm:pt>
    <dgm:pt modelId="{45F7A468-7482-4460-B82D-E9F415193E63}">
      <dgm:prSet phldrT="[Texto]" custT="1"/>
      <dgm:spPr/>
      <dgm:t>
        <a:bodyPr/>
        <a:lstStyle/>
        <a:p>
          <a:pPr algn="just"/>
          <a:r>
            <a:rPr lang="es-ES" sz="1800" dirty="0"/>
            <a:t>Se Adopta medidas necesarias para disminuir y prevenir el riesgo</a:t>
          </a:r>
        </a:p>
      </dgm:t>
    </dgm:pt>
    <dgm:pt modelId="{DBE2F4B8-803B-4CDD-96C2-9EEA8CB1C689}" type="parTrans" cxnId="{56B0AA26-CC6B-46E4-89C4-3DA0A5F2459E}">
      <dgm:prSet/>
      <dgm:spPr/>
      <dgm:t>
        <a:bodyPr/>
        <a:lstStyle/>
        <a:p>
          <a:endParaRPr lang="es-ES"/>
        </a:p>
      </dgm:t>
    </dgm:pt>
    <dgm:pt modelId="{51BE9F07-5AEB-45B1-813E-DDFAD9D151F6}" type="sibTrans" cxnId="{56B0AA26-CC6B-46E4-89C4-3DA0A5F2459E}">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4"/>
      <dgm:spPr/>
    </dgm:pt>
    <dgm:pt modelId="{A772D143-8960-4CD5-A166-77D6E5F972DA}" type="pres">
      <dgm:prSet presAssocID="{901B365A-5F0C-4B9A-B42D-249B9312CA38}" presName="parentText" presStyleLbl="node1" presStyleIdx="0" presStyleCnt="4" custScaleX="131171" custScaleY="190584">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4">
        <dgm:presLayoutVars>
          <dgm:bulletEnabled val="1"/>
        </dgm:presLayoutVars>
      </dgm:prSet>
      <dgm:spPr/>
    </dgm:pt>
    <dgm:pt modelId="{ABB7F6F5-B0F5-40A4-A129-C7C91F3A038B}" type="pres">
      <dgm:prSet presAssocID="{D6A93196-1965-4EA5-B852-83E30399BD3C}" presName="spaceBetweenRectangles" presStyleCnt="0"/>
      <dgm:spPr/>
    </dgm:pt>
    <dgm:pt modelId="{B86FDAA3-E55F-42D2-A984-E89E2786458B}" type="pres">
      <dgm:prSet presAssocID="{F1557867-A2A5-4B84-9954-FF7FDDD44984}" presName="parentLin" presStyleCnt="0"/>
      <dgm:spPr/>
    </dgm:pt>
    <dgm:pt modelId="{02DEB786-2FBE-4A1F-9499-380250C06473}" type="pres">
      <dgm:prSet presAssocID="{F1557867-A2A5-4B84-9954-FF7FDDD44984}" presName="parentLeftMargin" presStyleLbl="node1" presStyleIdx="0" presStyleCnt="4"/>
      <dgm:spPr/>
    </dgm:pt>
    <dgm:pt modelId="{640EC79F-902B-4E33-BD3E-9D5FB4D05713}" type="pres">
      <dgm:prSet presAssocID="{F1557867-A2A5-4B84-9954-FF7FDDD44984}" presName="parentText" presStyleLbl="node1" presStyleIdx="1" presStyleCnt="4" custScaleX="131171" custScaleY="194092">
        <dgm:presLayoutVars>
          <dgm:chMax val="0"/>
          <dgm:bulletEnabled val="1"/>
        </dgm:presLayoutVars>
      </dgm:prSet>
      <dgm:spPr/>
    </dgm:pt>
    <dgm:pt modelId="{DC9C378E-2D97-4C81-845B-5667A0B2E990}" type="pres">
      <dgm:prSet presAssocID="{F1557867-A2A5-4B84-9954-FF7FDDD44984}" presName="negativeSpace" presStyleCnt="0"/>
      <dgm:spPr/>
    </dgm:pt>
    <dgm:pt modelId="{4741329F-4C4B-426F-A2FA-3B61E7886E2C}" type="pres">
      <dgm:prSet presAssocID="{F1557867-A2A5-4B84-9954-FF7FDDD44984}" presName="childText" presStyleLbl="conFgAcc1" presStyleIdx="1" presStyleCnt="4" custScaleY="112306">
        <dgm:presLayoutVars>
          <dgm:bulletEnabled val="1"/>
        </dgm:presLayoutVars>
      </dgm:prSet>
      <dgm:spPr/>
    </dgm:pt>
    <dgm:pt modelId="{6E452D57-BA8A-499D-B8C8-878F01625861}" type="pres">
      <dgm:prSet presAssocID="{DD466AF1-9F26-4E6F-8CBF-AE1C7CE9AA21}" presName="spaceBetweenRectangles" presStyleCnt="0"/>
      <dgm:spPr/>
    </dgm:pt>
    <dgm:pt modelId="{166B68BC-F77B-4A6C-B1E8-0C0AAEFF9B50}" type="pres">
      <dgm:prSet presAssocID="{99DC92E6-ECA3-4D05-B7F8-36237B3A9266}" presName="parentLin" presStyleCnt="0"/>
      <dgm:spPr/>
    </dgm:pt>
    <dgm:pt modelId="{E2635116-8500-4138-AA28-05B73CBCE835}" type="pres">
      <dgm:prSet presAssocID="{99DC92E6-ECA3-4D05-B7F8-36237B3A9266}" presName="parentLeftMargin" presStyleLbl="node1" presStyleIdx="1" presStyleCnt="4"/>
      <dgm:spPr/>
    </dgm:pt>
    <dgm:pt modelId="{5438B31B-2793-48FE-BCFB-4C3FDB2B56B2}" type="pres">
      <dgm:prSet presAssocID="{99DC92E6-ECA3-4D05-B7F8-36237B3A9266}" presName="parentText" presStyleLbl="node1" presStyleIdx="2" presStyleCnt="4" custScaleX="131171" custScaleY="194852">
        <dgm:presLayoutVars>
          <dgm:chMax val="0"/>
          <dgm:bulletEnabled val="1"/>
        </dgm:presLayoutVars>
      </dgm:prSet>
      <dgm:spPr/>
    </dgm:pt>
    <dgm:pt modelId="{5D6A3599-929C-46C5-AA5A-9219236473FD}" type="pres">
      <dgm:prSet presAssocID="{99DC92E6-ECA3-4D05-B7F8-36237B3A9266}" presName="negativeSpace" presStyleCnt="0"/>
      <dgm:spPr/>
    </dgm:pt>
    <dgm:pt modelId="{1C2CC5EE-7B56-4652-A79A-3D93052B67A6}" type="pres">
      <dgm:prSet presAssocID="{99DC92E6-ECA3-4D05-B7F8-36237B3A9266}" presName="childText" presStyleLbl="conFgAcc1" presStyleIdx="2" presStyleCnt="4">
        <dgm:presLayoutVars>
          <dgm:bulletEnabled val="1"/>
        </dgm:presLayoutVars>
      </dgm:prSet>
      <dgm:spPr/>
    </dgm:pt>
    <dgm:pt modelId="{978FF3AE-CC34-4433-BAF3-4F8FE94385B3}" type="pres">
      <dgm:prSet presAssocID="{882CC07F-87B5-41F7-8AEE-76D1A31C4101}" presName="spaceBetweenRectangles" presStyleCnt="0"/>
      <dgm:spPr/>
    </dgm:pt>
    <dgm:pt modelId="{D46F1E7C-241A-4C54-9E96-64785FA4407D}" type="pres">
      <dgm:prSet presAssocID="{DA809507-B35C-4870-8931-190CE9CBF1D9}" presName="parentLin" presStyleCnt="0"/>
      <dgm:spPr/>
    </dgm:pt>
    <dgm:pt modelId="{CD2B8450-DE02-4D61-A6F3-1347DCD10080}" type="pres">
      <dgm:prSet presAssocID="{DA809507-B35C-4870-8931-190CE9CBF1D9}" presName="parentLeftMargin" presStyleLbl="node1" presStyleIdx="2" presStyleCnt="4"/>
      <dgm:spPr/>
    </dgm:pt>
    <dgm:pt modelId="{6DA8D01D-9241-4172-AC85-567ADB513AE6}" type="pres">
      <dgm:prSet presAssocID="{DA809507-B35C-4870-8931-190CE9CBF1D9}" presName="parentText" presStyleLbl="node1" presStyleIdx="3" presStyleCnt="4" custScaleX="130572" custScaleY="184286">
        <dgm:presLayoutVars>
          <dgm:chMax val="0"/>
          <dgm:bulletEnabled val="1"/>
        </dgm:presLayoutVars>
      </dgm:prSet>
      <dgm:spPr/>
    </dgm:pt>
    <dgm:pt modelId="{1B7336E9-4C3E-47C6-8C71-05E9A3794CEE}" type="pres">
      <dgm:prSet presAssocID="{DA809507-B35C-4870-8931-190CE9CBF1D9}" presName="negativeSpace" presStyleCnt="0"/>
      <dgm:spPr/>
    </dgm:pt>
    <dgm:pt modelId="{06468D57-A3F1-4ED1-87BB-A537720BFF61}" type="pres">
      <dgm:prSet presAssocID="{DA809507-B35C-4870-8931-190CE9CBF1D9}" presName="childText" presStyleLbl="conFgAcc1" presStyleIdx="3" presStyleCnt="4">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C0161E07-2F39-4AFC-8DB7-1D91F1C6F91A}" type="presOf" srcId="{F1557867-A2A5-4B84-9954-FF7FDDD44984}" destId="{640EC79F-902B-4E33-BD3E-9D5FB4D05713}" srcOrd="1" destOrd="0" presId="urn:microsoft.com/office/officeart/2005/8/layout/list1"/>
    <dgm:cxn modelId="{FB26530E-2A36-4C25-A949-EC58007A6BA0}" type="presOf" srcId="{643002FE-5AB1-4EED-A553-9FA34BF50864}" destId="{76D9D357-4E70-4E75-98BE-067A238D8D65}" srcOrd="0" destOrd="0" presId="urn:microsoft.com/office/officeart/2005/8/layout/list1"/>
    <dgm:cxn modelId="{0900231A-E1B0-4B43-893F-E8AF8B0A01D4}" type="presOf" srcId="{DA809507-B35C-4870-8931-190CE9CBF1D9}" destId="{6DA8D01D-9241-4172-AC85-567ADB513AE6}" srcOrd="1" destOrd="0" presId="urn:microsoft.com/office/officeart/2005/8/layout/list1"/>
    <dgm:cxn modelId="{56B0AA26-CC6B-46E4-89C4-3DA0A5F2459E}" srcId="{DA809507-B35C-4870-8931-190CE9CBF1D9}" destId="{45F7A468-7482-4460-B82D-E9F415193E63}" srcOrd="0" destOrd="0" parTransId="{DBE2F4B8-803B-4CDD-96C2-9EEA8CB1C689}" sibTransId="{51BE9F07-5AEB-45B1-813E-DDFAD9D151F6}"/>
    <dgm:cxn modelId="{5627FF32-41C3-4C5D-B113-179D2E3D54E9}" type="presOf" srcId="{DA809507-B35C-4870-8931-190CE9CBF1D9}" destId="{CD2B8450-DE02-4D61-A6F3-1347DCD10080}" srcOrd="0" destOrd="0" presId="urn:microsoft.com/office/officeart/2005/8/layout/list1"/>
    <dgm:cxn modelId="{1D21D73E-F1AE-4383-A623-3FF052BBAC20}" type="presOf" srcId="{F1557867-A2A5-4B84-9954-FF7FDDD44984}" destId="{02DEB786-2FBE-4A1F-9499-380250C06473}" srcOrd="0" destOrd="0" presId="urn:microsoft.com/office/officeart/2005/8/layout/list1"/>
    <dgm:cxn modelId="{FFCDF642-1B00-4C0E-B260-B5E3D65F2842}" srcId="{901B365A-5F0C-4B9A-B42D-249B9312CA38}" destId="{643002FE-5AB1-4EED-A553-9FA34BF50864}" srcOrd="0" destOrd="0" parTransId="{E80E1629-B2F9-4C8D-9A7D-2CB37882C0B8}" sibTransId="{233E1A5B-2884-4198-8ED2-4B9F5FE7764D}"/>
    <dgm:cxn modelId="{70AB0646-DECB-492B-A1FA-5DD3F1E16B4B}" srcId="{BFED7CBA-7B5E-48A7-BAB1-A1B26618DE3F}" destId="{F1557867-A2A5-4B84-9954-FF7FDDD44984}" srcOrd="1" destOrd="0" parTransId="{05566336-5F6F-4596-A477-45F9CFE62D72}" sibTransId="{DD466AF1-9F26-4E6F-8CBF-AE1C7CE9AA21}"/>
    <dgm:cxn modelId="{C0544149-D175-42C7-A32F-CD9ACE516CB7}" srcId="{99DC92E6-ECA3-4D05-B7F8-36237B3A9266}" destId="{A0E32D1D-3BDC-4CE4-AE12-AF9E5B77D085}" srcOrd="0" destOrd="0" parTransId="{16EFB9F3-083B-4CC7-94FE-EC73588DC748}" sibTransId="{D1EDE8FC-9EF1-4CD1-92F2-C27D4375F70C}"/>
    <dgm:cxn modelId="{A2E67387-0188-4F79-A639-E15698C88EFB}" type="presOf" srcId="{901B365A-5F0C-4B9A-B42D-249B9312CA38}" destId="{A772D143-8960-4CD5-A166-77D6E5F972DA}" srcOrd="1" destOrd="0" presId="urn:microsoft.com/office/officeart/2005/8/layout/list1"/>
    <dgm:cxn modelId="{E3002895-09F7-4EEE-ABF1-A4466631D458}" srcId="{BFED7CBA-7B5E-48A7-BAB1-A1B26618DE3F}" destId="{DA809507-B35C-4870-8931-190CE9CBF1D9}" srcOrd="3" destOrd="0" parTransId="{D61CC80E-AC39-4CB4-A8BB-7A58985CC106}" sibTransId="{8336D770-FF08-43C9-9A5B-BAE74069A2A8}"/>
    <dgm:cxn modelId="{921EA9A2-4112-4231-BD13-7F3FD7B810FA}" type="presOf" srcId="{99DC92E6-ECA3-4D05-B7F8-36237B3A9266}" destId="{5438B31B-2793-48FE-BCFB-4C3FDB2B56B2}" srcOrd="1" destOrd="0" presId="urn:microsoft.com/office/officeart/2005/8/layout/list1"/>
    <dgm:cxn modelId="{BF5260B6-5EC7-4509-A50F-DA24E9CCC643}" type="presOf" srcId="{901B365A-5F0C-4B9A-B42D-249B9312CA38}" destId="{EBD002EC-C1B4-49DB-8BA2-B52772300D84}" srcOrd="0" destOrd="0" presId="urn:microsoft.com/office/officeart/2005/8/layout/list1"/>
    <dgm:cxn modelId="{014D45E8-69CF-4E6C-9F5C-A9BE47C39967}" type="presOf" srcId="{A0E32D1D-3BDC-4CE4-AE12-AF9E5B77D085}" destId="{1C2CC5EE-7B56-4652-A79A-3D93052B67A6}" srcOrd="0" destOrd="0" presId="urn:microsoft.com/office/officeart/2005/8/layout/list1"/>
    <dgm:cxn modelId="{97EDDDED-52E4-4B27-A706-EC80F2901CC7}" srcId="{BFED7CBA-7B5E-48A7-BAB1-A1B26618DE3F}" destId="{99DC92E6-ECA3-4D05-B7F8-36237B3A9266}" srcOrd="2" destOrd="0" parTransId="{89269BDB-A13C-4C78-899A-CB26F266C16E}" sibTransId="{882CC07F-87B5-41F7-8AEE-76D1A31C4101}"/>
    <dgm:cxn modelId="{F6443EF0-8309-41D1-8F46-501AA19EB53A}" type="presOf" srcId="{45F7A468-7482-4460-B82D-E9F415193E63}" destId="{06468D57-A3F1-4ED1-87BB-A537720BFF61}" srcOrd="0" destOrd="0" presId="urn:microsoft.com/office/officeart/2005/8/layout/list1"/>
    <dgm:cxn modelId="{50CB33FA-7CC4-4242-9D41-7239B26594FB}" type="presOf" srcId="{99DC92E6-ECA3-4D05-B7F8-36237B3A9266}" destId="{E2635116-8500-4138-AA28-05B73CBCE835}" srcOrd="0" destOrd="0"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 modelId="{7CEF8249-C9A6-4A9B-9A19-A923E749C374}" type="presParOf" srcId="{26576C08-5948-4C31-96FB-C4BCE81B544E}" destId="{ABB7F6F5-B0F5-40A4-A129-C7C91F3A038B}" srcOrd="3" destOrd="0" presId="urn:microsoft.com/office/officeart/2005/8/layout/list1"/>
    <dgm:cxn modelId="{8259DBFE-AF32-48D4-B01C-4F634239B6F0}" type="presParOf" srcId="{26576C08-5948-4C31-96FB-C4BCE81B544E}" destId="{B86FDAA3-E55F-42D2-A984-E89E2786458B}" srcOrd="4" destOrd="0" presId="urn:microsoft.com/office/officeart/2005/8/layout/list1"/>
    <dgm:cxn modelId="{82A8B9AF-5F33-4108-8E3E-34B80759822D}" type="presParOf" srcId="{B86FDAA3-E55F-42D2-A984-E89E2786458B}" destId="{02DEB786-2FBE-4A1F-9499-380250C06473}" srcOrd="0" destOrd="0" presId="urn:microsoft.com/office/officeart/2005/8/layout/list1"/>
    <dgm:cxn modelId="{D8D250B4-3434-4688-965E-4949A9C8046F}" type="presParOf" srcId="{B86FDAA3-E55F-42D2-A984-E89E2786458B}" destId="{640EC79F-902B-4E33-BD3E-9D5FB4D05713}" srcOrd="1" destOrd="0" presId="urn:microsoft.com/office/officeart/2005/8/layout/list1"/>
    <dgm:cxn modelId="{31D9704A-190E-4944-8F4E-16F895D7497E}" type="presParOf" srcId="{26576C08-5948-4C31-96FB-C4BCE81B544E}" destId="{DC9C378E-2D97-4C81-845B-5667A0B2E990}" srcOrd="5" destOrd="0" presId="urn:microsoft.com/office/officeart/2005/8/layout/list1"/>
    <dgm:cxn modelId="{51EA3A7F-BEAE-4CA8-A9F3-FEFF27C17531}" type="presParOf" srcId="{26576C08-5948-4C31-96FB-C4BCE81B544E}" destId="{4741329F-4C4B-426F-A2FA-3B61E7886E2C}" srcOrd="6" destOrd="0" presId="urn:microsoft.com/office/officeart/2005/8/layout/list1"/>
    <dgm:cxn modelId="{824ECD0F-EBF4-4EDA-ACBF-D9F1DE778F6A}" type="presParOf" srcId="{26576C08-5948-4C31-96FB-C4BCE81B544E}" destId="{6E452D57-BA8A-499D-B8C8-878F01625861}" srcOrd="7" destOrd="0" presId="urn:microsoft.com/office/officeart/2005/8/layout/list1"/>
    <dgm:cxn modelId="{929497FC-1EC2-4C4E-87A1-4B4692FBF640}" type="presParOf" srcId="{26576C08-5948-4C31-96FB-C4BCE81B544E}" destId="{166B68BC-F77B-4A6C-B1E8-0C0AAEFF9B50}" srcOrd="8" destOrd="0" presId="urn:microsoft.com/office/officeart/2005/8/layout/list1"/>
    <dgm:cxn modelId="{35E62797-80A6-4673-8F44-9577E1ED4AA3}" type="presParOf" srcId="{166B68BC-F77B-4A6C-B1E8-0C0AAEFF9B50}" destId="{E2635116-8500-4138-AA28-05B73CBCE835}" srcOrd="0" destOrd="0" presId="urn:microsoft.com/office/officeart/2005/8/layout/list1"/>
    <dgm:cxn modelId="{CE9A8FEF-7491-4CA0-98F9-4EC55DC460D9}" type="presParOf" srcId="{166B68BC-F77B-4A6C-B1E8-0C0AAEFF9B50}" destId="{5438B31B-2793-48FE-BCFB-4C3FDB2B56B2}" srcOrd="1" destOrd="0" presId="urn:microsoft.com/office/officeart/2005/8/layout/list1"/>
    <dgm:cxn modelId="{C563E228-F3F6-4A9D-BBB0-52A7DBAA1ED3}" type="presParOf" srcId="{26576C08-5948-4C31-96FB-C4BCE81B544E}" destId="{5D6A3599-929C-46C5-AA5A-9219236473FD}" srcOrd="9" destOrd="0" presId="urn:microsoft.com/office/officeart/2005/8/layout/list1"/>
    <dgm:cxn modelId="{9326A2C2-7215-454C-A874-C93D17B3A6B1}" type="presParOf" srcId="{26576C08-5948-4C31-96FB-C4BCE81B544E}" destId="{1C2CC5EE-7B56-4652-A79A-3D93052B67A6}" srcOrd="10" destOrd="0" presId="urn:microsoft.com/office/officeart/2005/8/layout/list1"/>
    <dgm:cxn modelId="{D4CB78BE-1EA6-4259-8789-5AAB28297BC0}" type="presParOf" srcId="{26576C08-5948-4C31-96FB-C4BCE81B544E}" destId="{978FF3AE-CC34-4433-BAF3-4F8FE94385B3}" srcOrd="11" destOrd="0" presId="urn:microsoft.com/office/officeart/2005/8/layout/list1"/>
    <dgm:cxn modelId="{9D8717BB-C509-44FC-B312-4A04F1D69F3F}" type="presParOf" srcId="{26576C08-5948-4C31-96FB-C4BCE81B544E}" destId="{D46F1E7C-241A-4C54-9E96-64785FA4407D}" srcOrd="12" destOrd="0" presId="urn:microsoft.com/office/officeart/2005/8/layout/list1"/>
    <dgm:cxn modelId="{E5400A7D-B890-4942-882E-52D81A53BCBD}" type="presParOf" srcId="{D46F1E7C-241A-4C54-9E96-64785FA4407D}" destId="{CD2B8450-DE02-4D61-A6F3-1347DCD10080}" srcOrd="0" destOrd="0" presId="urn:microsoft.com/office/officeart/2005/8/layout/list1"/>
    <dgm:cxn modelId="{49623B8A-F2D5-4A2F-BA3C-51170808C7C6}" type="presParOf" srcId="{D46F1E7C-241A-4C54-9E96-64785FA4407D}" destId="{6DA8D01D-9241-4172-AC85-567ADB513AE6}" srcOrd="1" destOrd="0" presId="urn:microsoft.com/office/officeart/2005/8/layout/list1"/>
    <dgm:cxn modelId="{86300EF6-AAB8-4484-A6BF-4A8233C9A26D}" type="presParOf" srcId="{26576C08-5948-4C31-96FB-C4BCE81B544E}" destId="{1B7336E9-4C3E-47C6-8C71-05E9A3794CEE}" srcOrd="13" destOrd="0" presId="urn:microsoft.com/office/officeart/2005/8/layout/list1"/>
    <dgm:cxn modelId="{F691053A-D2A8-4F1F-AF67-0801486E68DA}" type="presParOf" srcId="{26576C08-5948-4C31-96FB-C4BCE81B544E}" destId="{06468D57-A3F1-4ED1-87BB-A537720BFF61}" srcOrd="14"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custT="1"/>
      <dgm:spPr/>
      <dgm:t>
        <a:bodyPr/>
        <a:lstStyle/>
        <a:p>
          <a:pPr algn="just"/>
          <a:r>
            <a:rPr lang="es-EC" sz="1800" dirty="0"/>
            <a:t>Conclusiones</a:t>
          </a:r>
        </a:p>
      </dgm:t>
    </dgm:pt>
    <dgm:pt modelId="{5AFCC4F1-7FDB-488E-9089-05EB8A1FA7F0}" type="parTrans" cxnId="{F2835AFC-27CE-432C-B205-E60000DD750E}">
      <dgm:prSet/>
      <dgm:spPr/>
      <dgm:t>
        <a:bodyPr/>
        <a:lstStyle/>
        <a:p>
          <a:endParaRPr lang="es-ES"/>
        </a:p>
      </dgm:t>
    </dgm:pt>
    <dgm:pt modelId="{D6A93196-1965-4EA5-B852-83E30399BD3C}" type="sibTrans" cxnId="{F2835AFC-27CE-432C-B205-E60000DD750E}">
      <dgm:prSet/>
      <dgm:spPr/>
      <dgm:t>
        <a:bodyPr/>
        <a:lstStyle/>
        <a:p>
          <a:endParaRPr lang="es-ES"/>
        </a:p>
      </dgm:t>
    </dgm:pt>
    <dgm:pt modelId="{8438E29F-B058-4E2D-A2DC-B91141F532FA}">
      <dgm:prSet phldrT="[Texto]" custT="1"/>
      <dgm:spPr/>
      <dgm:t>
        <a:bodyPr/>
        <a:lstStyle/>
        <a:p>
          <a:pPr algn="just"/>
          <a:r>
            <a:rPr lang="es-EC" sz="1800" dirty="0"/>
            <a:t>El presente proyecto de investigación ha llegado a su objetivo principal utilizando el método HAZOP, donde fue posible la demostración del riesgo existente en una línea de producción de jabón y en el módulo demostrativo de la etapa de corte y prensado de su proceso, logrando determinar el nivel de seguridad necesario a alcanzar en cada función de seguridad indicada, registrando y evitando los eventos peligrosos que puedan suceder.</a:t>
          </a:r>
        </a:p>
      </dgm:t>
    </dgm:pt>
    <dgm:pt modelId="{2F3E6A7F-EFD5-495D-828C-54D2C35E3A9A}" type="parTrans" cxnId="{CEF896D1-0FAB-47E8-A8E5-B2D2028779CC}">
      <dgm:prSet/>
      <dgm:spPr/>
      <dgm:t>
        <a:bodyPr/>
        <a:lstStyle/>
        <a:p>
          <a:endParaRPr lang="es-ES"/>
        </a:p>
      </dgm:t>
    </dgm:pt>
    <dgm:pt modelId="{032BCB91-B406-4537-AD98-E0EE7164B6F8}" type="sibTrans" cxnId="{CEF896D1-0FAB-47E8-A8E5-B2D2028779CC}">
      <dgm:prSet/>
      <dgm:spPr/>
      <dgm:t>
        <a:bodyPr/>
        <a:lstStyle/>
        <a:p>
          <a:endParaRPr lang="es-ES"/>
        </a:p>
      </dgm:t>
    </dgm:pt>
    <dgm:pt modelId="{5A7BAFA8-2171-4DB8-B4FA-D5C51D766EEF}">
      <dgm:prSet phldrT="[Texto]" custT="1"/>
      <dgm:spPr/>
      <dgm:t>
        <a:bodyPr/>
        <a:lstStyle/>
        <a:p>
          <a:pPr algn="just"/>
          <a:r>
            <a:rPr lang="es-EC" sz="1800" dirty="0"/>
            <a:t>La utilización de la norma IEC61508 ha sido fundamental para la medición del nivel de seguridad necesario en cada función de seguridad establecida, las cuales se determinaron a través de un sondeo por diferentes plantas de producción de jabón en barra, determinando los riesgos existentes como variables y analizando sus posibles desviaciones.</a:t>
          </a:r>
        </a:p>
      </dgm:t>
    </dgm:pt>
    <dgm:pt modelId="{3C63A39E-01E6-4875-B6DD-896933E5B50A}" type="parTrans" cxnId="{2D715A4E-C7F1-45B5-A633-DFF4ED0E2E02}">
      <dgm:prSet/>
      <dgm:spPr/>
      <dgm:t>
        <a:bodyPr/>
        <a:lstStyle/>
        <a:p>
          <a:endParaRPr lang="es-ES"/>
        </a:p>
      </dgm:t>
    </dgm:pt>
    <dgm:pt modelId="{E5228318-012D-4E73-A76B-4B85221AD435}" type="sibTrans" cxnId="{2D715A4E-C7F1-45B5-A633-DFF4ED0E2E02}">
      <dgm:prSet/>
      <dgm:spPr/>
      <dgm:t>
        <a:bodyPr/>
        <a:lstStyle/>
        <a:p>
          <a:endParaRPr lang="es-ES"/>
        </a:p>
      </dgm:t>
    </dgm:pt>
    <dgm:pt modelId="{1DF0BE74-7ABA-40D8-B23A-DB16999725C6}">
      <dgm:prSet phldrT="[Texto]" custT="1"/>
      <dgm:spPr/>
      <dgm:t>
        <a:bodyPr/>
        <a:lstStyle/>
        <a:p>
          <a:pPr algn="just"/>
          <a:r>
            <a:rPr lang="es-EC" sz="1800" dirty="0"/>
            <a:t>Se establecieron ensayos de acuerdo con los riesgos revisados en el análisis HAZOP, pudiendo comprobar el funcionamiento de los sistemas de seguridad ante una posible acción no segura dentro de las estaciones; el sistema pasa a un estado seguro en donde la manipulación por temas de mantenimiento correctivo se hacen necesarias durante los ensayos.</a:t>
          </a:r>
        </a:p>
      </dgm:t>
    </dgm:pt>
    <dgm:pt modelId="{7F1C97B4-A9D9-45CA-9133-FEEA160240B7}" type="parTrans" cxnId="{60F35736-1519-4E87-B5C1-C8E775677973}">
      <dgm:prSet/>
      <dgm:spPr/>
      <dgm:t>
        <a:bodyPr/>
        <a:lstStyle/>
        <a:p>
          <a:endParaRPr lang="es-ES"/>
        </a:p>
      </dgm:t>
    </dgm:pt>
    <dgm:pt modelId="{A667FF18-F944-4943-AD87-FF1E012474FE}" type="sibTrans" cxnId="{60F35736-1519-4E87-B5C1-C8E775677973}">
      <dgm:prSet/>
      <dgm:spPr/>
      <dgm:t>
        <a:bodyPr/>
        <a:lstStyle/>
        <a:p>
          <a:endParaRPr lang="es-ES"/>
        </a:p>
      </dgm:t>
    </dgm:pt>
    <dgm:pt modelId="{CCEDAE9F-54F4-4F23-A879-53BA5B858690}">
      <dgm:prSet phldrT="[Texto]" custT="1"/>
      <dgm:spPr/>
      <dgm:t>
        <a:bodyPr/>
        <a:lstStyle/>
        <a:p>
          <a:pPr algn="just"/>
          <a:endParaRPr lang="es-EC" sz="1800" dirty="0"/>
        </a:p>
      </dgm:t>
    </dgm:pt>
    <dgm:pt modelId="{47B677F4-C1CE-4BA3-8FF7-B4CD4A47E89A}" type="parTrans" cxnId="{2451B853-7C58-4DB3-8874-94C2B265994A}">
      <dgm:prSet/>
      <dgm:spPr/>
      <dgm:t>
        <a:bodyPr/>
        <a:lstStyle/>
        <a:p>
          <a:endParaRPr lang="es-ES"/>
        </a:p>
      </dgm:t>
    </dgm:pt>
    <dgm:pt modelId="{5D7D36A3-715D-4496-BAF4-D7933C7F967B}" type="sibTrans" cxnId="{2451B853-7C58-4DB3-8874-94C2B265994A}">
      <dgm:prSet/>
      <dgm:spPr/>
      <dgm:t>
        <a:bodyPr/>
        <a:lstStyle/>
        <a:p>
          <a:endParaRPr lang="es-ES"/>
        </a:p>
      </dgm:t>
    </dgm:pt>
    <dgm:pt modelId="{95C103BD-B8A1-4801-A070-0AF0F3F21BB9}">
      <dgm:prSet phldrT="[Texto]" custT="1"/>
      <dgm:spPr/>
      <dgm:t>
        <a:bodyPr/>
        <a:lstStyle/>
        <a:p>
          <a:pPr algn="just"/>
          <a:endParaRPr lang="es-EC" sz="1800" dirty="0"/>
        </a:p>
      </dgm:t>
    </dgm:pt>
    <dgm:pt modelId="{26D96739-A48A-45D3-B0CB-3BD8E2FD3D41}" type="parTrans" cxnId="{BB0B6189-ECF0-4299-A4EA-D4073D3E6707}">
      <dgm:prSet/>
      <dgm:spPr/>
      <dgm:t>
        <a:bodyPr/>
        <a:lstStyle/>
        <a:p>
          <a:endParaRPr lang="es-ES"/>
        </a:p>
      </dgm:t>
    </dgm:pt>
    <dgm:pt modelId="{DE4EE4B2-9974-4491-8873-3A6AB892BB44}" type="sibTrans" cxnId="{BB0B6189-ECF0-4299-A4EA-D4073D3E6707}">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1"/>
      <dgm:spPr/>
    </dgm:pt>
    <dgm:pt modelId="{A772D143-8960-4CD5-A166-77D6E5F972DA}" type="pres">
      <dgm:prSet presAssocID="{901B365A-5F0C-4B9A-B42D-249B9312CA38}" presName="parentText" presStyleLbl="node1" presStyleIdx="0" presStyleCnt="1" custScaleX="131171" custScaleY="214666" custLinFactNeighborX="-18197" custLinFactNeighborY="-38723">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1" custScaleY="134218">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85952E01-105E-4C5B-9639-CAF39EF6B57B}" type="presOf" srcId="{5A7BAFA8-2171-4DB8-B4FA-D5C51D766EEF}" destId="{76D9D357-4E70-4E75-98BE-067A238D8D65}" srcOrd="0" destOrd="2" presId="urn:microsoft.com/office/officeart/2005/8/layout/list1"/>
    <dgm:cxn modelId="{60F35736-1519-4E87-B5C1-C8E775677973}" srcId="{901B365A-5F0C-4B9A-B42D-249B9312CA38}" destId="{1DF0BE74-7ABA-40D8-B23A-DB16999725C6}" srcOrd="4" destOrd="0" parTransId="{7F1C97B4-A9D9-45CA-9133-FEEA160240B7}" sibTransId="{A667FF18-F944-4943-AD87-FF1E012474FE}"/>
    <dgm:cxn modelId="{33A40A3C-9C97-4B9C-93E7-7D624561104D}" type="presOf" srcId="{1DF0BE74-7ABA-40D8-B23A-DB16999725C6}" destId="{76D9D357-4E70-4E75-98BE-067A238D8D65}" srcOrd="0" destOrd="4" presId="urn:microsoft.com/office/officeart/2005/8/layout/list1"/>
    <dgm:cxn modelId="{2D715A4E-C7F1-45B5-A633-DFF4ED0E2E02}" srcId="{901B365A-5F0C-4B9A-B42D-249B9312CA38}" destId="{5A7BAFA8-2171-4DB8-B4FA-D5C51D766EEF}" srcOrd="2" destOrd="0" parTransId="{3C63A39E-01E6-4875-B6DD-896933E5B50A}" sibTransId="{E5228318-012D-4E73-A76B-4B85221AD435}"/>
    <dgm:cxn modelId="{2451B853-7C58-4DB3-8874-94C2B265994A}" srcId="{901B365A-5F0C-4B9A-B42D-249B9312CA38}" destId="{CCEDAE9F-54F4-4F23-A879-53BA5B858690}" srcOrd="1" destOrd="0" parTransId="{47B677F4-C1CE-4BA3-8FF7-B4CD4A47E89A}" sibTransId="{5D7D36A3-715D-4496-BAF4-D7933C7F967B}"/>
    <dgm:cxn modelId="{44A3FF85-9DCB-4F35-A88A-6090BCB7763F}" type="presOf" srcId="{CCEDAE9F-54F4-4F23-A879-53BA5B858690}" destId="{76D9D357-4E70-4E75-98BE-067A238D8D65}" srcOrd="0" destOrd="1" presId="urn:microsoft.com/office/officeart/2005/8/layout/list1"/>
    <dgm:cxn modelId="{A2E67387-0188-4F79-A639-E15698C88EFB}" type="presOf" srcId="{901B365A-5F0C-4B9A-B42D-249B9312CA38}" destId="{A772D143-8960-4CD5-A166-77D6E5F972DA}" srcOrd="1" destOrd="0" presId="urn:microsoft.com/office/officeart/2005/8/layout/list1"/>
    <dgm:cxn modelId="{BB0B6189-ECF0-4299-A4EA-D4073D3E6707}" srcId="{901B365A-5F0C-4B9A-B42D-249B9312CA38}" destId="{95C103BD-B8A1-4801-A070-0AF0F3F21BB9}" srcOrd="3" destOrd="0" parTransId="{26D96739-A48A-45D3-B0CB-3BD8E2FD3D41}" sibTransId="{DE4EE4B2-9974-4491-8873-3A6AB892BB44}"/>
    <dgm:cxn modelId="{BF5260B6-5EC7-4509-A50F-DA24E9CCC643}" type="presOf" srcId="{901B365A-5F0C-4B9A-B42D-249B9312CA38}" destId="{EBD002EC-C1B4-49DB-8BA2-B52772300D84}" srcOrd="0" destOrd="0" presId="urn:microsoft.com/office/officeart/2005/8/layout/list1"/>
    <dgm:cxn modelId="{B2E570C3-063D-48E7-9A98-C1A986B9DF98}" type="presOf" srcId="{95C103BD-B8A1-4801-A070-0AF0F3F21BB9}" destId="{76D9D357-4E70-4E75-98BE-067A238D8D65}" srcOrd="0" destOrd="3" presId="urn:microsoft.com/office/officeart/2005/8/layout/list1"/>
    <dgm:cxn modelId="{CEF896D1-0FAB-47E8-A8E5-B2D2028779CC}" srcId="{901B365A-5F0C-4B9A-B42D-249B9312CA38}" destId="{8438E29F-B058-4E2D-A2DC-B91141F532FA}" srcOrd="0" destOrd="0" parTransId="{2F3E6A7F-EFD5-495D-828C-54D2C35E3A9A}" sibTransId="{032BCB91-B406-4537-AD98-E0EE7164B6F8}"/>
    <dgm:cxn modelId="{CC7A1BDD-C868-4CC0-B291-D2EB358BB282}" type="presOf" srcId="{8438E29F-B058-4E2D-A2DC-B91141F532FA}" destId="{76D9D357-4E70-4E75-98BE-067A238D8D65}" srcOrd="0" destOrd="0"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custT="1"/>
      <dgm:spPr/>
      <dgm:t>
        <a:bodyPr/>
        <a:lstStyle/>
        <a:p>
          <a:pPr algn="just"/>
          <a:r>
            <a:rPr lang="es-EC" sz="1800" dirty="0"/>
            <a:t>Conclusiones</a:t>
          </a:r>
        </a:p>
      </dgm:t>
    </dgm:pt>
    <dgm:pt modelId="{5AFCC4F1-7FDB-488E-9089-05EB8A1FA7F0}" type="parTrans" cxnId="{F2835AFC-27CE-432C-B205-E60000DD750E}">
      <dgm:prSet/>
      <dgm:spPr/>
      <dgm:t>
        <a:bodyPr/>
        <a:lstStyle/>
        <a:p>
          <a:endParaRPr lang="es-ES"/>
        </a:p>
      </dgm:t>
    </dgm:pt>
    <dgm:pt modelId="{D6A93196-1965-4EA5-B852-83E30399BD3C}" type="sibTrans" cxnId="{F2835AFC-27CE-432C-B205-E60000DD750E}">
      <dgm:prSet/>
      <dgm:spPr/>
      <dgm:t>
        <a:bodyPr/>
        <a:lstStyle/>
        <a:p>
          <a:endParaRPr lang="es-ES"/>
        </a:p>
      </dgm:t>
    </dgm:pt>
    <dgm:pt modelId="{8438E29F-B058-4E2D-A2DC-B91141F532FA}">
      <dgm:prSet phldrT="[Texto]" custT="1"/>
      <dgm:spPr/>
      <dgm:t>
        <a:bodyPr/>
        <a:lstStyle/>
        <a:p>
          <a:pPr algn="just"/>
          <a:r>
            <a:rPr lang="es-EC" sz="1800" dirty="0"/>
            <a:t>Se pudo cumplir con los estándares exigidos por SST del IESS, con la señalización adecuada de los riesgos y la prevención de los mismo en cada estación de la maqueta; en el estudio del presente proyecto se ha detallado también la descripción minuciosa del riesgo pudiendo adoptar medidas adecuadas para la prevención de estos, con esto se ha cumplido artículos que exige el reglamento SST.</a:t>
          </a:r>
        </a:p>
      </dgm:t>
    </dgm:pt>
    <dgm:pt modelId="{2F3E6A7F-EFD5-495D-828C-54D2C35E3A9A}" type="parTrans" cxnId="{CEF896D1-0FAB-47E8-A8E5-B2D2028779CC}">
      <dgm:prSet/>
      <dgm:spPr/>
      <dgm:t>
        <a:bodyPr/>
        <a:lstStyle/>
        <a:p>
          <a:endParaRPr lang="es-ES"/>
        </a:p>
      </dgm:t>
    </dgm:pt>
    <dgm:pt modelId="{032BCB91-B406-4537-AD98-E0EE7164B6F8}" type="sibTrans" cxnId="{CEF896D1-0FAB-47E8-A8E5-B2D2028779CC}">
      <dgm:prSet/>
      <dgm:spPr/>
      <dgm:t>
        <a:bodyPr/>
        <a:lstStyle/>
        <a:p>
          <a:endParaRPr lang="es-ES"/>
        </a:p>
      </dgm:t>
    </dgm:pt>
    <dgm:pt modelId="{5A7BAFA8-2171-4DB8-B4FA-D5C51D766EEF}">
      <dgm:prSet phldrT="[Texto]" custT="1"/>
      <dgm:spPr/>
      <dgm:t>
        <a:bodyPr/>
        <a:lstStyle/>
        <a:p>
          <a:pPr algn="just"/>
          <a:r>
            <a:rPr lang="es-EC" sz="1800" dirty="0"/>
            <a:t>Se implementó un sistema de control de fácil entendimiento al usuario para el manejo y monitorización del módulo, con la posibilidad de demostrar los riesgos existentes mediante controles que activen y desactiven los sistemas de seguridad implementados permitiendo una rápida demostración de que los riesgos analizados podrían suceder en caso de que estas se encuentren desactivas.</a:t>
          </a:r>
        </a:p>
      </dgm:t>
    </dgm:pt>
    <dgm:pt modelId="{3C63A39E-01E6-4875-B6DD-896933E5B50A}" type="parTrans" cxnId="{2D715A4E-C7F1-45B5-A633-DFF4ED0E2E02}">
      <dgm:prSet/>
      <dgm:spPr/>
      <dgm:t>
        <a:bodyPr/>
        <a:lstStyle/>
        <a:p>
          <a:endParaRPr lang="es-ES"/>
        </a:p>
      </dgm:t>
    </dgm:pt>
    <dgm:pt modelId="{E5228318-012D-4E73-A76B-4B85221AD435}" type="sibTrans" cxnId="{2D715A4E-C7F1-45B5-A633-DFF4ED0E2E02}">
      <dgm:prSet/>
      <dgm:spPr/>
      <dgm:t>
        <a:bodyPr/>
        <a:lstStyle/>
        <a:p>
          <a:endParaRPr lang="es-ES"/>
        </a:p>
      </dgm:t>
    </dgm:pt>
    <dgm:pt modelId="{CCEDAE9F-54F4-4F23-A879-53BA5B858690}">
      <dgm:prSet phldrT="[Texto]" custT="1"/>
      <dgm:spPr/>
      <dgm:t>
        <a:bodyPr/>
        <a:lstStyle/>
        <a:p>
          <a:pPr algn="just"/>
          <a:endParaRPr lang="es-EC" sz="1800" dirty="0"/>
        </a:p>
      </dgm:t>
    </dgm:pt>
    <dgm:pt modelId="{47B677F4-C1CE-4BA3-8FF7-B4CD4A47E89A}" type="parTrans" cxnId="{2451B853-7C58-4DB3-8874-94C2B265994A}">
      <dgm:prSet/>
      <dgm:spPr/>
      <dgm:t>
        <a:bodyPr/>
        <a:lstStyle/>
        <a:p>
          <a:endParaRPr lang="es-ES"/>
        </a:p>
      </dgm:t>
    </dgm:pt>
    <dgm:pt modelId="{5D7D36A3-715D-4496-BAF4-D7933C7F967B}" type="sibTrans" cxnId="{2451B853-7C58-4DB3-8874-94C2B265994A}">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1"/>
      <dgm:spPr/>
    </dgm:pt>
    <dgm:pt modelId="{A772D143-8960-4CD5-A166-77D6E5F972DA}" type="pres">
      <dgm:prSet presAssocID="{901B365A-5F0C-4B9A-B42D-249B9312CA38}" presName="parentText" presStyleLbl="node1" presStyleIdx="0" presStyleCnt="1" custScaleX="131171" custScaleY="214666" custLinFactNeighborX="-18197" custLinFactNeighborY="-38723">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1" custScaleY="134218">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85952E01-105E-4C5B-9639-CAF39EF6B57B}" type="presOf" srcId="{5A7BAFA8-2171-4DB8-B4FA-D5C51D766EEF}" destId="{76D9D357-4E70-4E75-98BE-067A238D8D65}" srcOrd="0" destOrd="2" presId="urn:microsoft.com/office/officeart/2005/8/layout/list1"/>
    <dgm:cxn modelId="{2D715A4E-C7F1-45B5-A633-DFF4ED0E2E02}" srcId="{901B365A-5F0C-4B9A-B42D-249B9312CA38}" destId="{5A7BAFA8-2171-4DB8-B4FA-D5C51D766EEF}" srcOrd="2" destOrd="0" parTransId="{3C63A39E-01E6-4875-B6DD-896933E5B50A}" sibTransId="{E5228318-012D-4E73-A76B-4B85221AD435}"/>
    <dgm:cxn modelId="{2451B853-7C58-4DB3-8874-94C2B265994A}" srcId="{901B365A-5F0C-4B9A-B42D-249B9312CA38}" destId="{CCEDAE9F-54F4-4F23-A879-53BA5B858690}" srcOrd="1" destOrd="0" parTransId="{47B677F4-C1CE-4BA3-8FF7-B4CD4A47E89A}" sibTransId="{5D7D36A3-715D-4496-BAF4-D7933C7F967B}"/>
    <dgm:cxn modelId="{44A3FF85-9DCB-4F35-A88A-6090BCB7763F}" type="presOf" srcId="{CCEDAE9F-54F4-4F23-A879-53BA5B858690}" destId="{76D9D357-4E70-4E75-98BE-067A238D8D65}" srcOrd="0" destOrd="1" presId="urn:microsoft.com/office/officeart/2005/8/layout/list1"/>
    <dgm:cxn modelId="{A2E67387-0188-4F79-A639-E15698C88EFB}" type="presOf" srcId="{901B365A-5F0C-4B9A-B42D-249B9312CA38}" destId="{A772D143-8960-4CD5-A166-77D6E5F972DA}" srcOrd="1" destOrd="0" presId="urn:microsoft.com/office/officeart/2005/8/layout/list1"/>
    <dgm:cxn modelId="{BF5260B6-5EC7-4509-A50F-DA24E9CCC643}" type="presOf" srcId="{901B365A-5F0C-4B9A-B42D-249B9312CA38}" destId="{EBD002EC-C1B4-49DB-8BA2-B52772300D84}" srcOrd="0" destOrd="0" presId="urn:microsoft.com/office/officeart/2005/8/layout/list1"/>
    <dgm:cxn modelId="{CEF896D1-0FAB-47E8-A8E5-B2D2028779CC}" srcId="{901B365A-5F0C-4B9A-B42D-249B9312CA38}" destId="{8438E29F-B058-4E2D-A2DC-B91141F532FA}" srcOrd="0" destOrd="0" parTransId="{2F3E6A7F-EFD5-495D-828C-54D2C35E3A9A}" sibTransId="{032BCB91-B406-4537-AD98-E0EE7164B6F8}"/>
    <dgm:cxn modelId="{CC7A1BDD-C868-4CC0-B291-D2EB358BB282}" type="presOf" srcId="{8438E29F-B058-4E2D-A2DC-B91141F532FA}" destId="{76D9D357-4E70-4E75-98BE-067A238D8D65}" srcOrd="0" destOrd="0"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custT="1"/>
      <dgm:spPr/>
      <dgm:t>
        <a:bodyPr/>
        <a:lstStyle/>
        <a:p>
          <a:pPr algn="just"/>
          <a:r>
            <a:rPr lang="es-EC" sz="1800" dirty="0"/>
            <a:t>Conclusiones</a:t>
          </a:r>
        </a:p>
      </dgm:t>
    </dgm:pt>
    <dgm:pt modelId="{5AFCC4F1-7FDB-488E-9089-05EB8A1FA7F0}" type="parTrans" cxnId="{F2835AFC-27CE-432C-B205-E60000DD750E}">
      <dgm:prSet/>
      <dgm:spPr/>
      <dgm:t>
        <a:bodyPr/>
        <a:lstStyle/>
        <a:p>
          <a:endParaRPr lang="es-ES"/>
        </a:p>
      </dgm:t>
    </dgm:pt>
    <dgm:pt modelId="{D6A93196-1965-4EA5-B852-83E30399BD3C}" type="sibTrans" cxnId="{F2835AFC-27CE-432C-B205-E60000DD750E}">
      <dgm:prSet/>
      <dgm:spPr/>
      <dgm:t>
        <a:bodyPr/>
        <a:lstStyle/>
        <a:p>
          <a:endParaRPr lang="es-ES"/>
        </a:p>
      </dgm:t>
    </dgm:pt>
    <dgm:pt modelId="{8438E29F-B058-4E2D-A2DC-B91141F532FA}">
      <dgm:prSet phldrT="[Texto]" custT="1"/>
      <dgm:spPr/>
      <dgm:t>
        <a:bodyPr/>
        <a:lstStyle/>
        <a:p>
          <a:pPr algn="just"/>
          <a:endParaRPr lang="es-EC" sz="1800" dirty="0"/>
        </a:p>
      </dgm:t>
    </dgm:pt>
    <dgm:pt modelId="{2F3E6A7F-EFD5-495D-828C-54D2C35E3A9A}" type="parTrans" cxnId="{CEF896D1-0FAB-47E8-A8E5-B2D2028779CC}">
      <dgm:prSet/>
      <dgm:spPr/>
      <dgm:t>
        <a:bodyPr/>
        <a:lstStyle/>
        <a:p>
          <a:endParaRPr lang="es-ES"/>
        </a:p>
      </dgm:t>
    </dgm:pt>
    <dgm:pt modelId="{032BCB91-B406-4537-AD98-E0EE7164B6F8}" type="sibTrans" cxnId="{CEF896D1-0FAB-47E8-A8E5-B2D2028779CC}">
      <dgm:prSet/>
      <dgm:spPr/>
      <dgm:t>
        <a:bodyPr/>
        <a:lstStyle/>
        <a:p>
          <a:endParaRPr lang="es-ES"/>
        </a:p>
      </dgm:t>
    </dgm:pt>
    <dgm:pt modelId="{95C103BD-B8A1-4801-A070-0AF0F3F21BB9}">
      <dgm:prSet phldrT="[Texto]" custT="1"/>
      <dgm:spPr/>
      <dgm:t>
        <a:bodyPr/>
        <a:lstStyle/>
        <a:p>
          <a:pPr algn="just"/>
          <a:r>
            <a:rPr lang="es-EC" sz="1800" dirty="0"/>
            <a:t>El módulo tiene como fin para la empresa, demostrar a sus clientes los riesgos que puede existir en un ambiente industrial y como se podrían evitarlos con elementos de seguridad, de tal manera que se utilizaron materiales livianos y la simplificación del proceso de jabón para tener un reducido peso y dimensión, logrando que sea transportable por vehículos de carga liviana.</a:t>
          </a:r>
        </a:p>
      </dgm:t>
    </dgm:pt>
    <dgm:pt modelId="{26D96739-A48A-45D3-B0CB-3BD8E2FD3D41}" type="parTrans" cxnId="{BB0B6189-ECF0-4299-A4EA-D4073D3E6707}">
      <dgm:prSet/>
      <dgm:spPr/>
      <dgm:t>
        <a:bodyPr/>
        <a:lstStyle/>
        <a:p>
          <a:endParaRPr lang="es-ES"/>
        </a:p>
      </dgm:t>
    </dgm:pt>
    <dgm:pt modelId="{DE4EE4B2-9974-4491-8873-3A6AB892BB44}" type="sibTrans" cxnId="{BB0B6189-ECF0-4299-A4EA-D4073D3E6707}">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1"/>
      <dgm:spPr/>
    </dgm:pt>
    <dgm:pt modelId="{A772D143-8960-4CD5-A166-77D6E5F972DA}" type="pres">
      <dgm:prSet presAssocID="{901B365A-5F0C-4B9A-B42D-249B9312CA38}" presName="parentText" presStyleLbl="node1" presStyleIdx="0" presStyleCnt="1" custScaleX="131171" custScaleY="214666" custLinFactNeighborX="-18197" custLinFactNeighborY="-38723">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1" custScaleY="134218">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A2E67387-0188-4F79-A639-E15698C88EFB}" type="presOf" srcId="{901B365A-5F0C-4B9A-B42D-249B9312CA38}" destId="{A772D143-8960-4CD5-A166-77D6E5F972DA}" srcOrd="1" destOrd="0" presId="urn:microsoft.com/office/officeart/2005/8/layout/list1"/>
    <dgm:cxn modelId="{BB0B6189-ECF0-4299-A4EA-D4073D3E6707}" srcId="{901B365A-5F0C-4B9A-B42D-249B9312CA38}" destId="{95C103BD-B8A1-4801-A070-0AF0F3F21BB9}" srcOrd="1" destOrd="0" parTransId="{26D96739-A48A-45D3-B0CB-3BD8E2FD3D41}" sibTransId="{DE4EE4B2-9974-4491-8873-3A6AB892BB44}"/>
    <dgm:cxn modelId="{BF5260B6-5EC7-4509-A50F-DA24E9CCC643}" type="presOf" srcId="{901B365A-5F0C-4B9A-B42D-249B9312CA38}" destId="{EBD002EC-C1B4-49DB-8BA2-B52772300D84}" srcOrd="0" destOrd="0" presId="urn:microsoft.com/office/officeart/2005/8/layout/list1"/>
    <dgm:cxn modelId="{B2E570C3-063D-48E7-9A98-C1A986B9DF98}" type="presOf" srcId="{95C103BD-B8A1-4801-A070-0AF0F3F21BB9}" destId="{76D9D357-4E70-4E75-98BE-067A238D8D65}" srcOrd="0" destOrd="1" presId="urn:microsoft.com/office/officeart/2005/8/layout/list1"/>
    <dgm:cxn modelId="{CEF896D1-0FAB-47E8-A8E5-B2D2028779CC}" srcId="{901B365A-5F0C-4B9A-B42D-249B9312CA38}" destId="{8438E29F-B058-4E2D-A2DC-B91141F532FA}" srcOrd="0" destOrd="0" parTransId="{2F3E6A7F-EFD5-495D-828C-54D2C35E3A9A}" sibTransId="{032BCB91-B406-4537-AD98-E0EE7164B6F8}"/>
    <dgm:cxn modelId="{CC7A1BDD-C868-4CC0-B291-D2EB358BB282}" type="presOf" srcId="{8438E29F-B058-4E2D-A2DC-B91141F532FA}" destId="{76D9D357-4E70-4E75-98BE-067A238D8D65}" srcOrd="0" destOrd="0"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custT="1"/>
      <dgm:spPr/>
      <dgm:t>
        <a:bodyPr/>
        <a:lstStyle/>
        <a:p>
          <a:pPr algn="just"/>
          <a:r>
            <a:rPr lang="es-EC" sz="1800" dirty="0"/>
            <a:t>Recomendaciones</a:t>
          </a:r>
        </a:p>
      </dgm:t>
    </dgm:pt>
    <dgm:pt modelId="{5AFCC4F1-7FDB-488E-9089-05EB8A1FA7F0}" type="parTrans" cxnId="{F2835AFC-27CE-432C-B205-E60000DD750E}">
      <dgm:prSet/>
      <dgm:spPr/>
      <dgm:t>
        <a:bodyPr/>
        <a:lstStyle/>
        <a:p>
          <a:endParaRPr lang="es-ES"/>
        </a:p>
      </dgm:t>
    </dgm:pt>
    <dgm:pt modelId="{D6A93196-1965-4EA5-B852-83E30399BD3C}" type="sibTrans" cxnId="{F2835AFC-27CE-432C-B205-E60000DD750E}">
      <dgm:prSet/>
      <dgm:spPr/>
      <dgm:t>
        <a:bodyPr/>
        <a:lstStyle/>
        <a:p>
          <a:endParaRPr lang="es-ES"/>
        </a:p>
      </dgm:t>
    </dgm:pt>
    <dgm:pt modelId="{8438E29F-B058-4E2D-A2DC-B91141F532FA}">
      <dgm:prSet phldrT="[Texto]" custT="1"/>
      <dgm:spPr/>
      <dgm:t>
        <a:bodyPr/>
        <a:lstStyle/>
        <a:p>
          <a:pPr algn="just"/>
          <a:r>
            <a:rPr lang="es-EC" sz="1800" dirty="0"/>
            <a:t>Para los análisis de seguridad extensos y que contienen funciones de seguridad que requieran una implementación de un sistema de seguridad riguroso de SIL 2 o superior, es recomendable realizar una revisión posterior al análisis para determinar si surgieron nuevos riesgos a causa de su implementación.</a:t>
          </a:r>
        </a:p>
      </dgm:t>
    </dgm:pt>
    <dgm:pt modelId="{2F3E6A7F-EFD5-495D-828C-54D2C35E3A9A}" type="parTrans" cxnId="{CEF896D1-0FAB-47E8-A8E5-B2D2028779CC}">
      <dgm:prSet/>
      <dgm:spPr/>
      <dgm:t>
        <a:bodyPr/>
        <a:lstStyle/>
        <a:p>
          <a:endParaRPr lang="es-ES"/>
        </a:p>
      </dgm:t>
    </dgm:pt>
    <dgm:pt modelId="{032BCB91-B406-4537-AD98-E0EE7164B6F8}" type="sibTrans" cxnId="{CEF896D1-0FAB-47E8-A8E5-B2D2028779CC}">
      <dgm:prSet/>
      <dgm:spPr/>
      <dgm:t>
        <a:bodyPr/>
        <a:lstStyle/>
        <a:p>
          <a:endParaRPr lang="es-ES"/>
        </a:p>
      </dgm:t>
    </dgm:pt>
    <dgm:pt modelId="{5A7BAFA8-2171-4DB8-B4FA-D5C51D766EEF}">
      <dgm:prSet phldrT="[Texto]" custT="1"/>
      <dgm:spPr/>
      <dgm:t>
        <a:bodyPr/>
        <a:lstStyle/>
        <a:p>
          <a:pPr algn="just"/>
          <a:r>
            <a:rPr lang="es-EC" sz="1800" dirty="0"/>
            <a:t>Para el correcto uso del sistema, es necesario la capacitación mediante la lectura del manual existente en el HMI implementado, o por el encargado del módulo en la empresa que estará capacitado por los encargados del presente proyecto.</a:t>
          </a:r>
        </a:p>
      </dgm:t>
    </dgm:pt>
    <dgm:pt modelId="{3C63A39E-01E6-4875-B6DD-896933E5B50A}" type="parTrans" cxnId="{2D715A4E-C7F1-45B5-A633-DFF4ED0E2E02}">
      <dgm:prSet/>
      <dgm:spPr/>
      <dgm:t>
        <a:bodyPr/>
        <a:lstStyle/>
        <a:p>
          <a:endParaRPr lang="es-ES"/>
        </a:p>
      </dgm:t>
    </dgm:pt>
    <dgm:pt modelId="{E5228318-012D-4E73-A76B-4B85221AD435}" type="sibTrans" cxnId="{2D715A4E-C7F1-45B5-A633-DFF4ED0E2E02}">
      <dgm:prSet/>
      <dgm:spPr/>
      <dgm:t>
        <a:bodyPr/>
        <a:lstStyle/>
        <a:p>
          <a:endParaRPr lang="es-ES"/>
        </a:p>
      </dgm:t>
    </dgm:pt>
    <dgm:pt modelId="{1DF0BE74-7ABA-40D8-B23A-DB16999725C6}">
      <dgm:prSet phldrT="[Texto]" custT="1"/>
      <dgm:spPr/>
      <dgm:t>
        <a:bodyPr/>
        <a:lstStyle/>
        <a:p>
          <a:pPr algn="just"/>
          <a:r>
            <a:rPr lang="es-EC" sz="1800" dirty="0"/>
            <a:t>Para el análisis de riesgos y operabilidad del sistema es necesario contar un equipo disciplinario sin olvidar las sugerencias de los operarios, que podrían complementar el estudio de condiciones que se hayan dado en su experiencia en el manejo de las máquinas analizadas.</a:t>
          </a:r>
        </a:p>
      </dgm:t>
    </dgm:pt>
    <dgm:pt modelId="{7F1C97B4-A9D9-45CA-9133-FEEA160240B7}" type="parTrans" cxnId="{60F35736-1519-4E87-B5C1-C8E775677973}">
      <dgm:prSet/>
      <dgm:spPr/>
      <dgm:t>
        <a:bodyPr/>
        <a:lstStyle/>
        <a:p>
          <a:endParaRPr lang="es-ES"/>
        </a:p>
      </dgm:t>
    </dgm:pt>
    <dgm:pt modelId="{A667FF18-F944-4943-AD87-FF1E012474FE}" type="sibTrans" cxnId="{60F35736-1519-4E87-B5C1-C8E775677973}">
      <dgm:prSet/>
      <dgm:spPr/>
      <dgm:t>
        <a:bodyPr/>
        <a:lstStyle/>
        <a:p>
          <a:endParaRPr lang="es-ES"/>
        </a:p>
      </dgm:t>
    </dgm:pt>
    <dgm:pt modelId="{CCEDAE9F-54F4-4F23-A879-53BA5B858690}">
      <dgm:prSet phldrT="[Texto]" custT="1"/>
      <dgm:spPr/>
      <dgm:t>
        <a:bodyPr/>
        <a:lstStyle/>
        <a:p>
          <a:pPr algn="just"/>
          <a:endParaRPr lang="es-EC" sz="1800" dirty="0"/>
        </a:p>
      </dgm:t>
    </dgm:pt>
    <dgm:pt modelId="{47B677F4-C1CE-4BA3-8FF7-B4CD4A47E89A}" type="parTrans" cxnId="{2451B853-7C58-4DB3-8874-94C2B265994A}">
      <dgm:prSet/>
      <dgm:spPr/>
      <dgm:t>
        <a:bodyPr/>
        <a:lstStyle/>
        <a:p>
          <a:endParaRPr lang="es-ES"/>
        </a:p>
      </dgm:t>
    </dgm:pt>
    <dgm:pt modelId="{5D7D36A3-715D-4496-BAF4-D7933C7F967B}" type="sibTrans" cxnId="{2451B853-7C58-4DB3-8874-94C2B265994A}">
      <dgm:prSet/>
      <dgm:spPr/>
      <dgm:t>
        <a:bodyPr/>
        <a:lstStyle/>
        <a:p>
          <a:endParaRPr lang="es-ES"/>
        </a:p>
      </dgm:t>
    </dgm:pt>
    <dgm:pt modelId="{95C103BD-B8A1-4801-A070-0AF0F3F21BB9}">
      <dgm:prSet phldrT="[Texto]" custT="1"/>
      <dgm:spPr/>
      <dgm:t>
        <a:bodyPr/>
        <a:lstStyle/>
        <a:p>
          <a:pPr algn="just"/>
          <a:endParaRPr lang="es-EC" sz="1800" dirty="0"/>
        </a:p>
      </dgm:t>
    </dgm:pt>
    <dgm:pt modelId="{26D96739-A48A-45D3-B0CB-3BD8E2FD3D41}" type="parTrans" cxnId="{BB0B6189-ECF0-4299-A4EA-D4073D3E6707}">
      <dgm:prSet/>
      <dgm:spPr/>
      <dgm:t>
        <a:bodyPr/>
        <a:lstStyle/>
        <a:p>
          <a:endParaRPr lang="es-ES"/>
        </a:p>
      </dgm:t>
    </dgm:pt>
    <dgm:pt modelId="{DE4EE4B2-9974-4491-8873-3A6AB892BB44}" type="sibTrans" cxnId="{BB0B6189-ECF0-4299-A4EA-D4073D3E6707}">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1"/>
      <dgm:spPr/>
    </dgm:pt>
    <dgm:pt modelId="{A772D143-8960-4CD5-A166-77D6E5F972DA}" type="pres">
      <dgm:prSet presAssocID="{901B365A-5F0C-4B9A-B42D-249B9312CA38}" presName="parentText" presStyleLbl="node1" presStyleIdx="0" presStyleCnt="1" custScaleX="131171" custScaleY="214666" custLinFactNeighborX="-18197" custLinFactNeighborY="-38723">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1" custScaleY="134218">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85952E01-105E-4C5B-9639-CAF39EF6B57B}" type="presOf" srcId="{5A7BAFA8-2171-4DB8-B4FA-D5C51D766EEF}" destId="{76D9D357-4E70-4E75-98BE-067A238D8D65}" srcOrd="0" destOrd="2" presId="urn:microsoft.com/office/officeart/2005/8/layout/list1"/>
    <dgm:cxn modelId="{60F35736-1519-4E87-B5C1-C8E775677973}" srcId="{901B365A-5F0C-4B9A-B42D-249B9312CA38}" destId="{1DF0BE74-7ABA-40D8-B23A-DB16999725C6}" srcOrd="4" destOrd="0" parTransId="{7F1C97B4-A9D9-45CA-9133-FEEA160240B7}" sibTransId="{A667FF18-F944-4943-AD87-FF1E012474FE}"/>
    <dgm:cxn modelId="{33A40A3C-9C97-4B9C-93E7-7D624561104D}" type="presOf" srcId="{1DF0BE74-7ABA-40D8-B23A-DB16999725C6}" destId="{76D9D357-4E70-4E75-98BE-067A238D8D65}" srcOrd="0" destOrd="4" presId="urn:microsoft.com/office/officeart/2005/8/layout/list1"/>
    <dgm:cxn modelId="{2D715A4E-C7F1-45B5-A633-DFF4ED0E2E02}" srcId="{901B365A-5F0C-4B9A-B42D-249B9312CA38}" destId="{5A7BAFA8-2171-4DB8-B4FA-D5C51D766EEF}" srcOrd="2" destOrd="0" parTransId="{3C63A39E-01E6-4875-B6DD-896933E5B50A}" sibTransId="{E5228318-012D-4E73-A76B-4B85221AD435}"/>
    <dgm:cxn modelId="{2451B853-7C58-4DB3-8874-94C2B265994A}" srcId="{901B365A-5F0C-4B9A-B42D-249B9312CA38}" destId="{CCEDAE9F-54F4-4F23-A879-53BA5B858690}" srcOrd="1" destOrd="0" parTransId="{47B677F4-C1CE-4BA3-8FF7-B4CD4A47E89A}" sibTransId="{5D7D36A3-715D-4496-BAF4-D7933C7F967B}"/>
    <dgm:cxn modelId="{44A3FF85-9DCB-4F35-A88A-6090BCB7763F}" type="presOf" srcId="{CCEDAE9F-54F4-4F23-A879-53BA5B858690}" destId="{76D9D357-4E70-4E75-98BE-067A238D8D65}" srcOrd="0" destOrd="1" presId="urn:microsoft.com/office/officeart/2005/8/layout/list1"/>
    <dgm:cxn modelId="{A2E67387-0188-4F79-A639-E15698C88EFB}" type="presOf" srcId="{901B365A-5F0C-4B9A-B42D-249B9312CA38}" destId="{A772D143-8960-4CD5-A166-77D6E5F972DA}" srcOrd="1" destOrd="0" presId="urn:microsoft.com/office/officeart/2005/8/layout/list1"/>
    <dgm:cxn modelId="{BB0B6189-ECF0-4299-A4EA-D4073D3E6707}" srcId="{901B365A-5F0C-4B9A-B42D-249B9312CA38}" destId="{95C103BD-B8A1-4801-A070-0AF0F3F21BB9}" srcOrd="3" destOrd="0" parTransId="{26D96739-A48A-45D3-B0CB-3BD8E2FD3D41}" sibTransId="{DE4EE4B2-9974-4491-8873-3A6AB892BB44}"/>
    <dgm:cxn modelId="{BF5260B6-5EC7-4509-A50F-DA24E9CCC643}" type="presOf" srcId="{901B365A-5F0C-4B9A-B42D-249B9312CA38}" destId="{EBD002EC-C1B4-49DB-8BA2-B52772300D84}" srcOrd="0" destOrd="0" presId="urn:microsoft.com/office/officeart/2005/8/layout/list1"/>
    <dgm:cxn modelId="{B2E570C3-063D-48E7-9A98-C1A986B9DF98}" type="presOf" srcId="{95C103BD-B8A1-4801-A070-0AF0F3F21BB9}" destId="{76D9D357-4E70-4E75-98BE-067A238D8D65}" srcOrd="0" destOrd="3" presId="urn:microsoft.com/office/officeart/2005/8/layout/list1"/>
    <dgm:cxn modelId="{CEF896D1-0FAB-47E8-A8E5-B2D2028779CC}" srcId="{901B365A-5F0C-4B9A-B42D-249B9312CA38}" destId="{8438E29F-B058-4E2D-A2DC-B91141F532FA}" srcOrd="0" destOrd="0" parTransId="{2F3E6A7F-EFD5-495D-828C-54D2C35E3A9A}" sibTransId="{032BCB91-B406-4537-AD98-E0EE7164B6F8}"/>
    <dgm:cxn modelId="{CC7A1BDD-C868-4CC0-B291-D2EB358BB282}" type="presOf" srcId="{8438E29F-B058-4E2D-A2DC-B91141F532FA}" destId="{76D9D357-4E70-4E75-98BE-067A238D8D65}" srcOrd="0" destOrd="0"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custT="1"/>
      <dgm:spPr/>
      <dgm:t>
        <a:bodyPr/>
        <a:lstStyle/>
        <a:p>
          <a:pPr algn="just"/>
          <a:r>
            <a:rPr lang="es-EC" sz="1800" dirty="0"/>
            <a:t>Recomendaciones</a:t>
          </a:r>
        </a:p>
      </dgm:t>
    </dgm:pt>
    <dgm:pt modelId="{5AFCC4F1-7FDB-488E-9089-05EB8A1FA7F0}" type="parTrans" cxnId="{F2835AFC-27CE-432C-B205-E60000DD750E}">
      <dgm:prSet/>
      <dgm:spPr/>
      <dgm:t>
        <a:bodyPr/>
        <a:lstStyle/>
        <a:p>
          <a:endParaRPr lang="es-ES"/>
        </a:p>
      </dgm:t>
    </dgm:pt>
    <dgm:pt modelId="{D6A93196-1965-4EA5-B852-83E30399BD3C}" type="sibTrans" cxnId="{F2835AFC-27CE-432C-B205-E60000DD750E}">
      <dgm:prSet/>
      <dgm:spPr/>
      <dgm:t>
        <a:bodyPr/>
        <a:lstStyle/>
        <a:p>
          <a:endParaRPr lang="es-ES"/>
        </a:p>
      </dgm:t>
    </dgm:pt>
    <dgm:pt modelId="{8438E29F-B058-4E2D-A2DC-B91141F532FA}">
      <dgm:prSet phldrT="[Texto]" custT="1"/>
      <dgm:spPr/>
      <dgm:t>
        <a:bodyPr/>
        <a:lstStyle/>
        <a:p>
          <a:pPr algn="just"/>
          <a:r>
            <a:rPr lang="es-EC" sz="1800" dirty="0"/>
            <a:t>Para el funcionamiento del módulo se recomienda la adecuada selección de la materia prima (plastilina), de forma que este material no se adhiera a los pistones de corte o estampado de marca</a:t>
          </a:r>
        </a:p>
      </dgm:t>
    </dgm:pt>
    <dgm:pt modelId="{2F3E6A7F-EFD5-495D-828C-54D2C35E3A9A}" type="parTrans" cxnId="{CEF896D1-0FAB-47E8-A8E5-B2D2028779CC}">
      <dgm:prSet/>
      <dgm:spPr/>
      <dgm:t>
        <a:bodyPr/>
        <a:lstStyle/>
        <a:p>
          <a:endParaRPr lang="es-ES"/>
        </a:p>
      </dgm:t>
    </dgm:pt>
    <dgm:pt modelId="{032BCB91-B406-4537-AD98-E0EE7164B6F8}" type="sibTrans" cxnId="{CEF896D1-0FAB-47E8-A8E5-B2D2028779CC}">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1"/>
      <dgm:spPr/>
    </dgm:pt>
    <dgm:pt modelId="{A772D143-8960-4CD5-A166-77D6E5F972DA}" type="pres">
      <dgm:prSet presAssocID="{901B365A-5F0C-4B9A-B42D-249B9312CA38}" presName="parentText" presStyleLbl="node1" presStyleIdx="0" presStyleCnt="1" custScaleX="131171" custScaleY="214666" custLinFactNeighborX="-18197" custLinFactNeighborY="-38723">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1" custScaleY="134218">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A2E67387-0188-4F79-A639-E15698C88EFB}" type="presOf" srcId="{901B365A-5F0C-4B9A-B42D-249B9312CA38}" destId="{A772D143-8960-4CD5-A166-77D6E5F972DA}" srcOrd="1" destOrd="0" presId="urn:microsoft.com/office/officeart/2005/8/layout/list1"/>
    <dgm:cxn modelId="{BF5260B6-5EC7-4509-A50F-DA24E9CCC643}" type="presOf" srcId="{901B365A-5F0C-4B9A-B42D-249B9312CA38}" destId="{EBD002EC-C1B4-49DB-8BA2-B52772300D84}" srcOrd="0" destOrd="0" presId="urn:microsoft.com/office/officeart/2005/8/layout/list1"/>
    <dgm:cxn modelId="{CEF896D1-0FAB-47E8-A8E5-B2D2028779CC}" srcId="{901B365A-5F0C-4B9A-B42D-249B9312CA38}" destId="{8438E29F-B058-4E2D-A2DC-B91141F532FA}" srcOrd="0" destOrd="0" parTransId="{2F3E6A7F-EFD5-495D-828C-54D2C35E3A9A}" sibTransId="{032BCB91-B406-4537-AD98-E0EE7164B6F8}"/>
    <dgm:cxn modelId="{CC7A1BDD-C868-4CC0-B291-D2EB358BB282}" type="presOf" srcId="{8438E29F-B058-4E2D-A2DC-B91141F532FA}" destId="{76D9D357-4E70-4E75-98BE-067A238D8D65}" srcOrd="0" destOrd="0"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custT="1"/>
      <dgm:spPr/>
      <dgm:t>
        <a:bodyPr/>
        <a:lstStyle/>
        <a:p>
          <a:pPr algn="just"/>
          <a:r>
            <a:rPr lang="es-EC" sz="1800" dirty="0"/>
            <a:t>General</a:t>
          </a:r>
        </a:p>
      </dgm:t>
    </dgm:pt>
    <dgm:pt modelId="{5AFCC4F1-7FDB-488E-9089-05EB8A1FA7F0}" type="parTrans" cxnId="{F2835AFC-27CE-432C-B205-E60000DD750E}">
      <dgm:prSet/>
      <dgm:spPr/>
      <dgm:t>
        <a:bodyPr/>
        <a:lstStyle/>
        <a:p>
          <a:endParaRPr lang="es-ES"/>
        </a:p>
      </dgm:t>
    </dgm:pt>
    <dgm:pt modelId="{D6A93196-1965-4EA5-B852-83E30399BD3C}" type="sibTrans" cxnId="{F2835AFC-27CE-432C-B205-E60000DD750E}">
      <dgm:prSet/>
      <dgm:spPr/>
      <dgm:t>
        <a:bodyPr/>
        <a:lstStyle/>
        <a:p>
          <a:endParaRPr lang="es-ES"/>
        </a:p>
      </dgm:t>
    </dgm:pt>
    <dgm:pt modelId="{8438E29F-B058-4E2D-A2DC-B91141F532FA}">
      <dgm:prSet phldrT="[Texto]" custT="1"/>
      <dgm:spPr/>
      <dgm:t>
        <a:bodyPr/>
        <a:lstStyle/>
        <a:p>
          <a:pPr algn="just"/>
          <a:r>
            <a:rPr lang="es-EC" sz="1800" dirty="0"/>
            <a:t>Demostrar la reducción de riesgos mecánicos, mediante dispositivos y controladores de seguridad integrados en máquinas, representados en un módulo demostrativo monitoreando y registrando eventos en tiempo real, cumpliendo con niveles de seguridad de mínimo SIL 2.</a:t>
          </a:r>
        </a:p>
      </dgm:t>
    </dgm:pt>
    <dgm:pt modelId="{2F3E6A7F-EFD5-495D-828C-54D2C35E3A9A}" type="parTrans" cxnId="{CEF896D1-0FAB-47E8-A8E5-B2D2028779CC}">
      <dgm:prSet/>
      <dgm:spPr/>
      <dgm:t>
        <a:bodyPr/>
        <a:lstStyle/>
        <a:p>
          <a:endParaRPr lang="es-ES"/>
        </a:p>
      </dgm:t>
    </dgm:pt>
    <dgm:pt modelId="{032BCB91-B406-4537-AD98-E0EE7164B6F8}" type="sibTrans" cxnId="{CEF896D1-0FAB-47E8-A8E5-B2D2028779CC}">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1"/>
      <dgm:spPr/>
    </dgm:pt>
    <dgm:pt modelId="{A772D143-8960-4CD5-A166-77D6E5F972DA}" type="pres">
      <dgm:prSet presAssocID="{901B365A-5F0C-4B9A-B42D-249B9312CA38}" presName="parentText" presStyleLbl="node1" presStyleIdx="0" presStyleCnt="1" custScaleX="131171" custScaleY="26160" custLinFactNeighborX="-18197" custLinFactNeighborY="-38723">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1" custScaleY="60695">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A2E67387-0188-4F79-A639-E15698C88EFB}" type="presOf" srcId="{901B365A-5F0C-4B9A-B42D-249B9312CA38}" destId="{A772D143-8960-4CD5-A166-77D6E5F972DA}" srcOrd="1" destOrd="0" presId="urn:microsoft.com/office/officeart/2005/8/layout/list1"/>
    <dgm:cxn modelId="{BF5260B6-5EC7-4509-A50F-DA24E9CCC643}" type="presOf" srcId="{901B365A-5F0C-4B9A-B42D-249B9312CA38}" destId="{EBD002EC-C1B4-49DB-8BA2-B52772300D84}" srcOrd="0" destOrd="0" presId="urn:microsoft.com/office/officeart/2005/8/layout/list1"/>
    <dgm:cxn modelId="{CEF896D1-0FAB-47E8-A8E5-B2D2028779CC}" srcId="{901B365A-5F0C-4B9A-B42D-249B9312CA38}" destId="{8438E29F-B058-4E2D-A2DC-B91141F532FA}" srcOrd="0" destOrd="0" parTransId="{2F3E6A7F-EFD5-495D-828C-54D2C35E3A9A}" sibTransId="{032BCB91-B406-4537-AD98-E0EE7164B6F8}"/>
    <dgm:cxn modelId="{CC7A1BDD-C868-4CC0-B291-D2EB358BB282}" type="presOf" srcId="{8438E29F-B058-4E2D-A2DC-B91141F532FA}" destId="{76D9D357-4E70-4E75-98BE-067A238D8D65}" srcOrd="0" destOrd="0"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custT="1"/>
      <dgm:spPr/>
      <dgm:t>
        <a:bodyPr/>
        <a:lstStyle/>
        <a:p>
          <a:pPr algn="just"/>
          <a:r>
            <a:rPr lang="es-EC" sz="1800" dirty="0"/>
            <a:t>Específicos</a:t>
          </a:r>
        </a:p>
      </dgm:t>
    </dgm:pt>
    <dgm:pt modelId="{5AFCC4F1-7FDB-488E-9089-05EB8A1FA7F0}" type="parTrans" cxnId="{F2835AFC-27CE-432C-B205-E60000DD750E}">
      <dgm:prSet/>
      <dgm:spPr/>
      <dgm:t>
        <a:bodyPr/>
        <a:lstStyle/>
        <a:p>
          <a:endParaRPr lang="es-ES"/>
        </a:p>
      </dgm:t>
    </dgm:pt>
    <dgm:pt modelId="{D6A93196-1965-4EA5-B852-83E30399BD3C}" type="sibTrans" cxnId="{F2835AFC-27CE-432C-B205-E60000DD750E}">
      <dgm:prSet/>
      <dgm:spPr/>
      <dgm:t>
        <a:bodyPr/>
        <a:lstStyle/>
        <a:p>
          <a:endParaRPr lang="es-ES"/>
        </a:p>
      </dgm:t>
    </dgm:pt>
    <dgm:pt modelId="{8438E29F-B058-4E2D-A2DC-B91141F532FA}">
      <dgm:prSet phldrT="[Texto]" custT="1"/>
      <dgm:spPr/>
      <dgm:t>
        <a:bodyPr/>
        <a:lstStyle/>
        <a:p>
          <a:pPr marL="171450" lvl="1" indent="-171450" algn="just" defTabSz="711200">
            <a:lnSpc>
              <a:spcPct val="90000"/>
            </a:lnSpc>
            <a:spcBef>
              <a:spcPct val="0"/>
            </a:spcBef>
            <a:spcAft>
              <a:spcPct val="15000"/>
            </a:spcAft>
            <a:buChar char="•"/>
          </a:pPr>
          <a:r>
            <a:rPr lang="es-EC" sz="1800" kern="1200" dirty="0">
              <a:solidFill>
                <a:prstClr val="black">
                  <a:hueOff val="0"/>
                  <a:satOff val="0"/>
                  <a:lumOff val="0"/>
                  <a:alphaOff val="0"/>
                </a:prstClr>
              </a:solidFill>
              <a:latin typeface="Arial"/>
              <a:ea typeface="DejaVu Sans"/>
              <a:cs typeface="DejaVu Sans"/>
            </a:rPr>
            <a:t>Medir los parámetros necesarios para el cálculo de los Niveles Integrados de Seguridad en el módulo demostrativo.</a:t>
          </a:r>
        </a:p>
      </dgm:t>
    </dgm:pt>
    <dgm:pt modelId="{2F3E6A7F-EFD5-495D-828C-54D2C35E3A9A}" type="parTrans" cxnId="{CEF896D1-0FAB-47E8-A8E5-B2D2028779CC}">
      <dgm:prSet/>
      <dgm:spPr/>
      <dgm:t>
        <a:bodyPr/>
        <a:lstStyle/>
        <a:p>
          <a:endParaRPr lang="es-ES"/>
        </a:p>
      </dgm:t>
    </dgm:pt>
    <dgm:pt modelId="{032BCB91-B406-4537-AD98-E0EE7164B6F8}" type="sibTrans" cxnId="{CEF896D1-0FAB-47E8-A8E5-B2D2028779CC}">
      <dgm:prSet/>
      <dgm:spPr/>
      <dgm:t>
        <a:bodyPr/>
        <a:lstStyle/>
        <a:p>
          <a:endParaRPr lang="es-ES"/>
        </a:p>
      </dgm:t>
    </dgm:pt>
    <dgm:pt modelId="{08B9A00C-5D68-495B-B8E1-929EDAC4F22D}">
      <dgm:prSet phldrT="[Texto]" custT="1"/>
      <dgm:spPr/>
      <dgm:t>
        <a:bodyPr/>
        <a:lstStyle/>
        <a:p>
          <a:pPr marL="171450" lvl="1" indent="-171450" algn="just" defTabSz="711200">
            <a:lnSpc>
              <a:spcPct val="90000"/>
            </a:lnSpc>
            <a:spcBef>
              <a:spcPct val="0"/>
            </a:spcBef>
            <a:spcAft>
              <a:spcPct val="15000"/>
            </a:spcAft>
            <a:buChar char="•"/>
          </a:pPr>
          <a:r>
            <a:rPr lang="es-EC" kern="1200" dirty="0"/>
            <a:t>Definir las características de los ensayos que demuestren el cumplimiento del SIL y normas establecidas para el sistema de seguridad implementado en el módulo. </a:t>
          </a:r>
          <a:endParaRPr lang="es-EC" sz="1600" kern="1200" dirty="0">
            <a:solidFill>
              <a:prstClr val="black">
                <a:hueOff val="0"/>
                <a:satOff val="0"/>
                <a:lumOff val="0"/>
                <a:alphaOff val="0"/>
              </a:prstClr>
            </a:solidFill>
            <a:latin typeface="Arial"/>
            <a:ea typeface="DejaVu Sans"/>
            <a:cs typeface="DejaVu Sans"/>
          </a:endParaRPr>
        </a:p>
      </dgm:t>
    </dgm:pt>
    <dgm:pt modelId="{045B6017-1CA1-4F5A-86EB-F45B3E88CE2B}" type="parTrans" cxnId="{C32CDA48-29F4-4424-9FF2-2B216183E327}">
      <dgm:prSet/>
      <dgm:spPr/>
      <dgm:t>
        <a:bodyPr/>
        <a:lstStyle/>
        <a:p>
          <a:endParaRPr lang="es-ES"/>
        </a:p>
      </dgm:t>
    </dgm:pt>
    <dgm:pt modelId="{F5246C17-F11A-4B9E-8886-559169CE1DB5}" type="sibTrans" cxnId="{C32CDA48-29F4-4424-9FF2-2B216183E327}">
      <dgm:prSet/>
      <dgm:spPr/>
      <dgm:t>
        <a:bodyPr/>
        <a:lstStyle/>
        <a:p>
          <a:endParaRPr lang="es-ES"/>
        </a:p>
      </dgm:t>
    </dgm:pt>
    <dgm:pt modelId="{FA5688EA-8577-426F-BBD8-AB295C0A44E9}">
      <dgm:prSet phldrT="[Texto]" custT="1"/>
      <dgm:spPr/>
      <dgm:t>
        <a:bodyPr/>
        <a:lstStyle/>
        <a:p>
          <a:pPr marL="171450" lvl="1" indent="-171450" algn="just" defTabSz="711200">
            <a:lnSpc>
              <a:spcPct val="90000"/>
            </a:lnSpc>
            <a:spcBef>
              <a:spcPct val="0"/>
            </a:spcBef>
            <a:spcAft>
              <a:spcPct val="15000"/>
            </a:spcAft>
            <a:buChar char="•"/>
          </a:pPr>
          <a:endParaRPr lang="es-EC" sz="1600" kern="1200" dirty="0">
            <a:solidFill>
              <a:prstClr val="black">
                <a:hueOff val="0"/>
                <a:satOff val="0"/>
                <a:lumOff val="0"/>
                <a:alphaOff val="0"/>
              </a:prstClr>
            </a:solidFill>
            <a:latin typeface="Arial"/>
            <a:ea typeface="DejaVu Sans"/>
            <a:cs typeface="DejaVu Sans"/>
          </a:endParaRPr>
        </a:p>
      </dgm:t>
    </dgm:pt>
    <dgm:pt modelId="{76181139-1B37-4567-921F-643E296FE06E}" type="parTrans" cxnId="{A7D1B0C6-A3E6-4FF3-9EA0-183460C1C2DE}">
      <dgm:prSet/>
      <dgm:spPr/>
      <dgm:t>
        <a:bodyPr/>
        <a:lstStyle/>
        <a:p>
          <a:endParaRPr lang="es-ES"/>
        </a:p>
      </dgm:t>
    </dgm:pt>
    <dgm:pt modelId="{5CD345BB-4354-43B2-AC26-8B2F960C4E3F}" type="sibTrans" cxnId="{A7D1B0C6-A3E6-4FF3-9EA0-183460C1C2DE}">
      <dgm:prSet/>
      <dgm:spPr/>
      <dgm:t>
        <a:bodyPr/>
        <a:lstStyle/>
        <a:p>
          <a:endParaRPr lang="es-ES"/>
        </a:p>
      </dgm:t>
    </dgm:pt>
    <dgm:pt modelId="{B4404448-8275-443B-BA22-D606721F779B}">
      <dgm:prSet phldrT="[Texto]" custT="1"/>
      <dgm:spPr/>
      <dgm:t>
        <a:bodyPr/>
        <a:lstStyle/>
        <a:p>
          <a:pPr marL="171450" lvl="1" indent="-171450" algn="just" defTabSz="711200">
            <a:lnSpc>
              <a:spcPct val="90000"/>
            </a:lnSpc>
            <a:spcBef>
              <a:spcPct val="0"/>
            </a:spcBef>
            <a:spcAft>
              <a:spcPct val="15000"/>
            </a:spcAft>
            <a:buChar char="•"/>
          </a:pPr>
          <a:r>
            <a:rPr lang="es-EC" kern="1200" dirty="0"/>
            <a:t>Evaluar el cumplimiento de los estándares SST con la implementación de los dispositivos de seguridad.</a:t>
          </a:r>
          <a:endParaRPr lang="es-EC" sz="1600" kern="1200" dirty="0">
            <a:solidFill>
              <a:prstClr val="black">
                <a:hueOff val="0"/>
                <a:satOff val="0"/>
                <a:lumOff val="0"/>
                <a:alphaOff val="0"/>
              </a:prstClr>
            </a:solidFill>
            <a:latin typeface="Arial"/>
            <a:ea typeface="DejaVu Sans"/>
            <a:cs typeface="DejaVu Sans"/>
          </a:endParaRPr>
        </a:p>
      </dgm:t>
    </dgm:pt>
    <dgm:pt modelId="{73897739-B2E7-4FD6-9847-1A3D20CC3890}" type="parTrans" cxnId="{DDA10905-0408-47D1-BD70-84801751DE87}">
      <dgm:prSet/>
      <dgm:spPr/>
      <dgm:t>
        <a:bodyPr/>
        <a:lstStyle/>
        <a:p>
          <a:endParaRPr lang="es-ES"/>
        </a:p>
      </dgm:t>
    </dgm:pt>
    <dgm:pt modelId="{920E40C1-95DB-49A0-BBCB-B44CD1472E54}" type="sibTrans" cxnId="{DDA10905-0408-47D1-BD70-84801751DE87}">
      <dgm:prSet/>
      <dgm:spPr/>
      <dgm:t>
        <a:bodyPr/>
        <a:lstStyle/>
        <a:p>
          <a:endParaRPr lang="es-ES"/>
        </a:p>
      </dgm:t>
    </dgm:pt>
    <dgm:pt modelId="{8AFC0F0B-63CA-4CFE-B5D9-E7340ABBB536}">
      <dgm:prSet phldrT="[Texto]" custT="1"/>
      <dgm:spPr/>
      <dgm:t>
        <a:bodyPr/>
        <a:lstStyle/>
        <a:p>
          <a:pPr marL="171450" lvl="1" indent="-171450" algn="just" defTabSz="711200">
            <a:lnSpc>
              <a:spcPct val="90000"/>
            </a:lnSpc>
            <a:spcBef>
              <a:spcPct val="0"/>
            </a:spcBef>
            <a:spcAft>
              <a:spcPct val="15000"/>
            </a:spcAft>
            <a:buChar char="•"/>
          </a:pPr>
          <a:endParaRPr lang="es-EC" sz="1600" kern="1200" dirty="0">
            <a:solidFill>
              <a:prstClr val="black">
                <a:hueOff val="0"/>
                <a:satOff val="0"/>
                <a:lumOff val="0"/>
                <a:alphaOff val="0"/>
              </a:prstClr>
            </a:solidFill>
            <a:latin typeface="Arial"/>
            <a:ea typeface="DejaVu Sans"/>
            <a:cs typeface="DejaVu Sans"/>
          </a:endParaRPr>
        </a:p>
      </dgm:t>
    </dgm:pt>
    <dgm:pt modelId="{6E087927-6AC2-4914-9C6C-221155AB0BBD}" type="parTrans" cxnId="{537793CA-ABFD-4EEE-8A00-9020758C89D4}">
      <dgm:prSet/>
      <dgm:spPr/>
      <dgm:t>
        <a:bodyPr/>
        <a:lstStyle/>
        <a:p>
          <a:endParaRPr lang="es-ES"/>
        </a:p>
      </dgm:t>
    </dgm:pt>
    <dgm:pt modelId="{39DBB39B-B919-442E-96D7-F0EDDA65C32F}" type="sibTrans" cxnId="{537793CA-ABFD-4EEE-8A00-9020758C89D4}">
      <dgm:prSet/>
      <dgm:spPr/>
      <dgm:t>
        <a:bodyPr/>
        <a:lstStyle/>
        <a:p>
          <a:endParaRPr lang="es-ES"/>
        </a:p>
      </dgm:t>
    </dgm:pt>
    <dgm:pt modelId="{D70D06E7-7A4F-4B55-AC72-3A0E0E36785D}">
      <dgm:prSet phldrT="[Texto]" custT="1"/>
      <dgm:spPr/>
      <dgm:t>
        <a:bodyPr/>
        <a:lstStyle/>
        <a:p>
          <a:pPr marL="171450" lvl="1" indent="-171450" algn="just" defTabSz="711200">
            <a:lnSpc>
              <a:spcPct val="90000"/>
            </a:lnSpc>
            <a:spcBef>
              <a:spcPct val="0"/>
            </a:spcBef>
            <a:spcAft>
              <a:spcPct val="15000"/>
            </a:spcAft>
            <a:buChar char="•"/>
          </a:pPr>
          <a:r>
            <a:rPr lang="es-EC" kern="1200" dirty="0"/>
            <a:t>Establecer el control para simular el funcionamiento de las máquinas y el monitoreo en tiempo real de sus variables y eventos.</a:t>
          </a:r>
          <a:endParaRPr lang="es-EC" sz="1600" kern="1200" dirty="0">
            <a:solidFill>
              <a:prstClr val="black">
                <a:hueOff val="0"/>
                <a:satOff val="0"/>
                <a:lumOff val="0"/>
                <a:alphaOff val="0"/>
              </a:prstClr>
            </a:solidFill>
            <a:latin typeface="Arial"/>
            <a:ea typeface="DejaVu Sans"/>
            <a:cs typeface="DejaVu Sans"/>
          </a:endParaRPr>
        </a:p>
      </dgm:t>
    </dgm:pt>
    <dgm:pt modelId="{C2805598-168C-45D6-B5A8-AA94563973BA}" type="parTrans" cxnId="{FCC5B44B-F15C-4C48-8E87-ED5E0BDA8166}">
      <dgm:prSet/>
      <dgm:spPr/>
      <dgm:t>
        <a:bodyPr/>
        <a:lstStyle/>
        <a:p>
          <a:endParaRPr lang="es-ES"/>
        </a:p>
      </dgm:t>
    </dgm:pt>
    <dgm:pt modelId="{AF04BBE5-BAC0-4E2F-B2ED-70696B487836}" type="sibTrans" cxnId="{FCC5B44B-F15C-4C48-8E87-ED5E0BDA8166}">
      <dgm:prSet/>
      <dgm:spPr/>
      <dgm:t>
        <a:bodyPr/>
        <a:lstStyle/>
        <a:p>
          <a:endParaRPr lang="es-ES"/>
        </a:p>
      </dgm:t>
    </dgm:pt>
    <dgm:pt modelId="{1A8B9775-81EA-4C93-9206-E8BCCA072AF0}">
      <dgm:prSet phldrT="[Texto]" custT="1"/>
      <dgm:spPr/>
      <dgm:t>
        <a:bodyPr/>
        <a:lstStyle/>
        <a:p>
          <a:pPr marL="171450" lvl="1" indent="-171450" algn="just" defTabSz="711200">
            <a:lnSpc>
              <a:spcPct val="90000"/>
            </a:lnSpc>
            <a:spcBef>
              <a:spcPct val="0"/>
            </a:spcBef>
            <a:spcAft>
              <a:spcPct val="15000"/>
            </a:spcAft>
            <a:buChar char="•"/>
          </a:pPr>
          <a:endParaRPr lang="es-EC" sz="1600" kern="1200" dirty="0">
            <a:solidFill>
              <a:prstClr val="black">
                <a:hueOff val="0"/>
                <a:satOff val="0"/>
                <a:lumOff val="0"/>
                <a:alphaOff val="0"/>
              </a:prstClr>
            </a:solidFill>
            <a:latin typeface="Arial"/>
            <a:ea typeface="DejaVu Sans"/>
            <a:cs typeface="DejaVu Sans"/>
          </a:endParaRPr>
        </a:p>
      </dgm:t>
    </dgm:pt>
    <dgm:pt modelId="{5D90E26F-DC8E-401D-AC6D-A3EE823624D7}" type="parTrans" cxnId="{92734613-F0DC-4BED-AC25-AF72A8F11163}">
      <dgm:prSet/>
      <dgm:spPr/>
      <dgm:t>
        <a:bodyPr/>
        <a:lstStyle/>
        <a:p>
          <a:endParaRPr lang="es-ES"/>
        </a:p>
      </dgm:t>
    </dgm:pt>
    <dgm:pt modelId="{97E42BB9-20F8-4B0D-9C5C-1FA8BB0CF63B}" type="sibTrans" cxnId="{92734613-F0DC-4BED-AC25-AF72A8F11163}">
      <dgm:prSet/>
      <dgm:spPr/>
      <dgm:t>
        <a:bodyPr/>
        <a:lstStyle/>
        <a:p>
          <a:endParaRPr lang="es-ES"/>
        </a:p>
      </dgm:t>
    </dgm:pt>
    <dgm:pt modelId="{8A9D3E75-A6E8-45A3-A567-1A0712633BF5}">
      <dgm:prSet phldrT="[Texto]" custT="1"/>
      <dgm:spPr/>
      <dgm:t>
        <a:bodyPr/>
        <a:lstStyle/>
        <a:p>
          <a:pPr marL="171450" lvl="1" indent="-171450" algn="just" defTabSz="711200">
            <a:lnSpc>
              <a:spcPct val="90000"/>
            </a:lnSpc>
            <a:spcBef>
              <a:spcPct val="0"/>
            </a:spcBef>
            <a:spcAft>
              <a:spcPct val="15000"/>
            </a:spcAft>
            <a:buChar char="•"/>
          </a:pPr>
          <a:r>
            <a:rPr lang="es-EC" kern="1200" dirty="0"/>
            <a:t>Desarrollar un módulo de fácil transportación por la empresa.</a:t>
          </a:r>
          <a:endParaRPr lang="es-EC" sz="1600" kern="1200" dirty="0">
            <a:solidFill>
              <a:prstClr val="black">
                <a:hueOff val="0"/>
                <a:satOff val="0"/>
                <a:lumOff val="0"/>
                <a:alphaOff val="0"/>
              </a:prstClr>
            </a:solidFill>
            <a:latin typeface="Arial"/>
            <a:ea typeface="DejaVu Sans"/>
            <a:cs typeface="DejaVu Sans"/>
          </a:endParaRPr>
        </a:p>
      </dgm:t>
    </dgm:pt>
    <dgm:pt modelId="{82D20A33-8800-4EA3-A114-1728B2D13F4B}" type="parTrans" cxnId="{AEB91992-507A-438C-B342-CA3BC059A272}">
      <dgm:prSet/>
      <dgm:spPr/>
      <dgm:t>
        <a:bodyPr/>
        <a:lstStyle/>
        <a:p>
          <a:endParaRPr lang="es-ES"/>
        </a:p>
      </dgm:t>
    </dgm:pt>
    <dgm:pt modelId="{DCB619D4-D125-4859-9996-F013813E64FC}" type="sibTrans" cxnId="{AEB91992-507A-438C-B342-CA3BC059A272}">
      <dgm:prSet/>
      <dgm:spPr/>
      <dgm:t>
        <a:bodyPr/>
        <a:lstStyle/>
        <a:p>
          <a:endParaRPr lang="es-ES"/>
        </a:p>
      </dgm:t>
    </dgm:pt>
    <dgm:pt modelId="{2C5E1C4E-E2AA-4F7D-86B3-2C0515EAC4CD}">
      <dgm:prSet phldrT="[Texto]" custT="1"/>
      <dgm:spPr/>
      <dgm:t>
        <a:bodyPr/>
        <a:lstStyle/>
        <a:p>
          <a:pPr marL="171450" lvl="1" indent="-171450" algn="just" defTabSz="711200">
            <a:lnSpc>
              <a:spcPct val="90000"/>
            </a:lnSpc>
            <a:spcBef>
              <a:spcPct val="0"/>
            </a:spcBef>
            <a:spcAft>
              <a:spcPct val="15000"/>
            </a:spcAft>
            <a:buChar char="•"/>
          </a:pPr>
          <a:endParaRPr lang="es-EC" sz="1600" kern="1200" dirty="0">
            <a:solidFill>
              <a:prstClr val="black">
                <a:hueOff val="0"/>
                <a:satOff val="0"/>
                <a:lumOff val="0"/>
                <a:alphaOff val="0"/>
              </a:prstClr>
            </a:solidFill>
            <a:latin typeface="Arial"/>
            <a:ea typeface="DejaVu Sans"/>
            <a:cs typeface="DejaVu Sans"/>
          </a:endParaRPr>
        </a:p>
      </dgm:t>
    </dgm:pt>
    <dgm:pt modelId="{08C53D06-67E4-43A7-90F3-8A41B81D8E7A}" type="parTrans" cxnId="{6CF35EA9-DB4E-480C-8200-53A4A20C8503}">
      <dgm:prSet/>
      <dgm:spPr/>
      <dgm:t>
        <a:bodyPr/>
        <a:lstStyle/>
        <a:p>
          <a:endParaRPr lang="es-ES"/>
        </a:p>
      </dgm:t>
    </dgm:pt>
    <dgm:pt modelId="{BBCFF7F4-FB7A-4033-9073-DA8F82848AA4}" type="sibTrans" cxnId="{6CF35EA9-DB4E-480C-8200-53A4A20C8503}">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1"/>
      <dgm:spPr/>
    </dgm:pt>
    <dgm:pt modelId="{A772D143-8960-4CD5-A166-77D6E5F972DA}" type="pres">
      <dgm:prSet presAssocID="{901B365A-5F0C-4B9A-B42D-249B9312CA38}" presName="parentText" presStyleLbl="node1" presStyleIdx="0" presStyleCnt="1" custScaleX="131171" custScaleY="317806" custLinFactNeighborX="-18197" custLinFactNeighborY="-18284">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1" custScaleY="125581">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DDA10905-0408-47D1-BD70-84801751DE87}" srcId="{901B365A-5F0C-4B9A-B42D-249B9312CA38}" destId="{B4404448-8275-443B-BA22-D606721F779B}" srcOrd="4" destOrd="0" parTransId="{73897739-B2E7-4FD6-9847-1A3D20CC3890}" sibTransId="{920E40C1-95DB-49A0-BBCB-B44CD1472E54}"/>
    <dgm:cxn modelId="{92734613-F0DC-4BED-AC25-AF72A8F11163}" srcId="{901B365A-5F0C-4B9A-B42D-249B9312CA38}" destId="{1A8B9775-81EA-4C93-9206-E8BCCA072AF0}" srcOrd="5" destOrd="0" parTransId="{5D90E26F-DC8E-401D-AC6D-A3EE823624D7}" sibTransId="{97E42BB9-20F8-4B0D-9C5C-1FA8BB0CF63B}"/>
    <dgm:cxn modelId="{3F1B691B-AC5A-41E5-8810-236531DD2642}" type="presOf" srcId="{1A8B9775-81EA-4C93-9206-E8BCCA072AF0}" destId="{76D9D357-4E70-4E75-98BE-067A238D8D65}" srcOrd="0" destOrd="5" presId="urn:microsoft.com/office/officeart/2005/8/layout/list1"/>
    <dgm:cxn modelId="{46314734-1185-4EA5-AEF1-916A6301FA09}" type="presOf" srcId="{08B9A00C-5D68-495B-B8E1-929EDAC4F22D}" destId="{76D9D357-4E70-4E75-98BE-067A238D8D65}" srcOrd="0" destOrd="2" presId="urn:microsoft.com/office/officeart/2005/8/layout/list1"/>
    <dgm:cxn modelId="{D2DC2E43-BD78-4A46-8779-8AF1286BBDFE}" type="presOf" srcId="{2C5E1C4E-E2AA-4F7D-86B3-2C0515EAC4CD}" destId="{76D9D357-4E70-4E75-98BE-067A238D8D65}" srcOrd="0" destOrd="7" presId="urn:microsoft.com/office/officeart/2005/8/layout/list1"/>
    <dgm:cxn modelId="{F20DD163-A30E-48E5-BCD4-91F3CA83516C}" type="presOf" srcId="{D70D06E7-7A4F-4B55-AC72-3A0E0E36785D}" destId="{76D9D357-4E70-4E75-98BE-067A238D8D65}" srcOrd="0" destOrd="6" presId="urn:microsoft.com/office/officeart/2005/8/layout/list1"/>
    <dgm:cxn modelId="{C32CDA48-29F4-4424-9FF2-2B216183E327}" srcId="{901B365A-5F0C-4B9A-B42D-249B9312CA38}" destId="{08B9A00C-5D68-495B-B8E1-929EDAC4F22D}" srcOrd="2" destOrd="0" parTransId="{045B6017-1CA1-4F5A-86EB-F45B3E88CE2B}" sibTransId="{F5246C17-F11A-4B9E-8886-559169CE1DB5}"/>
    <dgm:cxn modelId="{FCC5B44B-F15C-4C48-8E87-ED5E0BDA8166}" srcId="{901B365A-5F0C-4B9A-B42D-249B9312CA38}" destId="{D70D06E7-7A4F-4B55-AC72-3A0E0E36785D}" srcOrd="6" destOrd="0" parTransId="{C2805598-168C-45D6-B5A8-AA94563973BA}" sibTransId="{AF04BBE5-BAC0-4E2F-B2ED-70696B487836}"/>
    <dgm:cxn modelId="{7984F976-011A-476B-B56C-666C2B22C2AE}" type="presOf" srcId="{B4404448-8275-443B-BA22-D606721F779B}" destId="{76D9D357-4E70-4E75-98BE-067A238D8D65}" srcOrd="0" destOrd="4" presId="urn:microsoft.com/office/officeart/2005/8/layout/list1"/>
    <dgm:cxn modelId="{84D2597E-DB89-492A-B9A4-A6FA6EF74EBB}" type="presOf" srcId="{8AFC0F0B-63CA-4CFE-B5D9-E7340ABBB536}" destId="{76D9D357-4E70-4E75-98BE-067A238D8D65}" srcOrd="0" destOrd="3" presId="urn:microsoft.com/office/officeart/2005/8/layout/list1"/>
    <dgm:cxn modelId="{A2E67387-0188-4F79-A639-E15698C88EFB}" type="presOf" srcId="{901B365A-5F0C-4B9A-B42D-249B9312CA38}" destId="{A772D143-8960-4CD5-A166-77D6E5F972DA}" srcOrd="1" destOrd="0" presId="urn:microsoft.com/office/officeart/2005/8/layout/list1"/>
    <dgm:cxn modelId="{55858190-E012-451E-9A7B-512B3C769300}" type="presOf" srcId="{8A9D3E75-A6E8-45A3-A567-1A0712633BF5}" destId="{76D9D357-4E70-4E75-98BE-067A238D8D65}" srcOrd="0" destOrd="8" presId="urn:microsoft.com/office/officeart/2005/8/layout/list1"/>
    <dgm:cxn modelId="{AEB91992-507A-438C-B342-CA3BC059A272}" srcId="{901B365A-5F0C-4B9A-B42D-249B9312CA38}" destId="{8A9D3E75-A6E8-45A3-A567-1A0712633BF5}" srcOrd="8" destOrd="0" parTransId="{82D20A33-8800-4EA3-A114-1728B2D13F4B}" sibTransId="{DCB619D4-D125-4859-9996-F013813E64FC}"/>
    <dgm:cxn modelId="{6CF35EA9-DB4E-480C-8200-53A4A20C8503}" srcId="{901B365A-5F0C-4B9A-B42D-249B9312CA38}" destId="{2C5E1C4E-E2AA-4F7D-86B3-2C0515EAC4CD}" srcOrd="7" destOrd="0" parTransId="{08C53D06-67E4-43A7-90F3-8A41B81D8E7A}" sibTransId="{BBCFF7F4-FB7A-4033-9073-DA8F82848AA4}"/>
    <dgm:cxn modelId="{BF5260B6-5EC7-4509-A50F-DA24E9CCC643}" type="presOf" srcId="{901B365A-5F0C-4B9A-B42D-249B9312CA38}" destId="{EBD002EC-C1B4-49DB-8BA2-B52772300D84}" srcOrd="0" destOrd="0" presId="urn:microsoft.com/office/officeart/2005/8/layout/list1"/>
    <dgm:cxn modelId="{524CFCBD-70B8-45FF-91AE-32C9B629B62C}" type="presOf" srcId="{FA5688EA-8577-426F-BBD8-AB295C0A44E9}" destId="{76D9D357-4E70-4E75-98BE-067A238D8D65}" srcOrd="0" destOrd="1" presId="urn:microsoft.com/office/officeart/2005/8/layout/list1"/>
    <dgm:cxn modelId="{A7D1B0C6-A3E6-4FF3-9EA0-183460C1C2DE}" srcId="{901B365A-5F0C-4B9A-B42D-249B9312CA38}" destId="{FA5688EA-8577-426F-BBD8-AB295C0A44E9}" srcOrd="1" destOrd="0" parTransId="{76181139-1B37-4567-921F-643E296FE06E}" sibTransId="{5CD345BB-4354-43B2-AC26-8B2F960C4E3F}"/>
    <dgm:cxn modelId="{537793CA-ABFD-4EEE-8A00-9020758C89D4}" srcId="{901B365A-5F0C-4B9A-B42D-249B9312CA38}" destId="{8AFC0F0B-63CA-4CFE-B5D9-E7340ABBB536}" srcOrd="3" destOrd="0" parTransId="{6E087927-6AC2-4914-9C6C-221155AB0BBD}" sibTransId="{39DBB39B-B919-442E-96D7-F0EDDA65C32F}"/>
    <dgm:cxn modelId="{CEF896D1-0FAB-47E8-A8E5-B2D2028779CC}" srcId="{901B365A-5F0C-4B9A-B42D-249B9312CA38}" destId="{8438E29F-B058-4E2D-A2DC-B91141F532FA}" srcOrd="0" destOrd="0" parTransId="{2F3E6A7F-EFD5-495D-828C-54D2C35E3A9A}" sibTransId="{032BCB91-B406-4537-AD98-E0EE7164B6F8}"/>
    <dgm:cxn modelId="{CC7A1BDD-C868-4CC0-B291-D2EB358BB282}" type="presOf" srcId="{8438E29F-B058-4E2D-A2DC-B91141F532FA}" destId="{76D9D357-4E70-4E75-98BE-067A238D8D65}" srcOrd="0" destOrd="0"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custT="1"/>
      <dgm:spPr/>
      <dgm:t>
        <a:bodyPr/>
        <a:lstStyle/>
        <a:p>
          <a:r>
            <a:rPr lang="es-EC" sz="1800" dirty="0"/>
            <a:t>Seguridad Industrial</a:t>
          </a:r>
          <a:endParaRPr lang="es-ES" sz="1800" dirty="0"/>
        </a:p>
      </dgm:t>
    </dgm:pt>
    <dgm:pt modelId="{5AFCC4F1-7FDB-488E-9089-05EB8A1FA7F0}" type="parTrans" cxnId="{F2835AFC-27CE-432C-B205-E60000DD750E}">
      <dgm:prSet/>
      <dgm:spPr/>
      <dgm:t>
        <a:bodyPr/>
        <a:lstStyle/>
        <a:p>
          <a:endParaRPr lang="es-ES"/>
        </a:p>
      </dgm:t>
    </dgm:pt>
    <dgm:pt modelId="{D6A93196-1965-4EA5-B852-83E30399BD3C}" type="sibTrans" cxnId="{F2835AFC-27CE-432C-B205-E60000DD750E}">
      <dgm:prSet/>
      <dgm:spPr/>
      <dgm:t>
        <a:bodyPr/>
        <a:lstStyle/>
        <a:p>
          <a:endParaRPr lang="es-ES"/>
        </a:p>
      </dgm:t>
    </dgm:pt>
    <dgm:pt modelId="{F1557867-A2A5-4B84-9954-FF7FDDD44984}">
      <dgm:prSet phldrT="[Texto]" custT="1"/>
      <dgm:spPr/>
      <dgm:t>
        <a:bodyPr/>
        <a:lstStyle/>
        <a:p>
          <a:pPr algn="just"/>
          <a:r>
            <a:rPr lang="es-EC" sz="1800" dirty="0"/>
            <a:t>Se refiere a la gestión de eventos dentro de una industria, de manera que protejan principalmente a sus </a:t>
          </a:r>
          <a:r>
            <a:rPr lang="es-EC" sz="1800" b="1" dirty="0"/>
            <a:t>empleados</a:t>
          </a:r>
          <a:r>
            <a:rPr lang="es-EC" sz="1800" dirty="0"/>
            <a:t>, activos y la comunidad del entorno, con la </a:t>
          </a:r>
          <a:r>
            <a:rPr lang="es-EC" sz="1800" b="1" dirty="0"/>
            <a:t>reducción</a:t>
          </a:r>
          <a:r>
            <a:rPr lang="es-EC" sz="1800" dirty="0"/>
            <a:t> del </a:t>
          </a:r>
          <a:r>
            <a:rPr lang="es-EC" sz="1800" b="1" dirty="0"/>
            <a:t>riesgo</a:t>
          </a:r>
          <a:r>
            <a:rPr lang="es-EC" sz="1800" dirty="0"/>
            <a:t> logrando menor cantidad de accidentes y eventos </a:t>
          </a:r>
          <a:r>
            <a:rPr lang="es-EC" sz="1800" b="1" dirty="0"/>
            <a:t>peligrosos</a:t>
          </a:r>
          <a:endParaRPr lang="es-ES" sz="1800" b="1" dirty="0"/>
        </a:p>
      </dgm:t>
    </dgm:pt>
    <dgm:pt modelId="{05566336-5F6F-4596-A477-45F9CFE62D72}" type="parTrans" cxnId="{70AB0646-DECB-492B-A1FA-5DD3F1E16B4B}">
      <dgm:prSet/>
      <dgm:spPr/>
      <dgm:t>
        <a:bodyPr/>
        <a:lstStyle/>
        <a:p>
          <a:endParaRPr lang="es-ES"/>
        </a:p>
      </dgm:t>
    </dgm:pt>
    <dgm:pt modelId="{DD466AF1-9F26-4E6F-8CBF-AE1C7CE9AA21}" type="sibTrans" cxnId="{70AB0646-DECB-492B-A1FA-5DD3F1E16B4B}">
      <dgm:prSet/>
      <dgm:spPr/>
      <dgm:t>
        <a:bodyPr/>
        <a:lstStyle/>
        <a:p>
          <a:endParaRPr lang="es-ES"/>
        </a:p>
      </dgm:t>
    </dgm:pt>
    <dgm:pt modelId="{99DC92E6-ECA3-4D05-B7F8-36237B3A9266}">
      <dgm:prSet phldrT="[Texto]" custT="1"/>
      <dgm:spPr/>
      <dgm:t>
        <a:bodyPr/>
        <a:lstStyle/>
        <a:p>
          <a:r>
            <a:rPr lang="es-ES" sz="1800" dirty="0"/>
            <a:t>Riesgo y Peligro</a:t>
          </a:r>
        </a:p>
      </dgm:t>
    </dgm:pt>
    <dgm:pt modelId="{89269BDB-A13C-4C78-899A-CB26F266C16E}" type="parTrans" cxnId="{97EDDDED-52E4-4B27-A706-EC80F2901CC7}">
      <dgm:prSet/>
      <dgm:spPr/>
      <dgm:t>
        <a:bodyPr/>
        <a:lstStyle/>
        <a:p>
          <a:endParaRPr lang="es-ES"/>
        </a:p>
      </dgm:t>
    </dgm:pt>
    <dgm:pt modelId="{882CC07F-87B5-41F7-8AEE-76D1A31C4101}" type="sibTrans" cxnId="{97EDDDED-52E4-4B27-A706-EC80F2901CC7}">
      <dgm:prSet/>
      <dgm:spPr/>
      <dgm:t>
        <a:bodyPr/>
        <a:lstStyle/>
        <a:p>
          <a:endParaRPr lang="es-ES"/>
        </a:p>
      </dgm:t>
    </dgm:pt>
    <dgm:pt modelId="{DA809507-B35C-4870-8931-190CE9CBF1D9}">
      <dgm:prSet phldrT="[Texto]" custT="1"/>
      <dgm:spPr/>
      <dgm:t>
        <a:bodyPr/>
        <a:lstStyle/>
        <a:p>
          <a:pPr algn="just"/>
          <a:r>
            <a:rPr lang="es-ES" sz="1800" b="1" dirty="0"/>
            <a:t>Riesgo: </a:t>
          </a:r>
          <a:r>
            <a:rPr lang="es-EC" sz="1800" b="0" dirty="0"/>
            <a:t>la </a:t>
          </a:r>
          <a:r>
            <a:rPr lang="es-EC" sz="1800" b="1" dirty="0"/>
            <a:t>probabilidad</a:t>
          </a:r>
          <a:r>
            <a:rPr lang="es-EC" sz="1800" b="0" dirty="0"/>
            <a:t> de que se produzca una sucesión de eventos y resulte en una consecuencia específica, la severidad de la consecuencia y la exposición a la oportunidad de que ocurra la secuencia de eventos.</a:t>
          </a:r>
          <a:endParaRPr lang="es-ES" sz="1800" b="0" dirty="0"/>
        </a:p>
      </dgm:t>
    </dgm:pt>
    <dgm:pt modelId="{D61CC80E-AC39-4CB4-A8BB-7A58985CC106}" type="parTrans" cxnId="{E3002895-09F7-4EEE-ABF1-A4466631D458}">
      <dgm:prSet/>
      <dgm:spPr/>
      <dgm:t>
        <a:bodyPr/>
        <a:lstStyle/>
        <a:p>
          <a:endParaRPr lang="es-ES"/>
        </a:p>
      </dgm:t>
    </dgm:pt>
    <dgm:pt modelId="{8336D770-FF08-43C9-9A5B-BAE74069A2A8}" type="sibTrans" cxnId="{E3002895-09F7-4EEE-ABF1-A4466631D458}">
      <dgm:prSet/>
      <dgm:spPr/>
      <dgm:t>
        <a:bodyPr/>
        <a:lstStyle/>
        <a:p>
          <a:endParaRPr lang="es-ES"/>
        </a:p>
      </dgm:t>
    </dgm:pt>
    <dgm:pt modelId="{DEFF9144-950F-44A3-B3FA-315836F96F6C}">
      <dgm:prSet phldrT="[Texto]" custT="1"/>
      <dgm:spPr/>
      <dgm:t>
        <a:bodyPr/>
        <a:lstStyle/>
        <a:p>
          <a:pPr algn="just"/>
          <a:r>
            <a:rPr lang="es-ES" sz="1800" b="1" dirty="0"/>
            <a:t>Peligro: </a:t>
          </a:r>
          <a:r>
            <a:rPr lang="es-EC" sz="1800" b="0" dirty="0"/>
            <a:t>existe en el caso en que un objeto o situación tenga una capacidad inherente de provocar un efecto adverso, es decir </a:t>
          </a:r>
          <a:r>
            <a:rPr lang="es-EC" sz="1800" b="1" dirty="0"/>
            <a:t>daño</a:t>
          </a:r>
          <a:r>
            <a:rPr lang="es-EC" sz="1800" b="0" dirty="0"/>
            <a:t> a la persona o a los bienes</a:t>
          </a:r>
          <a:endParaRPr lang="es-ES" sz="1800" b="0" dirty="0"/>
        </a:p>
      </dgm:t>
    </dgm:pt>
    <dgm:pt modelId="{6797604B-9C5F-42F9-8EF4-8E2A23BF3323}" type="parTrans" cxnId="{1D8704B8-55EB-472F-A62E-777EE17489A5}">
      <dgm:prSet/>
      <dgm:spPr/>
      <dgm:t>
        <a:bodyPr/>
        <a:lstStyle/>
        <a:p>
          <a:endParaRPr lang="es-ES"/>
        </a:p>
      </dgm:t>
    </dgm:pt>
    <dgm:pt modelId="{FEBFAE6B-3D31-478D-A7DF-C86C8EFAFE80}" type="sibTrans" cxnId="{1D8704B8-55EB-472F-A62E-777EE17489A5}">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2"/>
      <dgm:spPr/>
    </dgm:pt>
    <dgm:pt modelId="{A772D143-8960-4CD5-A166-77D6E5F972DA}" type="pres">
      <dgm:prSet presAssocID="{901B365A-5F0C-4B9A-B42D-249B9312CA38}" presName="parentText" presStyleLbl="node1" presStyleIdx="0" presStyleCnt="2" custScaleX="131171" custScaleY="58201">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2">
        <dgm:presLayoutVars>
          <dgm:bulletEnabled val="1"/>
        </dgm:presLayoutVars>
      </dgm:prSet>
      <dgm:spPr/>
    </dgm:pt>
    <dgm:pt modelId="{ABB7F6F5-B0F5-40A4-A129-C7C91F3A038B}" type="pres">
      <dgm:prSet presAssocID="{D6A93196-1965-4EA5-B852-83E30399BD3C}" presName="spaceBetweenRectangles" presStyleCnt="0"/>
      <dgm:spPr/>
    </dgm:pt>
    <dgm:pt modelId="{166B68BC-F77B-4A6C-B1E8-0C0AAEFF9B50}" type="pres">
      <dgm:prSet presAssocID="{99DC92E6-ECA3-4D05-B7F8-36237B3A9266}" presName="parentLin" presStyleCnt="0"/>
      <dgm:spPr/>
    </dgm:pt>
    <dgm:pt modelId="{E2635116-8500-4138-AA28-05B73CBCE835}" type="pres">
      <dgm:prSet presAssocID="{99DC92E6-ECA3-4D05-B7F8-36237B3A9266}" presName="parentLeftMargin" presStyleLbl="node1" presStyleIdx="0" presStyleCnt="2"/>
      <dgm:spPr/>
    </dgm:pt>
    <dgm:pt modelId="{5438B31B-2793-48FE-BCFB-4C3FDB2B56B2}" type="pres">
      <dgm:prSet presAssocID="{99DC92E6-ECA3-4D05-B7F8-36237B3A9266}" presName="parentText" presStyleLbl="node1" presStyleIdx="1" presStyleCnt="2" custScaleX="131171" custScaleY="54756">
        <dgm:presLayoutVars>
          <dgm:chMax val="0"/>
          <dgm:bulletEnabled val="1"/>
        </dgm:presLayoutVars>
      </dgm:prSet>
      <dgm:spPr/>
    </dgm:pt>
    <dgm:pt modelId="{5D6A3599-929C-46C5-AA5A-9219236473FD}" type="pres">
      <dgm:prSet presAssocID="{99DC92E6-ECA3-4D05-B7F8-36237B3A9266}" presName="negativeSpace" presStyleCnt="0"/>
      <dgm:spPr/>
    </dgm:pt>
    <dgm:pt modelId="{1C2CC5EE-7B56-4652-A79A-3D93052B67A6}" type="pres">
      <dgm:prSet presAssocID="{99DC92E6-ECA3-4D05-B7F8-36237B3A9266}" presName="childText" presStyleLbl="conFgAcc1" presStyleIdx="1" presStyleCnt="2">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70AB0646-DECB-492B-A1FA-5DD3F1E16B4B}" srcId="{901B365A-5F0C-4B9A-B42D-249B9312CA38}" destId="{F1557867-A2A5-4B84-9954-FF7FDDD44984}" srcOrd="0" destOrd="0" parTransId="{05566336-5F6F-4596-A477-45F9CFE62D72}" sibTransId="{DD466AF1-9F26-4E6F-8CBF-AE1C7CE9AA21}"/>
    <dgm:cxn modelId="{A2E67387-0188-4F79-A639-E15698C88EFB}" type="presOf" srcId="{901B365A-5F0C-4B9A-B42D-249B9312CA38}" destId="{A772D143-8960-4CD5-A166-77D6E5F972DA}" srcOrd="1" destOrd="0" presId="urn:microsoft.com/office/officeart/2005/8/layout/list1"/>
    <dgm:cxn modelId="{B0A39A8E-C64D-4AE1-8F51-57788F80F4BC}" type="presOf" srcId="{DEFF9144-950F-44A3-B3FA-315836F96F6C}" destId="{1C2CC5EE-7B56-4652-A79A-3D93052B67A6}" srcOrd="0" destOrd="1" presId="urn:microsoft.com/office/officeart/2005/8/layout/list1"/>
    <dgm:cxn modelId="{E3002895-09F7-4EEE-ABF1-A4466631D458}" srcId="{99DC92E6-ECA3-4D05-B7F8-36237B3A9266}" destId="{DA809507-B35C-4870-8931-190CE9CBF1D9}" srcOrd="0" destOrd="0" parTransId="{D61CC80E-AC39-4CB4-A8BB-7A58985CC106}" sibTransId="{8336D770-FF08-43C9-9A5B-BAE74069A2A8}"/>
    <dgm:cxn modelId="{9FD155A1-753A-4913-9496-45E6D581CA82}" type="presOf" srcId="{F1557867-A2A5-4B84-9954-FF7FDDD44984}" destId="{76D9D357-4E70-4E75-98BE-067A238D8D65}" srcOrd="0" destOrd="0" presId="urn:microsoft.com/office/officeart/2005/8/layout/list1"/>
    <dgm:cxn modelId="{921EA9A2-4112-4231-BD13-7F3FD7B810FA}" type="presOf" srcId="{99DC92E6-ECA3-4D05-B7F8-36237B3A9266}" destId="{5438B31B-2793-48FE-BCFB-4C3FDB2B56B2}" srcOrd="1" destOrd="0" presId="urn:microsoft.com/office/officeart/2005/8/layout/list1"/>
    <dgm:cxn modelId="{BF5260B6-5EC7-4509-A50F-DA24E9CCC643}" type="presOf" srcId="{901B365A-5F0C-4B9A-B42D-249B9312CA38}" destId="{EBD002EC-C1B4-49DB-8BA2-B52772300D84}" srcOrd="0" destOrd="0" presId="urn:microsoft.com/office/officeart/2005/8/layout/list1"/>
    <dgm:cxn modelId="{1D8704B8-55EB-472F-A62E-777EE17489A5}" srcId="{99DC92E6-ECA3-4D05-B7F8-36237B3A9266}" destId="{DEFF9144-950F-44A3-B3FA-315836F96F6C}" srcOrd="1" destOrd="0" parTransId="{6797604B-9C5F-42F9-8EF4-8E2A23BF3323}" sibTransId="{FEBFAE6B-3D31-478D-A7DF-C86C8EFAFE80}"/>
    <dgm:cxn modelId="{1251EECF-B729-4FDF-BC63-6E46DD31FE97}" type="presOf" srcId="{DA809507-B35C-4870-8931-190CE9CBF1D9}" destId="{1C2CC5EE-7B56-4652-A79A-3D93052B67A6}" srcOrd="0" destOrd="0" presId="urn:microsoft.com/office/officeart/2005/8/layout/list1"/>
    <dgm:cxn modelId="{97EDDDED-52E4-4B27-A706-EC80F2901CC7}" srcId="{BFED7CBA-7B5E-48A7-BAB1-A1B26618DE3F}" destId="{99DC92E6-ECA3-4D05-B7F8-36237B3A9266}" srcOrd="1" destOrd="0" parTransId="{89269BDB-A13C-4C78-899A-CB26F266C16E}" sibTransId="{882CC07F-87B5-41F7-8AEE-76D1A31C4101}"/>
    <dgm:cxn modelId="{50CB33FA-7CC4-4242-9D41-7239B26594FB}" type="presOf" srcId="{99DC92E6-ECA3-4D05-B7F8-36237B3A9266}" destId="{E2635116-8500-4138-AA28-05B73CBCE835}" srcOrd="0" destOrd="0"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 modelId="{7CEF8249-C9A6-4A9B-9A19-A923E749C374}" type="presParOf" srcId="{26576C08-5948-4C31-96FB-C4BCE81B544E}" destId="{ABB7F6F5-B0F5-40A4-A129-C7C91F3A038B}" srcOrd="3" destOrd="0" presId="urn:microsoft.com/office/officeart/2005/8/layout/list1"/>
    <dgm:cxn modelId="{929497FC-1EC2-4C4E-87A1-4B4692FBF640}" type="presParOf" srcId="{26576C08-5948-4C31-96FB-C4BCE81B544E}" destId="{166B68BC-F77B-4A6C-B1E8-0C0AAEFF9B50}" srcOrd="4" destOrd="0" presId="urn:microsoft.com/office/officeart/2005/8/layout/list1"/>
    <dgm:cxn modelId="{35E62797-80A6-4673-8F44-9577E1ED4AA3}" type="presParOf" srcId="{166B68BC-F77B-4A6C-B1E8-0C0AAEFF9B50}" destId="{E2635116-8500-4138-AA28-05B73CBCE835}" srcOrd="0" destOrd="0" presId="urn:microsoft.com/office/officeart/2005/8/layout/list1"/>
    <dgm:cxn modelId="{CE9A8FEF-7491-4CA0-98F9-4EC55DC460D9}" type="presParOf" srcId="{166B68BC-F77B-4A6C-B1E8-0C0AAEFF9B50}" destId="{5438B31B-2793-48FE-BCFB-4C3FDB2B56B2}" srcOrd="1" destOrd="0" presId="urn:microsoft.com/office/officeart/2005/8/layout/list1"/>
    <dgm:cxn modelId="{C563E228-F3F6-4A9D-BBB0-52A7DBAA1ED3}" type="presParOf" srcId="{26576C08-5948-4C31-96FB-C4BCE81B544E}" destId="{5D6A3599-929C-46C5-AA5A-9219236473FD}" srcOrd="5" destOrd="0" presId="urn:microsoft.com/office/officeart/2005/8/layout/list1"/>
    <dgm:cxn modelId="{9326A2C2-7215-454C-A874-C93D17B3A6B1}" type="presParOf" srcId="{26576C08-5948-4C31-96FB-C4BCE81B544E}" destId="{1C2CC5EE-7B56-4652-A79A-3D93052B67A6}"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BFED7CBA-7B5E-48A7-BAB1-A1B26618DE3F}"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01B365A-5F0C-4B9A-B42D-249B9312CA38}">
      <dgm:prSet phldrT="[Texto]" custT="1"/>
      <dgm:spPr/>
      <dgm:t>
        <a:bodyPr/>
        <a:lstStyle/>
        <a:p>
          <a:r>
            <a:rPr lang="es-ES" sz="1800" dirty="0"/>
            <a:t>HAZOP (Norma IEC 61511)</a:t>
          </a:r>
        </a:p>
      </dgm:t>
    </dgm:pt>
    <dgm:pt modelId="{5AFCC4F1-7FDB-488E-9089-05EB8A1FA7F0}" type="parTrans" cxnId="{F2835AFC-27CE-432C-B205-E60000DD750E}">
      <dgm:prSet/>
      <dgm:spPr/>
      <dgm:t>
        <a:bodyPr/>
        <a:lstStyle/>
        <a:p>
          <a:endParaRPr lang="es-ES"/>
        </a:p>
      </dgm:t>
    </dgm:pt>
    <dgm:pt modelId="{D6A93196-1965-4EA5-B852-83E30399BD3C}" type="sibTrans" cxnId="{F2835AFC-27CE-432C-B205-E60000DD750E}">
      <dgm:prSet/>
      <dgm:spPr/>
      <dgm:t>
        <a:bodyPr/>
        <a:lstStyle/>
        <a:p>
          <a:endParaRPr lang="es-ES"/>
        </a:p>
      </dgm:t>
    </dgm:pt>
    <dgm:pt modelId="{F1557867-A2A5-4B84-9954-FF7FDDD44984}">
      <dgm:prSet phldrT="[Texto]" custT="1"/>
      <dgm:spPr/>
      <dgm:t>
        <a:bodyPr/>
        <a:lstStyle/>
        <a:p>
          <a:pPr algn="just"/>
          <a:r>
            <a:rPr lang="es-EC" sz="1800" b="0" dirty="0">
              <a:solidFill>
                <a:schemeClr val="tx1"/>
              </a:solidFill>
            </a:rPr>
            <a:t>Método cualitativo de análisis de riesgo y operatividad, identifica y evalúa el riesgo dentro de procesos y operaciones a través de los siguientes pasos</a:t>
          </a:r>
          <a:endParaRPr lang="es-ES" sz="1800" b="0" dirty="0">
            <a:solidFill>
              <a:schemeClr val="tx1"/>
            </a:solidFill>
          </a:endParaRPr>
        </a:p>
      </dgm:t>
    </dgm:pt>
    <dgm:pt modelId="{05566336-5F6F-4596-A477-45F9CFE62D72}" type="parTrans" cxnId="{70AB0646-DECB-492B-A1FA-5DD3F1E16B4B}">
      <dgm:prSet/>
      <dgm:spPr/>
      <dgm:t>
        <a:bodyPr/>
        <a:lstStyle/>
        <a:p>
          <a:endParaRPr lang="es-ES"/>
        </a:p>
      </dgm:t>
    </dgm:pt>
    <dgm:pt modelId="{DD466AF1-9F26-4E6F-8CBF-AE1C7CE9AA21}" type="sibTrans" cxnId="{70AB0646-DECB-492B-A1FA-5DD3F1E16B4B}">
      <dgm:prSet/>
      <dgm:spPr/>
      <dgm:t>
        <a:bodyPr/>
        <a:lstStyle/>
        <a:p>
          <a:endParaRPr lang="es-ES"/>
        </a:p>
      </dgm:t>
    </dgm:pt>
    <dgm:pt modelId="{26576C08-5948-4C31-96FB-C4BCE81B544E}" type="pres">
      <dgm:prSet presAssocID="{BFED7CBA-7B5E-48A7-BAB1-A1B26618DE3F}" presName="linear" presStyleCnt="0">
        <dgm:presLayoutVars>
          <dgm:dir/>
          <dgm:animLvl val="lvl"/>
          <dgm:resizeHandles val="exact"/>
        </dgm:presLayoutVars>
      </dgm:prSet>
      <dgm:spPr/>
    </dgm:pt>
    <dgm:pt modelId="{E1FA62F4-724B-419D-BD6D-6016D00202DC}" type="pres">
      <dgm:prSet presAssocID="{901B365A-5F0C-4B9A-B42D-249B9312CA38}" presName="parentLin" presStyleCnt="0"/>
      <dgm:spPr/>
    </dgm:pt>
    <dgm:pt modelId="{EBD002EC-C1B4-49DB-8BA2-B52772300D84}" type="pres">
      <dgm:prSet presAssocID="{901B365A-5F0C-4B9A-B42D-249B9312CA38}" presName="parentLeftMargin" presStyleLbl="node1" presStyleIdx="0" presStyleCnt="1"/>
      <dgm:spPr/>
    </dgm:pt>
    <dgm:pt modelId="{A772D143-8960-4CD5-A166-77D6E5F972DA}" type="pres">
      <dgm:prSet presAssocID="{901B365A-5F0C-4B9A-B42D-249B9312CA38}" presName="parentText" presStyleLbl="node1" presStyleIdx="0" presStyleCnt="1" custScaleX="131171" custScaleY="28770" custLinFactNeighborX="-18197" custLinFactNeighborY="-99700">
        <dgm:presLayoutVars>
          <dgm:chMax val="0"/>
          <dgm:bulletEnabled val="1"/>
        </dgm:presLayoutVars>
      </dgm:prSet>
      <dgm:spPr/>
    </dgm:pt>
    <dgm:pt modelId="{5C97B2F2-5880-479E-B67C-0E31B8E3FE26}" type="pres">
      <dgm:prSet presAssocID="{901B365A-5F0C-4B9A-B42D-249B9312CA38}" presName="negativeSpace" presStyleCnt="0"/>
      <dgm:spPr/>
    </dgm:pt>
    <dgm:pt modelId="{76D9D357-4E70-4E75-98BE-067A238D8D65}" type="pres">
      <dgm:prSet presAssocID="{901B365A-5F0C-4B9A-B42D-249B9312CA38}" presName="childText" presStyleLbl="conFgAcc1" presStyleIdx="0" presStyleCnt="1" custScaleY="73987" custLinFactY="-14613" custLinFactNeighborY="-100000">
        <dgm:presLayoutVars>
          <dgm:bulletEnabled val="1"/>
        </dgm:presLayoutVars>
      </dgm:prSet>
      <dgm:spPr/>
    </dgm:pt>
  </dgm:ptLst>
  <dgm:cxnLst>
    <dgm:cxn modelId="{FB424100-0546-4B66-9725-E3F4079E94D2}" type="presOf" srcId="{BFED7CBA-7B5E-48A7-BAB1-A1B26618DE3F}" destId="{26576C08-5948-4C31-96FB-C4BCE81B544E}" srcOrd="0" destOrd="0" presId="urn:microsoft.com/office/officeart/2005/8/layout/list1"/>
    <dgm:cxn modelId="{70AB0646-DECB-492B-A1FA-5DD3F1E16B4B}" srcId="{901B365A-5F0C-4B9A-B42D-249B9312CA38}" destId="{F1557867-A2A5-4B84-9954-FF7FDDD44984}" srcOrd="0" destOrd="0" parTransId="{05566336-5F6F-4596-A477-45F9CFE62D72}" sibTransId="{DD466AF1-9F26-4E6F-8CBF-AE1C7CE9AA21}"/>
    <dgm:cxn modelId="{A2E67387-0188-4F79-A639-E15698C88EFB}" type="presOf" srcId="{901B365A-5F0C-4B9A-B42D-249B9312CA38}" destId="{A772D143-8960-4CD5-A166-77D6E5F972DA}" srcOrd="1" destOrd="0" presId="urn:microsoft.com/office/officeart/2005/8/layout/list1"/>
    <dgm:cxn modelId="{9FD155A1-753A-4913-9496-45E6D581CA82}" type="presOf" srcId="{F1557867-A2A5-4B84-9954-FF7FDDD44984}" destId="{76D9D357-4E70-4E75-98BE-067A238D8D65}" srcOrd="0" destOrd="0" presId="urn:microsoft.com/office/officeart/2005/8/layout/list1"/>
    <dgm:cxn modelId="{BF5260B6-5EC7-4509-A50F-DA24E9CCC643}" type="presOf" srcId="{901B365A-5F0C-4B9A-B42D-249B9312CA38}" destId="{EBD002EC-C1B4-49DB-8BA2-B52772300D84}" srcOrd="0" destOrd="0" presId="urn:microsoft.com/office/officeart/2005/8/layout/list1"/>
    <dgm:cxn modelId="{F2835AFC-27CE-432C-B205-E60000DD750E}" srcId="{BFED7CBA-7B5E-48A7-BAB1-A1B26618DE3F}" destId="{901B365A-5F0C-4B9A-B42D-249B9312CA38}" srcOrd="0" destOrd="0" parTransId="{5AFCC4F1-7FDB-488E-9089-05EB8A1FA7F0}" sibTransId="{D6A93196-1965-4EA5-B852-83E30399BD3C}"/>
    <dgm:cxn modelId="{27F0B689-FA5E-4F28-9364-A4425321CBCD}" type="presParOf" srcId="{26576C08-5948-4C31-96FB-C4BCE81B544E}" destId="{E1FA62F4-724B-419D-BD6D-6016D00202DC}" srcOrd="0" destOrd="0" presId="urn:microsoft.com/office/officeart/2005/8/layout/list1"/>
    <dgm:cxn modelId="{D3C4CE25-CC67-4915-8347-1169ECCF2C82}" type="presParOf" srcId="{E1FA62F4-724B-419D-BD6D-6016D00202DC}" destId="{EBD002EC-C1B4-49DB-8BA2-B52772300D84}" srcOrd="0" destOrd="0" presId="urn:microsoft.com/office/officeart/2005/8/layout/list1"/>
    <dgm:cxn modelId="{7046B60A-35F6-45EF-8CDD-A1BDA8D88D17}" type="presParOf" srcId="{E1FA62F4-724B-419D-BD6D-6016D00202DC}" destId="{A772D143-8960-4CD5-A166-77D6E5F972DA}" srcOrd="1" destOrd="0" presId="urn:microsoft.com/office/officeart/2005/8/layout/list1"/>
    <dgm:cxn modelId="{95F56984-28EE-458F-AAFC-5622152C57E8}" type="presParOf" srcId="{26576C08-5948-4C31-96FB-C4BCE81B544E}" destId="{5C97B2F2-5880-479E-B67C-0E31B8E3FE26}" srcOrd="1" destOrd="0" presId="urn:microsoft.com/office/officeart/2005/8/layout/list1"/>
    <dgm:cxn modelId="{ABDC1C4B-35C6-4D2A-8FD8-CAA552A6A2B2}" type="presParOf" srcId="{26576C08-5948-4C31-96FB-C4BCE81B544E}" destId="{76D9D357-4E70-4E75-98BE-067A238D8D65}"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92E5191B-8DE3-4FB8-B815-105DD1BCB754}" type="doc">
      <dgm:prSet loTypeId="urn:microsoft.com/office/officeart/2005/8/layout/process1" loCatId="process" qsTypeId="urn:microsoft.com/office/officeart/2005/8/quickstyle/simple1" qsCatId="simple" csTypeId="urn:microsoft.com/office/officeart/2005/8/colors/accent1_1" csCatId="accent1" phldr="1"/>
      <dgm:spPr/>
    </dgm:pt>
    <dgm:pt modelId="{4A4F0FB1-2F6E-4A8B-8629-52419D164E8E}">
      <dgm:prSet phldrT="[Texto]"/>
      <dgm:spPr/>
      <dgm:t>
        <a:bodyPr/>
        <a:lstStyle/>
        <a:p>
          <a:r>
            <a:rPr lang="es-ES" dirty="0"/>
            <a:t>F. Definición</a:t>
          </a:r>
        </a:p>
      </dgm:t>
    </dgm:pt>
    <dgm:pt modelId="{0006DC6D-BF7F-4BB9-B682-774C68833E13}" type="parTrans" cxnId="{F5F5E0C9-AAD3-4939-9EAE-6BEFB3955CF4}">
      <dgm:prSet/>
      <dgm:spPr/>
      <dgm:t>
        <a:bodyPr/>
        <a:lstStyle/>
        <a:p>
          <a:endParaRPr lang="es-ES"/>
        </a:p>
      </dgm:t>
    </dgm:pt>
    <dgm:pt modelId="{FC2A1AED-3CFC-47D5-9CB7-D3F57118E250}" type="sibTrans" cxnId="{F5F5E0C9-AAD3-4939-9EAE-6BEFB3955CF4}">
      <dgm:prSet/>
      <dgm:spPr/>
      <dgm:t>
        <a:bodyPr/>
        <a:lstStyle/>
        <a:p>
          <a:endParaRPr lang="es-ES"/>
        </a:p>
      </dgm:t>
    </dgm:pt>
    <dgm:pt modelId="{9DDEE38D-06EC-4A0D-9FC9-CA97956C5753}">
      <dgm:prSet phldrT="[Texto]"/>
      <dgm:spPr/>
      <dgm:t>
        <a:bodyPr/>
        <a:lstStyle/>
        <a:p>
          <a:r>
            <a:rPr lang="es-ES" dirty="0"/>
            <a:t>F. Preparación</a:t>
          </a:r>
        </a:p>
      </dgm:t>
    </dgm:pt>
    <dgm:pt modelId="{7A264947-A1DF-4FE0-8A57-2C9274505326}" type="parTrans" cxnId="{C57AF975-8C12-4D84-931A-E0900C094C35}">
      <dgm:prSet/>
      <dgm:spPr/>
      <dgm:t>
        <a:bodyPr/>
        <a:lstStyle/>
        <a:p>
          <a:endParaRPr lang="es-ES"/>
        </a:p>
      </dgm:t>
    </dgm:pt>
    <dgm:pt modelId="{23646B99-C017-4E36-AD20-25CB8B7AC141}" type="sibTrans" cxnId="{C57AF975-8C12-4D84-931A-E0900C094C35}">
      <dgm:prSet/>
      <dgm:spPr/>
      <dgm:t>
        <a:bodyPr/>
        <a:lstStyle/>
        <a:p>
          <a:endParaRPr lang="es-ES"/>
        </a:p>
      </dgm:t>
    </dgm:pt>
    <dgm:pt modelId="{DAD63ABC-A75E-4860-ACE9-8EDB111BC9FA}">
      <dgm:prSet phldrT="[Texto]"/>
      <dgm:spPr/>
      <dgm:t>
        <a:bodyPr/>
        <a:lstStyle/>
        <a:p>
          <a:r>
            <a:rPr lang="es-ES" dirty="0"/>
            <a:t>Informes y fase de seguimiento</a:t>
          </a:r>
        </a:p>
      </dgm:t>
    </dgm:pt>
    <dgm:pt modelId="{C30BD8CE-1A08-429B-BCC9-4A35C0696EAB}" type="parTrans" cxnId="{DEF64853-AC17-4F96-A01E-A68701747EB1}">
      <dgm:prSet/>
      <dgm:spPr/>
      <dgm:t>
        <a:bodyPr/>
        <a:lstStyle/>
        <a:p>
          <a:endParaRPr lang="es-ES"/>
        </a:p>
      </dgm:t>
    </dgm:pt>
    <dgm:pt modelId="{B3713BE7-D7E1-4A14-ACCD-74BC4BF0DCA9}" type="sibTrans" cxnId="{DEF64853-AC17-4F96-A01E-A68701747EB1}">
      <dgm:prSet/>
      <dgm:spPr/>
      <dgm:t>
        <a:bodyPr/>
        <a:lstStyle/>
        <a:p>
          <a:endParaRPr lang="es-ES"/>
        </a:p>
      </dgm:t>
    </dgm:pt>
    <dgm:pt modelId="{1C1ACA4E-B42F-4A41-BEA4-43F34B3F75AA}">
      <dgm:prSet phldrT="[Texto]"/>
      <dgm:spPr/>
      <dgm:t>
        <a:bodyPr/>
        <a:lstStyle/>
        <a:p>
          <a:r>
            <a:rPr lang="es-ES" dirty="0"/>
            <a:t>F. Examinación</a:t>
          </a:r>
        </a:p>
      </dgm:t>
    </dgm:pt>
    <dgm:pt modelId="{D9BC9575-3D10-4B6D-BEF2-105BB55A7654}" type="parTrans" cxnId="{D7DC4E26-3F53-427F-8530-BD6B6B7AEF83}">
      <dgm:prSet/>
      <dgm:spPr/>
      <dgm:t>
        <a:bodyPr/>
        <a:lstStyle/>
        <a:p>
          <a:endParaRPr lang="es-ES"/>
        </a:p>
      </dgm:t>
    </dgm:pt>
    <dgm:pt modelId="{56E436D0-EA69-4BB4-A2D6-BD92F808C1D4}" type="sibTrans" cxnId="{D7DC4E26-3F53-427F-8530-BD6B6B7AEF83}">
      <dgm:prSet/>
      <dgm:spPr/>
      <dgm:t>
        <a:bodyPr/>
        <a:lstStyle/>
        <a:p>
          <a:endParaRPr lang="es-ES"/>
        </a:p>
      </dgm:t>
    </dgm:pt>
    <dgm:pt modelId="{30167444-AD1A-49B1-BB49-0F117A9C437E}" type="pres">
      <dgm:prSet presAssocID="{92E5191B-8DE3-4FB8-B815-105DD1BCB754}" presName="Name0" presStyleCnt="0">
        <dgm:presLayoutVars>
          <dgm:dir/>
          <dgm:resizeHandles val="exact"/>
        </dgm:presLayoutVars>
      </dgm:prSet>
      <dgm:spPr/>
    </dgm:pt>
    <dgm:pt modelId="{FC123C74-2F0D-4BC1-80BD-80AC41F2C2ED}" type="pres">
      <dgm:prSet presAssocID="{4A4F0FB1-2F6E-4A8B-8629-52419D164E8E}" presName="node" presStyleLbl="node1" presStyleIdx="0" presStyleCnt="4">
        <dgm:presLayoutVars>
          <dgm:bulletEnabled val="1"/>
        </dgm:presLayoutVars>
      </dgm:prSet>
      <dgm:spPr/>
    </dgm:pt>
    <dgm:pt modelId="{028B1E90-169C-45A6-A0F6-5AE291113E95}" type="pres">
      <dgm:prSet presAssocID="{FC2A1AED-3CFC-47D5-9CB7-D3F57118E250}" presName="sibTrans" presStyleLbl="sibTrans2D1" presStyleIdx="0" presStyleCnt="3"/>
      <dgm:spPr/>
    </dgm:pt>
    <dgm:pt modelId="{EAD012C8-0F33-40BC-A609-FDE42DFB894D}" type="pres">
      <dgm:prSet presAssocID="{FC2A1AED-3CFC-47D5-9CB7-D3F57118E250}" presName="connectorText" presStyleLbl="sibTrans2D1" presStyleIdx="0" presStyleCnt="3"/>
      <dgm:spPr/>
    </dgm:pt>
    <dgm:pt modelId="{8ED95A9B-AA60-4589-B379-124FDABB0020}" type="pres">
      <dgm:prSet presAssocID="{9DDEE38D-06EC-4A0D-9FC9-CA97956C5753}" presName="node" presStyleLbl="node1" presStyleIdx="1" presStyleCnt="4">
        <dgm:presLayoutVars>
          <dgm:bulletEnabled val="1"/>
        </dgm:presLayoutVars>
      </dgm:prSet>
      <dgm:spPr/>
    </dgm:pt>
    <dgm:pt modelId="{4FC8E513-6CF5-4BC3-9548-BB3193B4F5FC}" type="pres">
      <dgm:prSet presAssocID="{23646B99-C017-4E36-AD20-25CB8B7AC141}" presName="sibTrans" presStyleLbl="sibTrans2D1" presStyleIdx="1" presStyleCnt="3"/>
      <dgm:spPr/>
    </dgm:pt>
    <dgm:pt modelId="{AE180755-26CE-48F6-8E7A-97A60EB04C81}" type="pres">
      <dgm:prSet presAssocID="{23646B99-C017-4E36-AD20-25CB8B7AC141}" presName="connectorText" presStyleLbl="sibTrans2D1" presStyleIdx="1" presStyleCnt="3"/>
      <dgm:spPr/>
    </dgm:pt>
    <dgm:pt modelId="{DFED0AD8-07B1-4845-B97A-B33010244394}" type="pres">
      <dgm:prSet presAssocID="{1C1ACA4E-B42F-4A41-BEA4-43F34B3F75AA}" presName="node" presStyleLbl="node1" presStyleIdx="2" presStyleCnt="4">
        <dgm:presLayoutVars>
          <dgm:bulletEnabled val="1"/>
        </dgm:presLayoutVars>
      </dgm:prSet>
      <dgm:spPr/>
    </dgm:pt>
    <dgm:pt modelId="{5F863A5E-591C-4618-A3D8-439B5C37C3F2}" type="pres">
      <dgm:prSet presAssocID="{56E436D0-EA69-4BB4-A2D6-BD92F808C1D4}" presName="sibTrans" presStyleLbl="sibTrans2D1" presStyleIdx="2" presStyleCnt="3"/>
      <dgm:spPr/>
    </dgm:pt>
    <dgm:pt modelId="{A7CA6E92-6AC7-4BDC-B019-5BD182C7C45E}" type="pres">
      <dgm:prSet presAssocID="{56E436D0-EA69-4BB4-A2D6-BD92F808C1D4}" presName="connectorText" presStyleLbl="sibTrans2D1" presStyleIdx="2" presStyleCnt="3"/>
      <dgm:spPr/>
    </dgm:pt>
    <dgm:pt modelId="{6FA69EB0-630A-48C4-86B3-B43A3CE5AFDD}" type="pres">
      <dgm:prSet presAssocID="{DAD63ABC-A75E-4860-ACE9-8EDB111BC9FA}" presName="node" presStyleLbl="node1" presStyleIdx="3" presStyleCnt="4">
        <dgm:presLayoutVars>
          <dgm:bulletEnabled val="1"/>
        </dgm:presLayoutVars>
      </dgm:prSet>
      <dgm:spPr/>
    </dgm:pt>
  </dgm:ptLst>
  <dgm:cxnLst>
    <dgm:cxn modelId="{9E58C41C-46D8-4943-AAC5-E5708B26C3ED}" type="presOf" srcId="{4A4F0FB1-2F6E-4A8B-8629-52419D164E8E}" destId="{FC123C74-2F0D-4BC1-80BD-80AC41F2C2ED}" srcOrd="0" destOrd="0" presId="urn:microsoft.com/office/officeart/2005/8/layout/process1"/>
    <dgm:cxn modelId="{D7DC4E26-3F53-427F-8530-BD6B6B7AEF83}" srcId="{92E5191B-8DE3-4FB8-B815-105DD1BCB754}" destId="{1C1ACA4E-B42F-4A41-BEA4-43F34B3F75AA}" srcOrd="2" destOrd="0" parTransId="{D9BC9575-3D10-4B6D-BEF2-105BB55A7654}" sibTransId="{56E436D0-EA69-4BB4-A2D6-BD92F808C1D4}"/>
    <dgm:cxn modelId="{1786862A-9612-4238-B7C8-30C685662B35}" type="presOf" srcId="{1C1ACA4E-B42F-4A41-BEA4-43F34B3F75AA}" destId="{DFED0AD8-07B1-4845-B97A-B33010244394}" srcOrd="0" destOrd="0" presId="urn:microsoft.com/office/officeart/2005/8/layout/process1"/>
    <dgm:cxn modelId="{F2907D35-A036-4A55-A8D0-AB270920392B}" type="presOf" srcId="{23646B99-C017-4E36-AD20-25CB8B7AC141}" destId="{AE180755-26CE-48F6-8E7A-97A60EB04C81}" srcOrd="1" destOrd="0" presId="urn:microsoft.com/office/officeart/2005/8/layout/process1"/>
    <dgm:cxn modelId="{8666AF38-8B8B-42CC-B7C4-20788989698C}" type="presOf" srcId="{9DDEE38D-06EC-4A0D-9FC9-CA97956C5753}" destId="{8ED95A9B-AA60-4589-B379-124FDABB0020}" srcOrd="0" destOrd="0" presId="urn:microsoft.com/office/officeart/2005/8/layout/process1"/>
    <dgm:cxn modelId="{1B7F5C3A-EDEF-45C7-AB68-38AFDAC4A630}" type="presOf" srcId="{FC2A1AED-3CFC-47D5-9CB7-D3F57118E250}" destId="{EAD012C8-0F33-40BC-A609-FDE42DFB894D}" srcOrd="1" destOrd="0" presId="urn:microsoft.com/office/officeart/2005/8/layout/process1"/>
    <dgm:cxn modelId="{DEF64853-AC17-4F96-A01E-A68701747EB1}" srcId="{92E5191B-8DE3-4FB8-B815-105DD1BCB754}" destId="{DAD63ABC-A75E-4860-ACE9-8EDB111BC9FA}" srcOrd="3" destOrd="0" parTransId="{C30BD8CE-1A08-429B-BCC9-4A35C0696EAB}" sibTransId="{B3713BE7-D7E1-4A14-ACCD-74BC4BF0DCA9}"/>
    <dgm:cxn modelId="{C57AF975-8C12-4D84-931A-E0900C094C35}" srcId="{92E5191B-8DE3-4FB8-B815-105DD1BCB754}" destId="{9DDEE38D-06EC-4A0D-9FC9-CA97956C5753}" srcOrd="1" destOrd="0" parTransId="{7A264947-A1DF-4FE0-8A57-2C9274505326}" sibTransId="{23646B99-C017-4E36-AD20-25CB8B7AC141}"/>
    <dgm:cxn modelId="{55748F81-40A7-49D2-BA2C-505A262C9922}" type="presOf" srcId="{92E5191B-8DE3-4FB8-B815-105DD1BCB754}" destId="{30167444-AD1A-49B1-BB49-0F117A9C437E}" srcOrd="0" destOrd="0" presId="urn:microsoft.com/office/officeart/2005/8/layout/process1"/>
    <dgm:cxn modelId="{86DE359C-53EC-4920-9ED6-F83BEE1933FB}" type="presOf" srcId="{56E436D0-EA69-4BB4-A2D6-BD92F808C1D4}" destId="{A7CA6E92-6AC7-4BDC-B019-5BD182C7C45E}" srcOrd="1" destOrd="0" presId="urn:microsoft.com/office/officeart/2005/8/layout/process1"/>
    <dgm:cxn modelId="{EB51AD9F-9371-4316-B0AA-EDCDC621946A}" type="presOf" srcId="{56E436D0-EA69-4BB4-A2D6-BD92F808C1D4}" destId="{5F863A5E-591C-4618-A3D8-439B5C37C3F2}" srcOrd="0" destOrd="0" presId="urn:microsoft.com/office/officeart/2005/8/layout/process1"/>
    <dgm:cxn modelId="{205199AD-E784-47C8-90E1-C0E6D7ED4264}" type="presOf" srcId="{23646B99-C017-4E36-AD20-25CB8B7AC141}" destId="{4FC8E513-6CF5-4BC3-9548-BB3193B4F5FC}" srcOrd="0" destOrd="0" presId="urn:microsoft.com/office/officeart/2005/8/layout/process1"/>
    <dgm:cxn modelId="{E219BBAE-2914-4D77-91E5-B4FD4EA1914E}" type="presOf" srcId="{FC2A1AED-3CFC-47D5-9CB7-D3F57118E250}" destId="{028B1E90-169C-45A6-A0F6-5AE291113E95}" srcOrd="0" destOrd="0" presId="urn:microsoft.com/office/officeart/2005/8/layout/process1"/>
    <dgm:cxn modelId="{F5F5E0C9-AAD3-4939-9EAE-6BEFB3955CF4}" srcId="{92E5191B-8DE3-4FB8-B815-105DD1BCB754}" destId="{4A4F0FB1-2F6E-4A8B-8629-52419D164E8E}" srcOrd="0" destOrd="0" parTransId="{0006DC6D-BF7F-4BB9-B682-774C68833E13}" sibTransId="{FC2A1AED-3CFC-47D5-9CB7-D3F57118E250}"/>
    <dgm:cxn modelId="{099CA8EB-F886-459A-B9A7-FABB87696192}" type="presOf" srcId="{DAD63ABC-A75E-4860-ACE9-8EDB111BC9FA}" destId="{6FA69EB0-630A-48C4-86B3-B43A3CE5AFDD}" srcOrd="0" destOrd="0" presId="urn:microsoft.com/office/officeart/2005/8/layout/process1"/>
    <dgm:cxn modelId="{4AA28B0C-45F1-4EA7-86EB-DC014C3DE53E}" type="presParOf" srcId="{30167444-AD1A-49B1-BB49-0F117A9C437E}" destId="{FC123C74-2F0D-4BC1-80BD-80AC41F2C2ED}" srcOrd="0" destOrd="0" presId="urn:microsoft.com/office/officeart/2005/8/layout/process1"/>
    <dgm:cxn modelId="{701CD327-7AB6-4D91-BE2A-334A35C55AA9}" type="presParOf" srcId="{30167444-AD1A-49B1-BB49-0F117A9C437E}" destId="{028B1E90-169C-45A6-A0F6-5AE291113E95}" srcOrd="1" destOrd="0" presId="urn:microsoft.com/office/officeart/2005/8/layout/process1"/>
    <dgm:cxn modelId="{206C23DB-0CDD-4354-B063-11BE1FD549BB}" type="presParOf" srcId="{028B1E90-169C-45A6-A0F6-5AE291113E95}" destId="{EAD012C8-0F33-40BC-A609-FDE42DFB894D}" srcOrd="0" destOrd="0" presId="urn:microsoft.com/office/officeart/2005/8/layout/process1"/>
    <dgm:cxn modelId="{1B09CA6D-362E-4640-B894-BCBACE0882CB}" type="presParOf" srcId="{30167444-AD1A-49B1-BB49-0F117A9C437E}" destId="{8ED95A9B-AA60-4589-B379-124FDABB0020}" srcOrd="2" destOrd="0" presId="urn:microsoft.com/office/officeart/2005/8/layout/process1"/>
    <dgm:cxn modelId="{04932521-E56E-4749-B99C-D9F9690C2FA3}" type="presParOf" srcId="{30167444-AD1A-49B1-BB49-0F117A9C437E}" destId="{4FC8E513-6CF5-4BC3-9548-BB3193B4F5FC}" srcOrd="3" destOrd="0" presId="urn:microsoft.com/office/officeart/2005/8/layout/process1"/>
    <dgm:cxn modelId="{2D64F9C2-84FB-4501-BE64-83F50AABA690}" type="presParOf" srcId="{4FC8E513-6CF5-4BC3-9548-BB3193B4F5FC}" destId="{AE180755-26CE-48F6-8E7A-97A60EB04C81}" srcOrd="0" destOrd="0" presId="urn:microsoft.com/office/officeart/2005/8/layout/process1"/>
    <dgm:cxn modelId="{B4D0B220-B7AC-4967-A8C2-A07AD2F6D720}" type="presParOf" srcId="{30167444-AD1A-49B1-BB49-0F117A9C437E}" destId="{DFED0AD8-07B1-4845-B97A-B33010244394}" srcOrd="4" destOrd="0" presId="urn:microsoft.com/office/officeart/2005/8/layout/process1"/>
    <dgm:cxn modelId="{83CF6BC4-03A1-44BE-8FA0-89A2EF143CBA}" type="presParOf" srcId="{30167444-AD1A-49B1-BB49-0F117A9C437E}" destId="{5F863A5E-591C-4618-A3D8-439B5C37C3F2}" srcOrd="5" destOrd="0" presId="urn:microsoft.com/office/officeart/2005/8/layout/process1"/>
    <dgm:cxn modelId="{3BF944DE-2853-4855-8546-387F152E2B69}" type="presParOf" srcId="{5F863A5E-591C-4618-A3D8-439B5C37C3F2}" destId="{A7CA6E92-6AC7-4BDC-B019-5BD182C7C45E}" srcOrd="0" destOrd="0" presId="urn:microsoft.com/office/officeart/2005/8/layout/process1"/>
    <dgm:cxn modelId="{A72E50CC-C702-4C4B-B3CD-F769915B747F}" type="presParOf" srcId="{30167444-AD1A-49B1-BB49-0F117A9C437E}" destId="{6FA69EB0-630A-48C4-86B3-B43A3CE5AFDD}" srcOrd="6" destOrd="0" presId="urn:microsoft.com/office/officeart/2005/8/layout/process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7530E8-1ED1-424C-8038-458939C2BA42}">
      <dsp:nvSpPr>
        <dsp:cNvPr id="0" name=""/>
        <dsp:cNvSpPr/>
      </dsp:nvSpPr>
      <dsp:spPr>
        <a:xfrm>
          <a:off x="559752" y="1787"/>
          <a:ext cx="7057085" cy="47410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marL="0" lvl="0" indent="0" algn="ctr" defTabSz="1244600">
            <a:lnSpc>
              <a:spcPct val="90000"/>
            </a:lnSpc>
            <a:spcBef>
              <a:spcPct val="0"/>
            </a:spcBef>
            <a:spcAft>
              <a:spcPct val="35000"/>
            </a:spcAft>
            <a:buNone/>
          </a:pPr>
          <a:r>
            <a:rPr lang="es-ES" sz="2800" kern="1200" dirty="0"/>
            <a:t>Índice</a:t>
          </a:r>
        </a:p>
      </dsp:txBody>
      <dsp:txXfrm>
        <a:off x="573638" y="15673"/>
        <a:ext cx="7029313" cy="446334"/>
      </dsp:txXfrm>
    </dsp:sp>
    <dsp:sp modelId="{B908B8EA-CE98-4F4E-AD3C-E55A2CBB0B1A}">
      <dsp:nvSpPr>
        <dsp:cNvPr id="0" name=""/>
        <dsp:cNvSpPr/>
      </dsp:nvSpPr>
      <dsp:spPr>
        <a:xfrm>
          <a:off x="1265461" y="475893"/>
          <a:ext cx="705708" cy="355579"/>
        </a:xfrm>
        <a:custGeom>
          <a:avLst/>
          <a:gdLst/>
          <a:ahLst/>
          <a:cxnLst/>
          <a:rect l="0" t="0" r="0" b="0"/>
          <a:pathLst>
            <a:path>
              <a:moveTo>
                <a:pt x="0" y="0"/>
              </a:moveTo>
              <a:lnTo>
                <a:pt x="0" y="355579"/>
              </a:lnTo>
              <a:lnTo>
                <a:pt x="705708" y="35557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82E352-ACEA-4455-883B-EC06A0530964}">
      <dsp:nvSpPr>
        <dsp:cNvPr id="0" name=""/>
        <dsp:cNvSpPr/>
      </dsp:nvSpPr>
      <dsp:spPr>
        <a:xfrm>
          <a:off x="1971169" y="594420"/>
          <a:ext cx="5566245" cy="4741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625" tIns="31750" rIns="47625" bIns="31750" numCol="1" spcCol="1270" anchor="ctr" anchorCtr="0">
          <a:noAutofit/>
        </a:bodyPr>
        <a:lstStyle/>
        <a:p>
          <a:pPr marL="0" lvl="0" indent="0" algn="ctr" defTabSz="1111250">
            <a:lnSpc>
              <a:spcPct val="90000"/>
            </a:lnSpc>
            <a:spcBef>
              <a:spcPct val="0"/>
            </a:spcBef>
            <a:spcAft>
              <a:spcPct val="35000"/>
            </a:spcAft>
            <a:buNone/>
          </a:pPr>
          <a:r>
            <a:rPr lang="es-ES" sz="2500" kern="1200" dirty="0"/>
            <a:t>Objetivos y antecedentes del proyecto</a:t>
          </a:r>
        </a:p>
      </dsp:txBody>
      <dsp:txXfrm>
        <a:off x="1985055" y="608306"/>
        <a:ext cx="5538473" cy="446334"/>
      </dsp:txXfrm>
    </dsp:sp>
    <dsp:sp modelId="{83047776-C482-4D1B-BFA7-375A6D7BD3CA}">
      <dsp:nvSpPr>
        <dsp:cNvPr id="0" name=""/>
        <dsp:cNvSpPr/>
      </dsp:nvSpPr>
      <dsp:spPr>
        <a:xfrm>
          <a:off x="1265461" y="475893"/>
          <a:ext cx="705708" cy="948213"/>
        </a:xfrm>
        <a:custGeom>
          <a:avLst/>
          <a:gdLst/>
          <a:ahLst/>
          <a:cxnLst/>
          <a:rect l="0" t="0" r="0" b="0"/>
          <a:pathLst>
            <a:path>
              <a:moveTo>
                <a:pt x="0" y="0"/>
              </a:moveTo>
              <a:lnTo>
                <a:pt x="0" y="948213"/>
              </a:lnTo>
              <a:lnTo>
                <a:pt x="705708" y="9482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6FA5497-9FA7-42B9-901F-5F6665A59A93}">
      <dsp:nvSpPr>
        <dsp:cNvPr id="0" name=""/>
        <dsp:cNvSpPr/>
      </dsp:nvSpPr>
      <dsp:spPr>
        <a:xfrm>
          <a:off x="1971169" y="1187053"/>
          <a:ext cx="5566245" cy="4741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625" tIns="31750" rIns="47625" bIns="31750" numCol="1" spcCol="1270" anchor="ctr" anchorCtr="0">
          <a:noAutofit/>
        </a:bodyPr>
        <a:lstStyle/>
        <a:p>
          <a:pPr marL="0" lvl="0" indent="0" algn="ctr" defTabSz="1111250">
            <a:lnSpc>
              <a:spcPct val="90000"/>
            </a:lnSpc>
            <a:spcBef>
              <a:spcPct val="0"/>
            </a:spcBef>
            <a:spcAft>
              <a:spcPct val="35000"/>
            </a:spcAft>
            <a:buNone/>
          </a:pPr>
          <a:r>
            <a:rPr lang="es-ES" sz="2500" kern="1200" dirty="0"/>
            <a:t>Sustento Teórico</a:t>
          </a:r>
        </a:p>
      </dsp:txBody>
      <dsp:txXfrm>
        <a:off x="1985055" y="1200939"/>
        <a:ext cx="5538473" cy="446334"/>
      </dsp:txXfrm>
    </dsp:sp>
    <dsp:sp modelId="{4188143E-35F9-4B81-AB40-7FC91A5BF73F}">
      <dsp:nvSpPr>
        <dsp:cNvPr id="0" name=""/>
        <dsp:cNvSpPr/>
      </dsp:nvSpPr>
      <dsp:spPr>
        <a:xfrm>
          <a:off x="1265461" y="475893"/>
          <a:ext cx="705708" cy="1540846"/>
        </a:xfrm>
        <a:custGeom>
          <a:avLst/>
          <a:gdLst/>
          <a:ahLst/>
          <a:cxnLst/>
          <a:rect l="0" t="0" r="0" b="0"/>
          <a:pathLst>
            <a:path>
              <a:moveTo>
                <a:pt x="0" y="0"/>
              </a:moveTo>
              <a:lnTo>
                <a:pt x="0" y="1540846"/>
              </a:lnTo>
              <a:lnTo>
                <a:pt x="705708" y="15408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36DEB54-11B9-43E9-A1D3-61BCE7D72281}">
      <dsp:nvSpPr>
        <dsp:cNvPr id="0" name=""/>
        <dsp:cNvSpPr/>
      </dsp:nvSpPr>
      <dsp:spPr>
        <a:xfrm>
          <a:off x="1971169" y="1779686"/>
          <a:ext cx="5566245" cy="4741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625" tIns="31750" rIns="47625" bIns="31750" numCol="1" spcCol="1270" anchor="ctr" anchorCtr="0">
          <a:noAutofit/>
        </a:bodyPr>
        <a:lstStyle/>
        <a:p>
          <a:pPr marL="0" lvl="0" indent="0" algn="ctr" defTabSz="1111250">
            <a:lnSpc>
              <a:spcPct val="90000"/>
            </a:lnSpc>
            <a:spcBef>
              <a:spcPct val="0"/>
            </a:spcBef>
            <a:spcAft>
              <a:spcPct val="35000"/>
            </a:spcAft>
            <a:buNone/>
          </a:pPr>
          <a:r>
            <a:rPr lang="es-ES" sz="2500" kern="1200" dirty="0"/>
            <a:t>Análisis y evaluación del riesgo</a:t>
          </a:r>
        </a:p>
      </dsp:txBody>
      <dsp:txXfrm>
        <a:off x="1985055" y="1793572"/>
        <a:ext cx="5538473" cy="446334"/>
      </dsp:txXfrm>
    </dsp:sp>
    <dsp:sp modelId="{2F9AA599-6AC0-46EC-9DE2-D5DB5982C153}">
      <dsp:nvSpPr>
        <dsp:cNvPr id="0" name=""/>
        <dsp:cNvSpPr/>
      </dsp:nvSpPr>
      <dsp:spPr>
        <a:xfrm>
          <a:off x="1265461" y="475893"/>
          <a:ext cx="705708" cy="2133479"/>
        </a:xfrm>
        <a:custGeom>
          <a:avLst/>
          <a:gdLst/>
          <a:ahLst/>
          <a:cxnLst/>
          <a:rect l="0" t="0" r="0" b="0"/>
          <a:pathLst>
            <a:path>
              <a:moveTo>
                <a:pt x="0" y="0"/>
              </a:moveTo>
              <a:lnTo>
                <a:pt x="0" y="2133479"/>
              </a:lnTo>
              <a:lnTo>
                <a:pt x="705708" y="213347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14977D-5217-4DDD-8D83-DB21B9171BC4}">
      <dsp:nvSpPr>
        <dsp:cNvPr id="0" name=""/>
        <dsp:cNvSpPr/>
      </dsp:nvSpPr>
      <dsp:spPr>
        <a:xfrm>
          <a:off x="1971169" y="2372319"/>
          <a:ext cx="5566245" cy="4741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625" tIns="31750" rIns="47625" bIns="31750" numCol="1" spcCol="1270" anchor="ctr" anchorCtr="0">
          <a:noAutofit/>
        </a:bodyPr>
        <a:lstStyle/>
        <a:p>
          <a:pPr marL="0" lvl="0" indent="0" algn="ctr" defTabSz="1111250">
            <a:lnSpc>
              <a:spcPct val="90000"/>
            </a:lnSpc>
            <a:spcBef>
              <a:spcPct val="0"/>
            </a:spcBef>
            <a:spcAft>
              <a:spcPct val="35000"/>
            </a:spcAft>
            <a:buNone/>
          </a:pPr>
          <a:r>
            <a:rPr lang="es-EC" sz="2500" kern="1200" dirty="0">
              <a:cs typeface="Times New Roman" panose="02020603050405020304" pitchFamily="18" charset="0"/>
            </a:rPr>
            <a:t>Metodología de diseño del módulo</a:t>
          </a:r>
          <a:endParaRPr lang="es-ES" sz="2500" kern="1200" dirty="0"/>
        </a:p>
      </dsp:txBody>
      <dsp:txXfrm>
        <a:off x="1985055" y="2386205"/>
        <a:ext cx="5538473" cy="446334"/>
      </dsp:txXfrm>
    </dsp:sp>
    <dsp:sp modelId="{D8558304-3C40-47A4-AB53-861AA3D92307}">
      <dsp:nvSpPr>
        <dsp:cNvPr id="0" name=""/>
        <dsp:cNvSpPr/>
      </dsp:nvSpPr>
      <dsp:spPr>
        <a:xfrm>
          <a:off x="1265461" y="475893"/>
          <a:ext cx="705708" cy="2726112"/>
        </a:xfrm>
        <a:custGeom>
          <a:avLst/>
          <a:gdLst/>
          <a:ahLst/>
          <a:cxnLst/>
          <a:rect l="0" t="0" r="0" b="0"/>
          <a:pathLst>
            <a:path>
              <a:moveTo>
                <a:pt x="0" y="0"/>
              </a:moveTo>
              <a:lnTo>
                <a:pt x="0" y="2726112"/>
              </a:lnTo>
              <a:lnTo>
                <a:pt x="705708" y="27261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1C239A1-B8B9-4306-9D9B-C792361216B2}">
      <dsp:nvSpPr>
        <dsp:cNvPr id="0" name=""/>
        <dsp:cNvSpPr/>
      </dsp:nvSpPr>
      <dsp:spPr>
        <a:xfrm>
          <a:off x="1971169" y="2964952"/>
          <a:ext cx="5545506" cy="4741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625" tIns="31750" rIns="47625" bIns="31750" numCol="1" spcCol="1270" anchor="ctr" anchorCtr="0">
          <a:noAutofit/>
        </a:bodyPr>
        <a:lstStyle/>
        <a:p>
          <a:pPr marL="0" lvl="0" indent="0" algn="ctr" defTabSz="1111250">
            <a:lnSpc>
              <a:spcPct val="90000"/>
            </a:lnSpc>
            <a:spcBef>
              <a:spcPct val="0"/>
            </a:spcBef>
            <a:spcAft>
              <a:spcPct val="35000"/>
            </a:spcAft>
            <a:buNone/>
          </a:pPr>
          <a:r>
            <a:rPr lang="es-ES" sz="2500" kern="1200" dirty="0"/>
            <a:t>Implementación del módulo</a:t>
          </a:r>
        </a:p>
      </dsp:txBody>
      <dsp:txXfrm>
        <a:off x="1985055" y="2978838"/>
        <a:ext cx="5517734" cy="446334"/>
      </dsp:txXfrm>
    </dsp:sp>
    <dsp:sp modelId="{33E6776B-293C-41BC-94F3-A951026D66EF}">
      <dsp:nvSpPr>
        <dsp:cNvPr id="0" name=""/>
        <dsp:cNvSpPr/>
      </dsp:nvSpPr>
      <dsp:spPr>
        <a:xfrm>
          <a:off x="1265461" y="475893"/>
          <a:ext cx="705708" cy="3318745"/>
        </a:xfrm>
        <a:custGeom>
          <a:avLst/>
          <a:gdLst/>
          <a:ahLst/>
          <a:cxnLst/>
          <a:rect l="0" t="0" r="0" b="0"/>
          <a:pathLst>
            <a:path>
              <a:moveTo>
                <a:pt x="0" y="0"/>
              </a:moveTo>
              <a:lnTo>
                <a:pt x="0" y="3318745"/>
              </a:lnTo>
              <a:lnTo>
                <a:pt x="705708" y="331874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8DC098-7929-4A86-B9EC-7351F1581C1D}">
      <dsp:nvSpPr>
        <dsp:cNvPr id="0" name=""/>
        <dsp:cNvSpPr/>
      </dsp:nvSpPr>
      <dsp:spPr>
        <a:xfrm>
          <a:off x="1971169" y="3557586"/>
          <a:ext cx="5566245" cy="4741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625" tIns="31750" rIns="47625" bIns="31750" numCol="1" spcCol="1270" anchor="ctr" anchorCtr="0">
          <a:noAutofit/>
        </a:bodyPr>
        <a:lstStyle/>
        <a:p>
          <a:pPr marL="0" lvl="0" indent="0" algn="ctr" defTabSz="1111250">
            <a:lnSpc>
              <a:spcPct val="90000"/>
            </a:lnSpc>
            <a:spcBef>
              <a:spcPct val="0"/>
            </a:spcBef>
            <a:spcAft>
              <a:spcPct val="35000"/>
            </a:spcAft>
            <a:buNone/>
          </a:pPr>
          <a:r>
            <a:rPr lang="es-ES" sz="2500" kern="1200" dirty="0"/>
            <a:t>Aplicaciones y resultados</a:t>
          </a:r>
        </a:p>
      </dsp:txBody>
      <dsp:txXfrm>
        <a:off x="1985055" y="3571472"/>
        <a:ext cx="5538473" cy="446334"/>
      </dsp:txXfrm>
    </dsp:sp>
    <dsp:sp modelId="{D3088F69-6E1A-44B7-894A-66C7CEFC88A2}">
      <dsp:nvSpPr>
        <dsp:cNvPr id="0" name=""/>
        <dsp:cNvSpPr/>
      </dsp:nvSpPr>
      <dsp:spPr>
        <a:xfrm>
          <a:off x="1265461" y="475893"/>
          <a:ext cx="705708" cy="3911378"/>
        </a:xfrm>
        <a:custGeom>
          <a:avLst/>
          <a:gdLst/>
          <a:ahLst/>
          <a:cxnLst/>
          <a:rect l="0" t="0" r="0" b="0"/>
          <a:pathLst>
            <a:path>
              <a:moveTo>
                <a:pt x="0" y="0"/>
              </a:moveTo>
              <a:lnTo>
                <a:pt x="0" y="3911378"/>
              </a:lnTo>
              <a:lnTo>
                <a:pt x="705708" y="391137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2A70B0-802B-4545-81E5-2ABE141C6CE4}">
      <dsp:nvSpPr>
        <dsp:cNvPr id="0" name=""/>
        <dsp:cNvSpPr/>
      </dsp:nvSpPr>
      <dsp:spPr>
        <a:xfrm>
          <a:off x="1971169" y="4150219"/>
          <a:ext cx="5556543" cy="4741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625" tIns="31750" rIns="47625" bIns="31750" numCol="1" spcCol="1270" anchor="ctr" anchorCtr="0">
          <a:noAutofit/>
        </a:bodyPr>
        <a:lstStyle/>
        <a:p>
          <a:pPr marL="0" lvl="0" indent="0" algn="ctr" defTabSz="1111250">
            <a:lnSpc>
              <a:spcPct val="90000"/>
            </a:lnSpc>
            <a:spcBef>
              <a:spcPct val="0"/>
            </a:spcBef>
            <a:spcAft>
              <a:spcPct val="35000"/>
            </a:spcAft>
            <a:buNone/>
          </a:pPr>
          <a:r>
            <a:rPr lang="es-ES" sz="2500" kern="1200" dirty="0"/>
            <a:t>Conclusiones y Recomendaciones</a:t>
          </a:r>
        </a:p>
      </dsp:txBody>
      <dsp:txXfrm>
        <a:off x="1985055" y="4164105"/>
        <a:ext cx="5528771" cy="446334"/>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0"/>
          <a:ext cx="8229240" cy="1454288"/>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833120" rIns="638680" bIns="128016" numCol="1" spcCol="1270" anchor="t" anchorCtr="0">
          <a:noAutofit/>
        </a:bodyPr>
        <a:lstStyle/>
        <a:p>
          <a:pPr marL="171450" lvl="1" indent="-171450" algn="just" defTabSz="800100">
            <a:lnSpc>
              <a:spcPct val="90000"/>
            </a:lnSpc>
            <a:spcBef>
              <a:spcPct val="0"/>
            </a:spcBef>
            <a:spcAft>
              <a:spcPct val="15000"/>
            </a:spcAft>
            <a:buChar char="•"/>
          </a:pPr>
          <a:r>
            <a:rPr lang="es-EC" sz="1800" b="0" kern="1200" dirty="0">
              <a:solidFill>
                <a:schemeClr val="tx1"/>
              </a:solidFill>
            </a:rPr>
            <a:t>La norma IEC 61511 establece parámetros para el análisis del riesgo en los procesos determinando los siguientes:</a:t>
          </a:r>
          <a:endParaRPr lang="es-ES" sz="1800" b="0" kern="1200" dirty="0">
            <a:solidFill>
              <a:schemeClr val="tx1"/>
            </a:solidFill>
          </a:endParaRPr>
        </a:p>
      </dsp:txBody>
      <dsp:txXfrm>
        <a:off x="0" y="0"/>
        <a:ext cx="8229240" cy="1454288"/>
      </dsp:txXfrm>
    </dsp:sp>
    <dsp:sp modelId="{A772D143-8960-4CD5-A166-77D6E5F972DA}">
      <dsp:nvSpPr>
        <dsp:cNvPr id="0" name=""/>
        <dsp:cNvSpPr/>
      </dsp:nvSpPr>
      <dsp:spPr>
        <a:xfrm>
          <a:off x="470675" y="0"/>
          <a:ext cx="7556063" cy="543545"/>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l" defTabSz="800100">
            <a:lnSpc>
              <a:spcPct val="90000"/>
            </a:lnSpc>
            <a:spcBef>
              <a:spcPct val="0"/>
            </a:spcBef>
            <a:spcAft>
              <a:spcPct val="35000"/>
            </a:spcAft>
            <a:buNone/>
          </a:pPr>
          <a:r>
            <a:rPr lang="es-ES" sz="1800" kern="1200" dirty="0"/>
            <a:t>Parámetros del Riesgo</a:t>
          </a:r>
        </a:p>
      </dsp:txBody>
      <dsp:txXfrm>
        <a:off x="497209" y="26534"/>
        <a:ext cx="7502995" cy="490477"/>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10B8F1-5BFA-4758-9CB0-149F83ED164F}">
      <dsp:nvSpPr>
        <dsp:cNvPr id="0" name=""/>
        <dsp:cNvSpPr/>
      </dsp:nvSpPr>
      <dsp:spPr>
        <a:xfrm>
          <a:off x="0" y="8939"/>
          <a:ext cx="8199603" cy="4680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s-ES" sz="2000" kern="1200" dirty="0"/>
            <a:t>Magnitud del riesgo</a:t>
          </a:r>
        </a:p>
      </dsp:txBody>
      <dsp:txXfrm>
        <a:off x="22846" y="31785"/>
        <a:ext cx="8153911" cy="422308"/>
      </dsp:txXfrm>
    </dsp:sp>
    <dsp:sp modelId="{28F3BB30-E879-49C5-A543-543FF37CA7F6}">
      <dsp:nvSpPr>
        <dsp:cNvPr id="0" name=""/>
        <dsp:cNvSpPr/>
      </dsp:nvSpPr>
      <dsp:spPr>
        <a:xfrm>
          <a:off x="0" y="476939"/>
          <a:ext cx="8199603" cy="331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0337" tIns="25400" rIns="142240" bIns="25400" numCol="1" spcCol="1270" anchor="t" anchorCtr="0">
          <a:noAutofit/>
        </a:bodyPr>
        <a:lstStyle/>
        <a:p>
          <a:pPr marL="171450" lvl="1" indent="-171450" algn="l" defTabSz="711200">
            <a:lnSpc>
              <a:spcPct val="90000"/>
            </a:lnSpc>
            <a:spcBef>
              <a:spcPct val="0"/>
            </a:spcBef>
            <a:spcAft>
              <a:spcPct val="20000"/>
            </a:spcAft>
            <a:buChar char="•"/>
          </a:pPr>
          <a:r>
            <a:rPr lang="es-ES" sz="1600" kern="1200" dirty="0"/>
            <a:t>Leve (Ca), Seria (</a:t>
          </a:r>
          <a:r>
            <a:rPr lang="es-ES" sz="1600" kern="1200" dirty="0" err="1"/>
            <a:t>Cb</a:t>
          </a:r>
          <a:r>
            <a:rPr lang="es-ES" sz="1600" kern="1200" dirty="0"/>
            <a:t>), Muy seria (</a:t>
          </a:r>
          <a:r>
            <a:rPr lang="es-ES" sz="1600" kern="1200" dirty="0" err="1"/>
            <a:t>Cc</a:t>
          </a:r>
          <a:r>
            <a:rPr lang="es-ES" sz="1600" kern="1200" dirty="0"/>
            <a:t>), Grave (Cd)</a:t>
          </a:r>
        </a:p>
      </dsp:txBody>
      <dsp:txXfrm>
        <a:off x="0" y="476939"/>
        <a:ext cx="8199603" cy="331200"/>
      </dsp:txXfrm>
    </dsp:sp>
    <dsp:sp modelId="{48CC3304-1CD1-4D7A-A993-F3F99DC01B59}">
      <dsp:nvSpPr>
        <dsp:cNvPr id="0" name=""/>
        <dsp:cNvSpPr/>
      </dsp:nvSpPr>
      <dsp:spPr>
        <a:xfrm>
          <a:off x="0" y="808139"/>
          <a:ext cx="8199603" cy="4680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s-ES" sz="2000" kern="1200" dirty="0"/>
            <a:t>Exposición al riesgo</a:t>
          </a:r>
        </a:p>
      </dsp:txBody>
      <dsp:txXfrm>
        <a:off x="22846" y="830985"/>
        <a:ext cx="8153911" cy="422308"/>
      </dsp:txXfrm>
    </dsp:sp>
    <dsp:sp modelId="{1E298BCB-3A0C-4F59-A6A4-30F81257EEFC}">
      <dsp:nvSpPr>
        <dsp:cNvPr id="0" name=""/>
        <dsp:cNvSpPr/>
      </dsp:nvSpPr>
      <dsp:spPr>
        <a:xfrm>
          <a:off x="0" y="1276139"/>
          <a:ext cx="8199603" cy="331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0337" tIns="25400" rIns="142240" bIns="25400" numCol="1" spcCol="1270" anchor="t" anchorCtr="0">
          <a:noAutofit/>
        </a:bodyPr>
        <a:lstStyle/>
        <a:p>
          <a:pPr marL="171450" lvl="1" indent="-171450" algn="l" defTabSz="711200">
            <a:lnSpc>
              <a:spcPct val="90000"/>
            </a:lnSpc>
            <a:spcBef>
              <a:spcPct val="0"/>
            </a:spcBef>
            <a:spcAft>
              <a:spcPct val="20000"/>
            </a:spcAft>
            <a:buChar char="•"/>
          </a:pPr>
          <a:r>
            <a:rPr lang="es-ES" sz="1600" kern="1200" dirty="0"/>
            <a:t>Ocasional a Frecuente (Fa), Frecuente a permanente (</a:t>
          </a:r>
          <a:r>
            <a:rPr lang="es-ES" sz="1600" kern="1200" dirty="0" err="1"/>
            <a:t>Fb</a:t>
          </a:r>
          <a:r>
            <a:rPr lang="es-ES" sz="1600" kern="1200" dirty="0"/>
            <a:t>)</a:t>
          </a:r>
        </a:p>
      </dsp:txBody>
      <dsp:txXfrm>
        <a:off x="0" y="1276139"/>
        <a:ext cx="8199603" cy="331200"/>
      </dsp:txXfrm>
    </dsp:sp>
    <dsp:sp modelId="{C5379EA2-A0BF-4087-B621-2EDF85FBE2AC}">
      <dsp:nvSpPr>
        <dsp:cNvPr id="0" name=""/>
        <dsp:cNvSpPr/>
      </dsp:nvSpPr>
      <dsp:spPr>
        <a:xfrm>
          <a:off x="0" y="1607339"/>
          <a:ext cx="8199603" cy="4680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s-ES" sz="2000" kern="1200" dirty="0"/>
            <a:t>Probabilidad de eliminar el peligro</a:t>
          </a:r>
        </a:p>
      </dsp:txBody>
      <dsp:txXfrm>
        <a:off x="22846" y="1630185"/>
        <a:ext cx="8153911" cy="422308"/>
      </dsp:txXfrm>
    </dsp:sp>
    <dsp:sp modelId="{DE99137F-651A-4578-817D-53CE778C0E52}">
      <dsp:nvSpPr>
        <dsp:cNvPr id="0" name=""/>
        <dsp:cNvSpPr/>
      </dsp:nvSpPr>
      <dsp:spPr>
        <a:xfrm>
          <a:off x="0" y="2075339"/>
          <a:ext cx="8199603" cy="331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0337" tIns="25400" rIns="142240" bIns="25400" numCol="1" spcCol="1270" anchor="t" anchorCtr="0">
          <a:noAutofit/>
        </a:bodyPr>
        <a:lstStyle/>
        <a:p>
          <a:pPr marL="171450" lvl="1" indent="-171450" algn="l" defTabSz="711200">
            <a:lnSpc>
              <a:spcPct val="90000"/>
            </a:lnSpc>
            <a:spcBef>
              <a:spcPct val="0"/>
            </a:spcBef>
            <a:spcAft>
              <a:spcPct val="20000"/>
            </a:spcAft>
            <a:buChar char="•"/>
          </a:pPr>
          <a:r>
            <a:rPr lang="es-ES" sz="1600" kern="1200" dirty="0"/>
            <a:t>Posible bajo ciertas condiciones (</a:t>
          </a:r>
          <a:r>
            <a:rPr lang="es-ES" sz="1600" kern="1200" dirty="0" err="1"/>
            <a:t>Pa</a:t>
          </a:r>
          <a:r>
            <a:rPr lang="es-ES" sz="1600" kern="1200" dirty="0"/>
            <a:t>), Apenas posible (Pb)</a:t>
          </a:r>
        </a:p>
      </dsp:txBody>
      <dsp:txXfrm>
        <a:off x="0" y="2075339"/>
        <a:ext cx="8199603" cy="331200"/>
      </dsp:txXfrm>
    </dsp:sp>
    <dsp:sp modelId="{02D4A9B5-90D0-4A14-9A39-0A69F9E6FF6A}">
      <dsp:nvSpPr>
        <dsp:cNvPr id="0" name=""/>
        <dsp:cNvSpPr/>
      </dsp:nvSpPr>
      <dsp:spPr>
        <a:xfrm>
          <a:off x="0" y="2406539"/>
          <a:ext cx="8199603" cy="4680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s-ES" sz="2000" kern="1200" dirty="0"/>
            <a:t>Relación de demanda</a:t>
          </a:r>
        </a:p>
      </dsp:txBody>
      <dsp:txXfrm>
        <a:off x="22846" y="2429385"/>
        <a:ext cx="8153911" cy="422308"/>
      </dsp:txXfrm>
    </dsp:sp>
    <dsp:sp modelId="{B394F092-F0DE-494B-950B-8246BEE2E954}">
      <dsp:nvSpPr>
        <dsp:cNvPr id="0" name=""/>
        <dsp:cNvSpPr/>
      </dsp:nvSpPr>
      <dsp:spPr>
        <a:xfrm>
          <a:off x="0" y="2874539"/>
          <a:ext cx="8199603" cy="5278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0337" tIns="25400" rIns="142240" bIns="25400" numCol="1" spcCol="1270" anchor="t" anchorCtr="0">
          <a:noAutofit/>
        </a:bodyPr>
        <a:lstStyle/>
        <a:p>
          <a:pPr marL="171450" lvl="1" indent="-171450" algn="l" defTabSz="711200">
            <a:lnSpc>
              <a:spcPct val="90000"/>
            </a:lnSpc>
            <a:spcBef>
              <a:spcPct val="0"/>
            </a:spcBef>
            <a:spcAft>
              <a:spcPct val="20000"/>
            </a:spcAft>
            <a:buChar char="•"/>
          </a:pPr>
          <a:r>
            <a:rPr lang="es-ES" sz="1600" kern="1200" dirty="0"/>
            <a:t>Muy reducida (W1), Reducida (W2), Realmente alta (W3)</a:t>
          </a:r>
        </a:p>
        <a:p>
          <a:pPr marL="171450" lvl="1" indent="-171450" algn="l" defTabSz="711200">
            <a:lnSpc>
              <a:spcPct val="90000"/>
            </a:lnSpc>
            <a:spcBef>
              <a:spcPct val="0"/>
            </a:spcBef>
            <a:spcAft>
              <a:spcPct val="20000"/>
            </a:spcAft>
            <a:buChar char="•"/>
          </a:pPr>
          <a:endParaRPr lang="es-ES" sz="1600" kern="1200" dirty="0"/>
        </a:p>
      </dsp:txBody>
      <dsp:txXfrm>
        <a:off x="0" y="2874539"/>
        <a:ext cx="8199603" cy="527850"/>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77006"/>
          <a:ext cx="8229240" cy="1403325"/>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562356" rIns="638680" bIns="128016" numCol="1" spcCol="1270" anchor="t" anchorCtr="0">
          <a:noAutofit/>
        </a:bodyPr>
        <a:lstStyle/>
        <a:p>
          <a:pPr marL="171450" lvl="1" indent="-171450" algn="just" defTabSz="800100">
            <a:lnSpc>
              <a:spcPct val="90000"/>
            </a:lnSpc>
            <a:spcBef>
              <a:spcPct val="0"/>
            </a:spcBef>
            <a:spcAft>
              <a:spcPct val="15000"/>
            </a:spcAft>
            <a:buChar char="•"/>
          </a:pPr>
          <a:r>
            <a:rPr lang="es-EC" sz="1800" kern="1200" dirty="0"/>
            <a:t>La norma especifica 4 niveles de seguridad, que envuelve al desarrollo de sistemas eléctricos, electrónicos o eléctricos programables que impliquen seguridad</a:t>
          </a:r>
          <a:endParaRPr lang="es-ES" sz="1800" b="1" kern="1200" dirty="0"/>
        </a:p>
      </dsp:txBody>
      <dsp:txXfrm>
        <a:off x="0" y="77006"/>
        <a:ext cx="8229240" cy="1403325"/>
      </dsp:txXfrm>
    </dsp:sp>
    <dsp:sp modelId="{A772D143-8960-4CD5-A166-77D6E5F972DA}">
      <dsp:nvSpPr>
        <dsp:cNvPr id="0" name=""/>
        <dsp:cNvSpPr/>
      </dsp:nvSpPr>
      <dsp:spPr>
        <a:xfrm>
          <a:off x="411462" y="11641"/>
          <a:ext cx="7556063" cy="463885"/>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l" defTabSz="800100">
            <a:lnSpc>
              <a:spcPct val="90000"/>
            </a:lnSpc>
            <a:spcBef>
              <a:spcPct val="0"/>
            </a:spcBef>
            <a:spcAft>
              <a:spcPct val="35000"/>
            </a:spcAft>
            <a:buNone/>
          </a:pPr>
          <a:r>
            <a:rPr lang="es-ES" sz="1800" kern="1200" dirty="0"/>
            <a:t>IEC 61508</a:t>
          </a:r>
        </a:p>
      </dsp:txBody>
      <dsp:txXfrm>
        <a:off x="434107" y="34286"/>
        <a:ext cx="7510773" cy="418595"/>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0"/>
          <a:ext cx="8229240" cy="1640735"/>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791464" rIns="638680" bIns="128016" numCol="1" spcCol="1270" anchor="t" anchorCtr="0">
          <a:noAutofit/>
        </a:bodyPr>
        <a:lstStyle/>
        <a:p>
          <a:pPr marL="171450" lvl="1" indent="-171450" algn="just" defTabSz="800100">
            <a:lnSpc>
              <a:spcPct val="90000"/>
            </a:lnSpc>
            <a:spcBef>
              <a:spcPct val="0"/>
            </a:spcBef>
            <a:spcAft>
              <a:spcPct val="15000"/>
            </a:spcAft>
            <a:buChar char="•"/>
          </a:pPr>
          <a:r>
            <a:rPr lang="es-EC" sz="1800" b="0" kern="1200" dirty="0">
              <a:solidFill>
                <a:schemeClr val="tx1"/>
              </a:solidFill>
            </a:rPr>
            <a:t>Los diseñadores de máquinas deben ofrecer en sus diseños equipos seguros y eficientes, cumpliendo con normativas de seguridad exigidas en el Ecuador, en todo el ciclo de la máquina</a:t>
          </a:r>
          <a:endParaRPr lang="es-ES" sz="1800" b="0" kern="1200" dirty="0">
            <a:solidFill>
              <a:schemeClr val="tx1"/>
            </a:solidFill>
          </a:endParaRPr>
        </a:p>
      </dsp:txBody>
      <dsp:txXfrm>
        <a:off x="0" y="0"/>
        <a:ext cx="8229240" cy="1640735"/>
      </dsp:txXfrm>
    </dsp:sp>
    <dsp:sp modelId="{A772D143-8960-4CD5-A166-77D6E5F972DA}">
      <dsp:nvSpPr>
        <dsp:cNvPr id="0" name=""/>
        <dsp:cNvSpPr/>
      </dsp:nvSpPr>
      <dsp:spPr>
        <a:xfrm>
          <a:off x="470675" y="0"/>
          <a:ext cx="7556063" cy="543545"/>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l" defTabSz="800100">
            <a:lnSpc>
              <a:spcPct val="90000"/>
            </a:lnSpc>
            <a:spcBef>
              <a:spcPct val="0"/>
            </a:spcBef>
            <a:spcAft>
              <a:spcPct val="35000"/>
            </a:spcAft>
            <a:buNone/>
          </a:pPr>
          <a:r>
            <a:rPr lang="es-ES" sz="1800" kern="1200" dirty="0"/>
            <a:t>Seguridad en Máquinas</a:t>
          </a:r>
        </a:p>
      </dsp:txBody>
      <dsp:txXfrm>
        <a:off x="497209" y="26534"/>
        <a:ext cx="7502995" cy="490477"/>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0"/>
          <a:ext cx="8229240" cy="63392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708152" rIns="638680" bIns="128016" numCol="1" spcCol="1270" anchor="t" anchorCtr="0">
          <a:noAutofit/>
        </a:bodyPr>
        <a:lstStyle/>
        <a:p>
          <a:pPr marL="171450" lvl="1" indent="-171450" algn="just" defTabSz="800100">
            <a:lnSpc>
              <a:spcPct val="90000"/>
            </a:lnSpc>
            <a:spcBef>
              <a:spcPct val="0"/>
            </a:spcBef>
            <a:spcAft>
              <a:spcPct val="15000"/>
            </a:spcAft>
            <a:buChar char="•"/>
          </a:pPr>
          <a:endParaRPr lang="es-ES" sz="1800" b="0" kern="1200" dirty="0">
            <a:solidFill>
              <a:schemeClr val="tx1"/>
            </a:solidFill>
          </a:endParaRPr>
        </a:p>
      </dsp:txBody>
      <dsp:txXfrm>
        <a:off x="0" y="0"/>
        <a:ext cx="8229240" cy="633920"/>
      </dsp:txXfrm>
    </dsp:sp>
    <dsp:sp modelId="{A772D143-8960-4CD5-A166-77D6E5F972DA}">
      <dsp:nvSpPr>
        <dsp:cNvPr id="0" name=""/>
        <dsp:cNvSpPr/>
      </dsp:nvSpPr>
      <dsp:spPr>
        <a:xfrm>
          <a:off x="457422" y="0"/>
          <a:ext cx="7556063" cy="288758"/>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l" defTabSz="800100">
            <a:lnSpc>
              <a:spcPct val="90000"/>
            </a:lnSpc>
            <a:spcBef>
              <a:spcPct val="0"/>
            </a:spcBef>
            <a:spcAft>
              <a:spcPct val="35000"/>
            </a:spcAft>
            <a:buNone/>
          </a:pPr>
          <a:r>
            <a:rPr lang="es-ES" sz="1800" kern="1200" dirty="0"/>
            <a:t>Seguridad en Máquinas</a:t>
          </a:r>
        </a:p>
      </dsp:txBody>
      <dsp:txXfrm>
        <a:off x="471518" y="14096"/>
        <a:ext cx="7527871" cy="260566"/>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10B8F1-5BFA-4758-9CB0-149F83ED164F}">
      <dsp:nvSpPr>
        <dsp:cNvPr id="0" name=""/>
        <dsp:cNvSpPr/>
      </dsp:nvSpPr>
      <dsp:spPr>
        <a:xfrm>
          <a:off x="0" y="484"/>
          <a:ext cx="8199603" cy="4680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s-ES" sz="2000" kern="1200" dirty="0"/>
            <a:t>Categoría B</a:t>
          </a:r>
        </a:p>
      </dsp:txBody>
      <dsp:txXfrm>
        <a:off x="22846" y="23330"/>
        <a:ext cx="8153911" cy="422308"/>
      </dsp:txXfrm>
    </dsp:sp>
    <dsp:sp modelId="{70296B9E-420E-4416-B9FB-09A053C102C9}">
      <dsp:nvSpPr>
        <dsp:cNvPr id="0" name=""/>
        <dsp:cNvSpPr/>
      </dsp:nvSpPr>
      <dsp:spPr>
        <a:xfrm>
          <a:off x="0" y="468484"/>
          <a:ext cx="8199603" cy="331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0337" tIns="25400" rIns="142240" bIns="25400" numCol="1" spcCol="1270" anchor="t" anchorCtr="0">
          <a:noAutofit/>
        </a:bodyPr>
        <a:lstStyle/>
        <a:p>
          <a:pPr marL="171450" lvl="1" indent="-171450" algn="l" defTabSz="711200">
            <a:lnSpc>
              <a:spcPct val="90000"/>
            </a:lnSpc>
            <a:spcBef>
              <a:spcPct val="0"/>
            </a:spcBef>
            <a:spcAft>
              <a:spcPct val="20000"/>
            </a:spcAft>
            <a:buChar char="•"/>
          </a:pPr>
          <a:r>
            <a:rPr lang="es-ES" sz="1600" kern="1200" dirty="0"/>
            <a:t>Manipulación en condiciones físicas</a:t>
          </a:r>
        </a:p>
      </dsp:txBody>
      <dsp:txXfrm>
        <a:off x="0" y="468484"/>
        <a:ext cx="8199603" cy="331200"/>
      </dsp:txXfrm>
    </dsp:sp>
    <dsp:sp modelId="{48CC3304-1CD1-4D7A-A993-F3F99DC01B59}">
      <dsp:nvSpPr>
        <dsp:cNvPr id="0" name=""/>
        <dsp:cNvSpPr/>
      </dsp:nvSpPr>
      <dsp:spPr>
        <a:xfrm>
          <a:off x="0" y="799684"/>
          <a:ext cx="8199603" cy="4680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s-ES" sz="2000" kern="1200" dirty="0"/>
            <a:t>Categoría 1</a:t>
          </a:r>
        </a:p>
      </dsp:txBody>
      <dsp:txXfrm>
        <a:off x="22846" y="822530"/>
        <a:ext cx="8153911" cy="422308"/>
      </dsp:txXfrm>
    </dsp:sp>
    <dsp:sp modelId="{1E298BCB-3A0C-4F59-A6A4-30F81257EEFC}">
      <dsp:nvSpPr>
        <dsp:cNvPr id="0" name=""/>
        <dsp:cNvSpPr/>
      </dsp:nvSpPr>
      <dsp:spPr>
        <a:xfrm>
          <a:off x="0" y="1267684"/>
          <a:ext cx="8199603" cy="331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0337" tIns="25400" rIns="142240" bIns="25400" numCol="1" spcCol="1270" anchor="t" anchorCtr="0">
          <a:noAutofit/>
        </a:bodyPr>
        <a:lstStyle/>
        <a:p>
          <a:pPr marL="171450" lvl="1" indent="-171450" algn="l" defTabSz="711200">
            <a:lnSpc>
              <a:spcPct val="90000"/>
            </a:lnSpc>
            <a:spcBef>
              <a:spcPct val="0"/>
            </a:spcBef>
            <a:spcAft>
              <a:spcPct val="20000"/>
            </a:spcAft>
            <a:buChar char="•"/>
          </a:pPr>
          <a:r>
            <a:rPr lang="es-ES" sz="1600" kern="1200" dirty="0"/>
            <a:t>Dispositivos que no permitan manipulación</a:t>
          </a:r>
        </a:p>
      </dsp:txBody>
      <dsp:txXfrm>
        <a:off x="0" y="1267684"/>
        <a:ext cx="8199603" cy="331200"/>
      </dsp:txXfrm>
    </dsp:sp>
    <dsp:sp modelId="{C5379EA2-A0BF-4087-B621-2EDF85FBE2AC}">
      <dsp:nvSpPr>
        <dsp:cNvPr id="0" name=""/>
        <dsp:cNvSpPr/>
      </dsp:nvSpPr>
      <dsp:spPr>
        <a:xfrm>
          <a:off x="0" y="1598884"/>
          <a:ext cx="8199603" cy="4680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s-ES" sz="2000" kern="1200" dirty="0"/>
            <a:t>Categoría 2</a:t>
          </a:r>
        </a:p>
      </dsp:txBody>
      <dsp:txXfrm>
        <a:off x="22846" y="1621730"/>
        <a:ext cx="8153911" cy="422308"/>
      </dsp:txXfrm>
    </dsp:sp>
    <dsp:sp modelId="{DE99137F-651A-4578-817D-53CE778C0E52}">
      <dsp:nvSpPr>
        <dsp:cNvPr id="0" name=""/>
        <dsp:cNvSpPr/>
      </dsp:nvSpPr>
      <dsp:spPr>
        <a:xfrm>
          <a:off x="0" y="2066884"/>
          <a:ext cx="8199603" cy="331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0337" tIns="25400" rIns="142240" bIns="25400" numCol="1" spcCol="1270" anchor="t" anchorCtr="0">
          <a:noAutofit/>
        </a:bodyPr>
        <a:lstStyle/>
        <a:p>
          <a:pPr marL="171450" lvl="1" indent="-171450" algn="l" defTabSz="711200">
            <a:lnSpc>
              <a:spcPct val="90000"/>
            </a:lnSpc>
            <a:spcBef>
              <a:spcPct val="0"/>
            </a:spcBef>
            <a:spcAft>
              <a:spcPct val="20000"/>
            </a:spcAft>
            <a:buChar char="•"/>
          </a:pPr>
          <a:r>
            <a:rPr lang="es-ES" sz="1600" kern="1200" dirty="0"/>
            <a:t>Dispositivos con probabilidad de diagnóstico</a:t>
          </a:r>
        </a:p>
      </dsp:txBody>
      <dsp:txXfrm>
        <a:off x="0" y="2066884"/>
        <a:ext cx="8199603" cy="331200"/>
      </dsp:txXfrm>
    </dsp:sp>
    <dsp:sp modelId="{02D4A9B5-90D0-4A14-9A39-0A69F9E6FF6A}">
      <dsp:nvSpPr>
        <dsp:cNvPr id="0" name=""/>
        <dsp:cNvSpPr/>
      </dsp:nvSpPr>
      <dsp:spPr>
        <a:xfrm>
          <a:off x="0" y="2398084"/>
          <a:ext cx="8199603" cy="4680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s-ES" sz="2000" kern="1200" dirty="0"/>
            <a:t>Categoría 3</a:t>
          </a:r>
        </a:p>
      </dsp:txBody>
      <dsp:txXfrm>
        <a:off x="22846" y="2420930"/>
        <a:ext cx="8153911" cy="422308"/>
      </dsp:txXfrm>
    </dsp:sp>
    <dsp:sp modelId="{B394F092-F0DE-494B-950B-8246BEE2E954}">
      <dsp:nvSpPr>
        <dsp:cNvPr id="0" name=""/>
        <dsp:cNvSpPr/>
      </dsp:nvSpPr>
      <dsp:spPr>
        <a:xfrm>
          <a:off x="0" y="2866084"/>
          <a:ext cx="8199603" cy="331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0337" tIns="25400" rIns="142240" bIns="25400" numCol="1" spcCol="1270" anchor="t" anchorCtr="0">
          <a:noAutofit/>
        </a:bodyPr>
        <a:lstStyle/>
        <a:p>
          <a:pPr marL="171450" lvl="1" indent="-171450" algn="l" defTabSz="711200">
            <a:lnSpc>
              <a:spcPct val="90000"/>
            </a:lnSpc>
            <a:spcBef>
              <a:spcPct val="0"/>
            </a:spcBef>
            <a:spcAft>
              <a:spcPct val="20000"/>
            </a:spcAft>
            <a:buChar char="•"/>
          </a:pPr>
          <a:r>
            <a:rPr lang="es-ES" sz="1600" kern="1200" dirty="0"/>
            <a:t>Redundancia en los dispositivos</a:t>
          </a:r>
        </a:p>
      </dsp:txBody>
      <dsp:txXfrm>
        <a:off x="0" y="2866084"/>
        <a:ext cx="8199603" cy="331200"/>
      </dsp:txXfrm>
    </dsp:sp>
    <dsp:sp modelId="{27A472D0-59FF-4DD6-AE93-76C57A165707}">
      <dsp:nvSpPr>
        <dsp:cNvPr id="0" name=""/>
        <dsp:cNvSpPr/>
      </dsp:nvSpPr>
      <dsp:spPr>
        <a:xfrm>
          <a:off x="0" y="3197284"/>
          <a:ext cx="8199603" cy="4680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s-ES" sz="2000" kern="1200" dirty="0"/>
            <a:t>Categoría 4</a:t>
          </a:r>
        </a:p>
      </dsp:txBody>
      <dsp:txXfrm>
        <a:off x="22846" y="3220130"/>
        <a:ext cx="8153911" cy="422308"/>
      </dsp:txXfrm>
    </dsp:sp>
    <dsp:sp modelId="{CF711674-64C7-4ECA-ADF2-E47A65CF8ADF}">
      <dsp:nvSpPr>
        <dsp:cNvPr id="0" name=""/>
        <dsp:cNvSpPr/>
      </dsp:nvSpPr>
      <dsp:spPr>
        <a:xfrm>
          <a:off x="0" y="3665284"/>
          <a:ext cx="8199603" cy="331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0337" tIns="25400" rIns="142240" bIns="25400" numCol="1" spcCol="1270" anchor="t" anchorCtr="0">
          <a:noAutofit/>
        </a:bodyPr>
        <a:lstStyle/>
        <a:p>
          <a:pPr marL="171450" lvl="1" indent="-171450" algn="l" defTabSz="711200">
            <a:lnSpc>
              <a:spcPct val="90000"/>
            </a:lnSpc>
            <a:spcBef>
              <a:spcPct val="0"/>
            </a:spcBef>
            <a:spcAft>
              <a:spcPct val="20000"/>
            </a:spcAft>
            <a:buChar char="•"/>
          </a:pPr>
          <a:r>
            <a:rPr lang="es-ES" sz="1600" kern="1200" dirty="0"/>
            <a:t>Dispositivos con características electrónicas</a:t>
          </a:r>
        </a:p>
      </dsp:txBody>
      <dsp:txXfrm>
        <a:off x="0" y="3665284"/>
        <a:ext cx="8199603" cy="331200"/>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190787"/>
          <a:ext cx="8229240" cy="10710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208280" rIns="638680" bIns="128016" numCol="1" spcCol="1270" anchor="t" anchorCtr="0">
          <a:noAutofit/>
        </a:bodyPr>
        <a:lstStyle/>
        <a:p>
          <a:pPr marL="171450" lvl="1" indent="-171450" algn="just" defTabSz="800100">
            <a:lnSpc>
              <a:spcPct val="90000"/>
            </a:lnSpc>
            <a:spcBef>
              <a:spcPct val="0"/>
            </a:spcBef>
            <a:spcAft>
              <a:spcPct val="15000"/>
            </a:spcAft>
            <a:buChar char="•"/>
          </a:pPr>
          <a:r>
            <a:rPr lang="es-EC" sz="1800" kern="1200" dirty="0"/>
            <a:t>Definir los </a:t>
          </a:r>
          <a:r>
            <a:rPr lang="es-EC" sz="1800" b="1" kern="1200" dirty="0"/>
            <a:t>riesgos</a:t>
          </a:r>
          <a:r>
            <a:rPr lang="es-EC" sz="1800" kern="1200" dirty="0"/>
            <a:t> en el proceso de </a:t>
          </a:r>
          <a:r>
            <a:rPr lang="es-EC" sz="1800" b="1" kern="1200" dirty="0"/>
            <a:t>manufactura del jabón</a:t>
          </a:r>
          <a:r>
            <a:rPr lang="es-EC" sz="1800" kern="1200" dirty="0"/>
            <a:t>, para establecer el </a:t>
          </a:r>
          <a:r>
            <a:rPr lang="es-EC" sz="1800" b="1" kern="1200" dirty="0"/>
            <a:t>nivel de seguridad integrado</a:t>
          </a:r>
          <a:r>
            <a:rPr lang="es-EC" sz="1800" kern="1200" dirty="0"/>
            <a:t> que debe cumplir este proceso</a:t>
          </a:r>
          <a:endParaRPr lang="es-ES" sz="1800" b="1" kern="1200" dirty="0"/>
        </a:p>
      </dsp:txBody>
      <dsp:txXfrm>
        <a:off x="0" y="190787"/>
        <a:ext cx="8229240" cy="1071000"/>
      </dsp:txXfrm>
    </dsp:sp>
    <dsp:sp modelId="{A772D143-8960-4CD5-A166-77D6E5F972DA}">
      <dsp:nvSpPr>
        <dsp:cNvPr id="0" name=""/>
        <dsp:cNvSpPr/>
      </dsp:nvSpPr>
      <dsp:spPr>
        <a:xfrm>
          <a:off x="411462" y="17112"/>
          <a:ext cx="7556063" cy="321275"/>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l" defTabSz="800100">
            <a:lnSpc>
              <a:spcPct val="90000"/>
            </a:lnSpc>
            <a:spcBef>
              <a:spcPct val="0"/>
            </a:spcBef>
            <a:spcAft>
              <a:spcPct val="35000"/>
            </a:spcAft>
            <a:buNone/>
          </a:pPr>
          <a:r>
            <a:rPr lang="es-ES" sz="1800" kern="1200" dirty="0"/>
            <a:t>Objetivo</a:t>
          </a:r>
        </a:p>
      </dsp:txBody>
      <dsp:txXfrm>
        <a:off x="427145" y="32795"/>
        <a:ext cx="7524697" cy="289909"/>
      </dsp:txXfrm>
    </dsp:sp>
    <dsp:sp modelId="{1C2CC5EE-7B56-4652-A79A-3D93052B67A6}">
      <dsp:nvSpPr>
        <dsp:cNvPr id="0" name=""/>
        <dsp:cNvSpPr/>
      </dsp:nvSpPr>
      <dsp:spPr>
        <a:xfrm>
          <a:off x="0" y="1463643"/>
          <a:ext cx="8229240" cy="10710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208280" rIns="638680" bIns="128016" numCol="1" spcCol="1270" anchor="t" anchorCtr="0">
          <a:noAutofit/>
        </a:bodyPr>
        <a:lstStyle/>
        <a:p>
          <a:pPr marL="171450" lvl="1" indent="-171450" algn="just" defTabSz="800100">
            <a:lnSpc>
              <a:spcPct val="90000"/>
            </a:lnSpc>
            <a:spcBef>
              <a:spcPct val="0"/>
            </a:spcBef>
            <a:spcAft>
              <a:spcPct val="15000"/>
            </a:spcAft>
            <a:buChar char="•"/>
          </a:pPr>
          <a:r>
            <a:rPr lang="es-EC" sz="1800" b="0" kern="1200" dirty="0"/>
            <a:t>Se culminará el estudio con observaciones para disminuir el riesgo en base al estudio realizado con </a:t>
          </a:r>
          <a:r>
            <a:rPr lang="es-EC" sz="1800" b="1" kern="1200" dirty="0"/>
            <a:t>dispositivos electrónicos de seguridad.</a:t>
          </a:r>
          <a:endParaRPr lang="es-ES" sz="1800" b="1" kern="1200" dirty="0"/>
        </a:p>
      </dsp:txBody>
      <dsp:txXfrm>
        <a:off x="0" y="1463643"/>
        <a:ext cx="8229240" cy="1071000"/>
      </dsp:txXfrm>
    </dsp:sp>
    <dsp:sp modelId="{5438B31B-2793-48FE-BCFB-4C3FDB2B56B2}">
      <dsp:nvSpPr>
        <dsp:cNvPr id="0" name=""/>
        <dsp:cNvSpPr/>
      </dsp:nvSpPr>
      <dsp:spPr>
        <a:xfrm>
          <a:off x="411462" y="1315787"/>
          <a:ext cx="7556063" cy="295456"/>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l" defTabSz="800100">
            <a:lnSpc>
              <a:spcPct val="90000"/>
            </a:lnSpc>
            <a:spcBef>
              <a:spcPct val="0"/>
            </a:spcBef>
            <a:spcAft>
              <a:spcPct val="35000"/>
            </a:spcAft>
            <a:buNone/>
          </a:pPr>
          <a:r>
            <a:rPr lang="es-ES" sz="1800" kern="1200" dirty="0"/>
            <a:t>Alcance</a:t>
          </a:r>
        </a:p>
      </dsp:txBody>
      <dsp:txXfrm>
        <a:off x="425885" y="1330210"/>
        <a:ext cx="7527217" cy="266610"/>
      </dsp:txXfrm>
    </dsp:sp>
    <dsp:sp modelId="{367E4704-B9A9-4D1A-96E1-7FA64619D4F7}">
      <dsp:nvSpPr>
        <dsp:cNvPr id="0" name=""/>
        <dsp:cNvSpPr/>
      </dsp:nvSpPr>
      <dsp:spPr>
        <a:xfrm>
          <a:off x="0" y="2736243"/>
          <a:ext cx="8229240" cy="10710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208280" rIns="638680" bIns="128016" numCol="1" spcCol="1270" anchor="t" anchorCtr="0">
          <a:noAutofit/>
        </a:bodyPr>
        <a:lstStyle/>
        <a:p>
          <a:pPr marL="171450" lvl="1" indent="-171450" algn="just" defTabSz="800100">
            <a:lnSpc>
              <a:spcPct val="90000"/>
            </a:lnSpc>
            <a:spcBef>
              <a:spcPct val="0"/>
            </a:spcBef>
            <a:spcAft>
              <a:spcPct val="15000"/>
            </a:spcAft>
            <a:buChar char="•"/>
          </a:pPr>
          <a:r>
            <a:rPr lang="es-EC" sz="1800" b="0" kern="1200" dirty="0"/>
            <a:t>El equipo de trabajo está conformado por los </a:t>
          </a:r>
          <a:r>
            <a:rPr lang="es-EC" sz="1800" b="1" kern="1200" dirty="0"/>
            <a:t>autores</a:t>
          </a:r>
          <a:r>
            <a:rPr lang="es-EC" sz="1800" b="0" kern="1200" dirty="0"/>
            <a:t> de este proyecto de titulación, y la asesoría de los </a:t>
          </a:r>
          <a:r>
            <a:rPr lang="es-EC" sz="1800" b="1" kern="1200" dirty="0"/>
            <a:t>jefes de planta</a:t>
          </a:r>
          <a:r>
            <a:rPr lang="es-EC" sz="1800" b="0" kern="1200" dirty="0"/>
            <a:t> de las fabricas visitadas en el estudio del presente trabajo</a:t>
          </a:r>
          <a:endParaRPr lang="es-ES" sz="1800" b="0" kern="1200" dirty="0"/>
        </a:p>
      </dsp:txBody>
      <dsp:txXfrm>
        <a:off x="0" y="2736243"/>
        <a:ext cx="8229240" cy="1071000"/>
      </dsp:txXfrm>
    </dsp:sp>
    <dsp:sp modelId="{EA6F6A60-3587-47DA-B5E8-49BC5321C9F5}">
      <dsp:nvSpPr>
        <dsp:cNvPr id="0" name=""/>
        <dsp:cNvSpPr/>
      </dsp:nvSpPr>
      <dsp:spPr>
        <a:xfrm>
          <a:off x="411462" y="2588643"/>
          <a:ext cx="7560383" cy="2952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S" sz="1800" b="0" kern="1200" dirty="0"/>
            <a:t>Equipo de trabajo</a:t>
          </a:r>
        </a:p>
      </dsp:txBody>
      <dsp:txXfrm>
        <a:off x="425872" y="2603053"/>
        <a:ext cx="7531563" cy="26638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664812"/>
          <a:ext cx="8229240" cy="3780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772D143-8960-4CD5-A166-77D6E5F972DA}">
      <dsp:nvSpPr>
        <dsp:cNvPr id="0" name=""/>
        <dsp:cNvSpPr/>
      </dsp:nvSpPr>
      <dsp:spPr>
        <a:xfrm>
          <a:off x="411462" y="42306"/>
          <a:ext cx="7556063" cy="843905"/>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S" sz="1800" kern="1200" dirty="0"/>
            <a:t>El desarrollo de la industria, trajo consigo el aumento de accidentes laborales.</a:t>
          </a:r>
        </a:p>
      </dsp:txBody>
      <dsp:txXfrm>
        <a:off x="452658" y="83502"/>
        <a:ext cx="7473671" cy="761513"/>
      </dsp:txXfrm>
    </dsp:sp>
    <dsp:sp modelId="{4741329F-4C4B-426F-A2FA-3B61E7886E2C}">
      <dsp:nvSpPr>
        <dsp:cNvPr id="0" name=""/>
        <dsp:cNvSpPr/>
      </dsp:nvSpPr>
      <dsp:spPr>
        <a:xfrm>
          <a:off x="0" y="1761851"/>
          <a:ext cx="8229240" cy="424516"/>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40EC79F-902B-4E33-BD3E-9D5FB4D05713}">
      <dsp:nvSpPr>
        <dsp:cNvPr id="0" name=""/>
        <dsp:cNvSpPr/>
      </dsp:nvSpPr>
      <dsp:spPr>
        <a:xfrm>
          <a:off x="411462" y="1123812"/>
          <a:ext cx="7556063" cy="859439"/>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S" sz="1800" kern="1200" dirty="0"/>
            <a:t>La revolución Industrial marca el inicio de la seguridad industrial, en 1871 50% de los trabajadores morían antes de los 20 años</a:t>
          </a:r>
        </a:p>
      </dsp:txBody>
      <dsp:txXfrm>
        <a:off x="453416" y="1165766"/>
        <a:ext cx="7472155" cy="775531"/>
      </dsp:txXfrm>
    </dsp:sp>
    <dsp:sp modelId="{1C2CC5EE-7B56-4652-A79A-3D93052B67A6}">
      <dsp:nvSpPr>
        <dsp:cNvPr id="0" name=""/>
        <dsp:cNvSpPr/>
      </dsp:nvSpPr>
      <dsp:spPr>
        <a:xfrm>
          <a:off x="0" y="2908773"/>
          <a:ext cx="8229240" cy="3780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438B31B-2793-48FE-BCFB-4C3FDB2B56B2}">
      <dsp:nvSpPr>
        <dsp:cNvPr id="0" name=""/>
        <dsp:cNvSpPr/>
      </dsp:nvSpPr>
      <dsp:spPr>
        <a:xfrm>
          <a:off x="411462" y="2267368"/>
          <a:ext cx="7556063" cy="862804"/>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S" sz="1800" kern="1200" dirty="0"/>
            <a:t>La IEC en el estándar 61508 busca promover la seguridad funcional eléctrica.</a:t>
          </a:r>
        </a:p>
      </dsp:txBody>
      <dsp:txXfrm>
        <a:off x="453581" y="2309487"/>
        <a:ext cx="7471825" cy="778566"/>
      </dsp:txXfrm>
    </dsp:sp>
    <dsp:sp modelId="{06468D57-A3F1-4ED1-87BB-A537720BFF61}">
      <dsp:nvSpPr>
        <dsp:cNvPr id="0" name=""/>
        <dsp:cNvSpPr/>
      </dsp:nvSpPr>
      <dsp:spPr>
        <a:xfrm>
          <a:off x="0" y="3962391"/>
          <a:ext cx="8229240" cy="3780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DA8D01D-9241-4172-AC85-567ADB513AE6}">
      <dsp:nvSpPr>
        <dsp:cNvPr id="0" name=""/>
        <dsp:cNvSpPr/>
      </dsp:nvSpPr>
      <dsp:spPr>
        <a:xfrm>
          <a:off x="411462" y="3367773"/>
          <a:ext cx="7521558" cy="816018"/>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S" sz="1800" kern="1200" dirty="0"/>
            <a:t>Las OHSAS establecen un sistema de gestión de la SST, para eliminar o minimizar el riesgo</a:t>
          </a:r>
        </a:p>
      </dsp:txBody>
      <dsp:txXfrm>
        <a:off x="451297" y="3407608"/>
        <a:ext cx="7441888" cy="736348"/>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56225B-AA8A-41E0-BD73-A338D1AB2852}">
      <dsp:nvSpPr>
        <dsp:cNvPr id="0" name=""/>
        <dsp:cNvSpPr/>
      </dsp:nvSpPr>
      <dsp:spPr>
        <a:xfrm rot="5400000">
          <a:off x="964975" y="767693"/>
          <a:ext cx="586989" cy="668266"/>
        </a:xfrm>
        <a:prstGeom prst="bentUpArrow">
          <a:avLst>
            <a:gd name="adj1" fmla="val 32840"/>
            <a:gd name="adj2" fmla="val 25000"/>
            <a:gd name="adj3" fmla="val 35780"/>
          </a:avLst>
        </a:prstGeom>
        <a:solidFill>
          <a:schemeClr val="dk1">
            <a:tint val="40000"/>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FCFE3CD-8B62-4288-B5D5-9FABEB7206EB}">
      <dsp:nvSpPr>
        <dsp:cNvPr id="0" name=""/>
        <dsp:cNvSpPr/>
      </dsp:nvSpPr>
      <dsp:spPr>
        <a:xfrm>
          <a:off x="3721" y="117004"/>
          <a:ext cx="2759481" cy="691668"/>
        </a:xfrm>
        <a:prstGeom prst="roundRect">
          <a:avLst>
            <a:gd name="adj" fmla="val 1667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S" sz="1800" kern="1200" dirty="0"/>
            <a:t>Almacenamiento de materia prima</a:t>
          </a:r>
        </a:p>
      </dsp:txBody>
      <dsp:txXfrm>
        <a:off x="37492" y="150775"/>
        <a:ext cx="2691939" cy="624126"/>
      </dsp:txXfrm>
    </dsp:sp>
    <dsp:sp modelId="{7E884507-1E02-4396-A2E1-48F100C3680F}">
      <dsp:nvSpPr>
        <dsp:cNvPr id="0" name=""/>
        <dsp:cNvSpPr/>
      </dsp:nvSpPr>
      <dsp:spPr>
        <a:xfrm>
          <a:off x="1877534" y="182970"/>
          <a:ext cx="718681" cy="559037"/>
        </a:xfrm>
        <a:prstGeom prst="rect">
          <a:avLst/>
        </a:prstGeom>
        <a:noFill/>
        <a:ln>
          <a:noFill/>
        </a:ln>
        <a:effectLst/>
      </dsp:spPr>
      <dsp:style>
        <a:lnRef idx="0">
          <a:scrgbClr r="0" g="0" b="0"/>
        </a:lnRef>
        <a:fillRef idx="0">
          <a:scrgbClr r="0" g="0" b="0"/>
        </a:fillRef>
        <a:effectRef idx="0">
          <a:scrgbClr r="0" g="0" b="0"/>
        </a:effectRef>
        <a:fontRef idx="minor"/>
      </dsp:style>
    </dsp:sp>
    <dsp:sp modelId="{A8E67AB2-71FC-417F-B9BF-7F801C1A4EC0}">
      <dsp:nvSpPr>
        <dsp:cNvPr id="0" name=""/>
        <dsp:cNvSpPr/>
      </dsp:nvSpPr>
      <dsp:spPr>
        <a:xfrm rot="5400000">
          <a:off x="2369457" y="1544665"/>
          <a:ext cx="586989" cy="668266"/>
        </a:xfrm>
        <a:prstGeom prst="bentUpArrow">
          <a:avLst>
            <a:gd name="adj1" fmla="val 32840"/>
            <a:gd name="adj2" fmla="val 25000"/>
            <a:gd name="adj3" fmla="val 35780"/>
          </a:avLst>
        </a:prstGeom>
        <a:solidFill>
          <a:schemeClr val="dk1">
            <a:tint val="40000"/>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9851C2D-ECDC-4B7E-A817-1331F16BD75F}">
      <dsp:nvSpPr>
        <dsp:cNvPr id="0" name=""/>
        <dsp:cNvSpPr/>
      </dsp:nvSpPr>
      <dsp:spPr>
        <a:xfrm>
          <a:off x="1590615" y="893976"/>
          <a:ext cx="2759481" cy="691668"/>
        </a:xfrm>
        <a:prstGeom prst="roundRect">
          <a:avLst>
            <a:gd name="adj" fmla="val 1667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S" sz="1800" kern="1200" dirty="0"/>
            <a:t>Refinamiento de la materia prima</a:t>
          </a:r>
        </a:p>
      </dsp:txBody>
      <dsp:txXfrm>
        <a:off x="1624386" y="927747"/>
        <a:ext cx="2691939" cy="624126"/>
      </dsp:txXfrm>
    </dsp:sp>
    <dsp:sp modelId="{E869F02F-BEC9-4578-9920-657CB56FB840}">
      <dsp:nvSpPr>
        <dsp:cNvPr id="0" name=""/>
        <dsp:cNvSpPr/>
      </dsp:nvSpPr>
      <dsp:spPr>
        <a:xfrm>
          <a:off x="4409216" y="959942"/>
          <a:ext cx="3028719" cy="5590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ctr" anchorCtr="0">
          <a:noAutofit/>
        </a:bodyPr>
        <a:lstStyle/>
        <a:p>
          <a:pPr marL="114300" lvl="1" indent="-114300" algn="l" defTabSz="622300">
            <a:lnSpc>
              <a:spcPct val="90000"/>
            </a:lnSpc>
            <a:spcBef>
              <a:spcPct val="0"/>
            </a:spcBef>
            <a:spcAft>
              <a:spcPct val="15000"/>
            </a:spcAft>
            <a:buChar char="•"/>
          </a:pPr>
          <a:r>
            <a:rPr lang="es-ES" sz="1400" kern="1200" dirty="0"/>
            <a:t>Decoloración</a:t>
          </a:r>
        </a:p>
        <a:p>
          <a:pPr marL="114300" lvl="1" indent="-114300" algn="l" defTabSz="622300">
            <a:lnSpc>
              <a:spcPct val="90000"/>
            </a:lnSpc>
            <a:spcBef>
              <a:spcPct val="0"/>
            </a:spcBef>
            <a:spcAft>
              <a:spcPct val="15000"/>
            </a:spcAft>
            <a:buChar char="•"/>
          </a:pPr>
          <a:r>
            <a:rPr lang="es-ES" sz="1400" kern="1200" dirty="0"/>
            <a:t>Estabilización de la humedad y PH</a:t>
          </a:r>
        </a:p>
      </dsp:txBody>
      <dsp:txXfrm>
        <a:off x="4409216" y="959942"/>
        <a:ext cx="3028719" cy="559037"/>
      </dsp:txXfrm>
    </dsp:sp>
    <dsp:sp modelId="{119F10BD-2B85-44DA-A522-997B4B9AA102}">
      <dsp:nvSpPr>
        <dsp:cNvPr id="0" name=""/>
        <dsp:cNvSpPr/>
      </dsp:nvSpPr>
      <dsp:spPr>
        <a:xfrm rot="5400000">
          <a:off x="3694009" y="2321638"/>
          <a:ext cx="586989" cy="668266"/>
        </a:xfrm>
        <a:prstGeom prst="bentUpArrow">
          <a:avLst>
            <a:gd name="adj1" fmla="val 32840"/>
            <a:gd name="adj2" fmla="val 25000"/>
            <a:gd name="adj3" fmla="val 35780"/>
          </a:avLst>
        </a:prstGeom>
        <a:solidFill>
          <a:schemeClr val="dk1">
            <a:tint val="40000"/>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2BD4C51-719D-4727-85AD-F496B485F2C7}">
      <dsp:nvSpPr>
        <dsp:cNvPr id="0" name=""/>
        <dsp:cNvSpPr/>
      </dsp:nvSpPr>
      <dsp:spPr>
        <a:xfrm>
          <a:off x="3029613" y="1655960"/>
          <a:ext cx="2759481" cy="691668"/>
        </a:xfrm>
        <a:prstGeom prst="roundRect">
          <a:avLst>
            <a:gd name="adj" fmla="val 1667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S" sz="1800" kern="1200" dirty="0"/>
            <a:t>Saponificación</a:t>
          </a:r>
        </a:p>
      </dsp:txBody>
      <dsp:txXfrm>
        <a:off x="3063384" y="1689731"/>
        <a:ext cx="2691939" cy="624126"/>
      </dsp:txXfrm>
    </dsp:sp>
    <dsp:sp modelId="{A4A2BF92-EA6B-466F-ACA4-6C5995208196}">
      <dsp:nvSpPr>
        <dsp:cNvPr id="0" name=""/>
        <dsp:cNvSpPr/>
      </dsp:nvSpPr>
      <dsp:spPr>
        <a:xfrm>
          <a:off x="4526636" y="1736915"/>
          <a:ext cx="718681" cy="559037"/>
        </a:xfrm>
        <a:prstGeom prst="rect">
          <a:avLst/>
        </a:prstGeom>
        <a:noFill/>
        <a:ln>
          <a:noFill/>
        </a:ln>
        <a:effectLst/>
      </dsp:spPr>
      <dsp:style>
        <a:lnRef idx="0">
          <a:scrgbClr r="0" g="0" b="0"/>
        </a:lnRef>
        <a:fillRef idx="0">
          <a:scrgbClr r="0" g="0" b="0"/>
        </a:fillRef>
        <a:effectRef idx="0">
          <a:scrgbClr r="0" g="0" b="0"/>
        </a:effectRef>
        <a:fontRef idx="minor"/>
      </dsp:style>
    </dsp:sp>
    <dsp:sp modelId="{873F4B74-D28F-4855-8494-886260A95291}">
      <dsp:nvSpPr>
        <dsp:cNvPr id="0" name=""/>
        <dsp:cNvSpPr/>
      </dsp:nvSpPr>
      <dsp:spPr>
        <a:xfrm rot="5400000">
          <a:off x="5018560" y="3098610"/>
          <a:ext cx="586989" cy="668266"/>
        </a:xfrm>
        <a:prstGeom prst="bentUpArrow">
          <a:avLst>
            <a:gd name="adj1" fmla="val 32840"/>
            <a:gd name="adj2" fmla="val 25000"/>
            <a:gd name="adj3" fmla="val 35780"/>
          </a:avLst>
        </a:prstGeom>
        <a:solidFill>
          <a:schemeClr val="dk1">
            <a:tint val="40000"/>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0652AEA-96E2-4B89-ACF7-8A7AECED31CB}">
      <dsp:nvSpPr>
        <dsp:cNvPr id="0" name=""/>
        <dsp:cNvSpPr/>
      </dsp:nvSpPr>
      <dsp:spPr>
        <a:xfrm>
          <a:off x="4348699" y="2432939"/>
          <a:ext cx="2759481" cy="691668"/>
        </a:xfrm>
        <a:prstGeom prst="roundRect">
          <a:avLst>
            <a:gd name="adj" fmla="val 1667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S" sz="1800" kern="1200" dirty="0"/>
            <a:t>Secado y pulverización</a:t>
          </a:r>
        </a:p>
      </dsp:txBody>
      <dsp:txXfrm>
        <a:off x="4382470" y="2466710"/>
        <a:ext cx="2691939" cy="624126"/>
      </dsp:txXfrm>
    </dsp:sp>
    <dsp:sp modelId="{40AB6AD6-E2C6-411E-A56D-518898DC8628}">
      <dsp:nvSpPr>
        <dsp:cNvPr id="0" name=""/>
        <dsp:cNvSpPr/>
      </dsp:nvSpPr>
      <dsp:spPr>
        <a:xfrm>
          <a:off x="5851187" y="2513887"/>
          <a:ext cx="718681" cy="559037"/>
        </a:xfrm>
        <a:prstGeom prst="rect">
          <a:avLst/>
        </a:prstGeom>
        <a:noFill/>
        <a:ln>
          <a:noFill/>
        </a:ln>
        <a:effectLst/>
      </dsp:spPr>
      <dsp:style>
        <a:lnRef idx="0">
          <a:scrgbClr r="0" g="0" b="0"/>
        </a:lnRef>
        <a:fillRef idx="0">
          <a:scrgbClr r="0" g="0" b="0"/>
        </a:fillRef>
        <a:effectRef idx="0">
          <a:scrgbClr r="0" g="0" b="0"/>
        </a:effectRef>
        <a:fontRef idx="minor"/>
      </dsp:style>
    </dsp:sp>
    <dsp:sp modelId="{0997D0AD-FC71-4C70-AF90-3462EF6D0A5E}">
      <dsp:nvSpPr>
        <dsp:cNvPr id="0" name=""/>
        <dsp:cNvSpPr/>
      </dsp:nvSpPr>
      <dsp:spPr>
        <a:xfrm rot="5400000">
          <a:off x="6005643" y="3831206"/>
          <a:ext cx="586989" cy="668266"/>
        </a:xfrm>
        <a:prstGeom prst="bentUpArrow">
          <a:avLst>
            <a:gd name="adj1" fmla="val 32840"/>
            <a:gd name="adj2" fmla="val 25000"/>
            <a:gd name="adj3" fmla="val 35780"/>
          </a:avLst>
        </a:prstGeom>
        <a:solidFill>
          <a:schemeClr val="dk1">
            <a:tint val="40000"/>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E6A2E4A-0ECA-4F28-8E8B-95CCD15FA3CB}">
      <dsp:nvSpPr>
        <dsp:cNvPr id="0" name=""/>
        <dsp:cNvSpPr/>
      </dsp:nvSpPr>
      <dsp:spPr>
        <a:xfrm>
          <a:off x="5667786" y="3179928"/>
          <a:ext cx="2759481" cy="691668"/>
        </a:xfrm>
        <a:prstGeom prst="roundRect">
          <a:avLst>
            <a:gd name="adj" fmla="val 1667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S" sz="1800" kern="1200" dirty="0"/>
            <a:t>Homogenización y generación de la barra</a:t>
          </a:r>
        </a:p>
      </dsp:txBody>
      <dsp:txXfrm>
        <a:off x="5701557" y="3213699"/>
        <a:ext cx="2691939" cy="624126"/>
      </dsp:txXfrm>
    </dsp:sp>
    <dsp:sp modelId="{057B9CFE-6501-44F2-9801-660C747D2BB4}">
      <dsp:nvSpPr>
        <dsp:cNvPr id="0" name=""/>
        <dsp:cNvSpPr/>
      </dsp:nvSpPr>
      <dsp:spPr>
        <a:xfrm>
          <a:off x="7175738" y="3290859"/>
          <a:ext cx="718681" cy="559037"/>
        </a:xfrm>
        <a:prstGeom prst="rect">
          <a:avLst/>
        </a:prstGeom>
        <a:noFill/>
        <a:ln>
          <a:noFill/>
        </a:ln>
        <a:effectLst/>
      </dsp:spPr>
      <dsp:style>
        <a:lnRef idx="0">
          <a:scrgbClr r="0" g="0" b="0"/>
        </a:lnRef>
        <a:fillRef idx="0">
          <a:scrgbClr r="0" g="0" b="0"/>
        </a:fillRef>
        <a:effectRef idx="0">
          <a:scrgbClr r="0" g="0" b="0"/>
        </a:effectRef>
        <a:fontRef idx="minor"/>
      </dsp:style>
    </dsp:sp>
    <dsp:sp modelId="{3E138F82-7AEF-47F3-AD45-DEA64915421D}">
      <dsp:nvSpPr>
        <dsp:cNvPr id="0" name=""/>
        <dsp:cNvSpPr/>
      </dsp:nvSpPr>
      <dsp:spPr>
        <a:xfrm>
          <a:off x="6630198" y="3986877"/>
          <a:ext cx="2142741" cy="691668"/>
        </a:xfrm>
        <a:prstGeom prst="roundRect">
          <a:avLst>
            <a:gd name="adj" fmla="val 1667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S" sz="1800" kern="1200" dirty="0"/>
            <a:t>Empacado</a:t>
          </a:r>
        </a:p>
      </dsp:txBody>
      <dsp:txXfrm>
        <a:off x="6663969" y="4020648"/>
        <a:ext cx="2075199" cy="624126"/>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179416"/>
          <a:ext cx="8229240" cy="937125"/>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354076" rIns="638680" bIns="120904" numCol="1" spcCol="1270" anchor="t" anchorCtr="0">
          <a:noAutofit/>
        </a:bodyPr>
        <a:lstStyle/>
        <a:p>
          <a:pPr marL="171450" lvl="1" indent="-171450" algn="l" defTabSz="755650">
            <a:lnSpc>
              <a:spcPct val="90000"/>
            </a:lnSpc>
            <a:spcBef>
              <a:spcPct val="0"/>
            </a:spcBef>
            <a:spcAft>
              <a:spcPct val="15000"/>
            </a:spcAft>
            <a:buChar char="•"/>
          </a:pPr>
          <a:r>
            <a:rPr lang="es-EC" sz="1700" kern="1200" dirty="0"/>
            <a:t>Se divide cada una de las partes que comprenden el sistema y la descripción de sus partes</a:t>
          </a:r>
          <a:endParaRPr lang="es-ES" sz="1700" kern="1200" dirty="0"/>
        </a:p>
      </dsp:txBody>
      <dsp:txXfrm>
        <a:off x="0" y="179416"/>
        <a:ext cx="8229240" cy="937125"/>
      </dsp:txXfrm>
    </dsp:sp>
    <dsp:sp modelId="{A772D143-8960-4CD5-A166-77D6E5F972DA}">
      <dsp:nvSpPr>
        <dsp:cNvPr id="0" name=""/>
        <dsp:cNvSpPr/>
      </dsp:nvSpPr>
      <dsp:spPr>
        <a:xfrm>
          <a:off x="363566" y="0"/>
          <a:ext cx="7548684" cy="400764"/>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l" defTabSz="755650">
            <a:lnSpc>
              <a:spcPct val="90000"/>
            </a:lnSpc>
            <a:spcBef>
              <a:spcPct val="0"/>
            </a:spcBef>
            <a:spcAft>
              <a:spcPct val="35000"/>
            </a:spcAft>
            <a:buNone/>
          </a:pPr>
          <a:r>
            <a:rPr lang="es-ES" sz="1700" kern="1200" dirty="0"/>
            <a:t>Definición del sistema</a:t>
          </a:r>
        </a:p>
      </dsp:txBody>
      <dsp:txXfrm>
        <a:off x="383130" y="19564"/>
        <a:ext cx="7509556" cy="361636"/>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137025"/>
          <a:ext cx="4545417" cy="10143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2775" tIns="291592" rIns="352775" bIns="99568" numCol="1" spcCol="1270" anchor="t" anchorCtr="0">
          <a:noAutofit/>
        </a:bodyPr>
        <a:lstStyle/>
        <a:p>
          <a:pPr marL="114300" lvl="1" indent="-114300" algn="l" defTabSz="622300">
            <a:lnSpc>
              <a:spcPct val="90000"/>
            </a:lnSpc>
            <a:spcBef>
              <a:spcPct val="0"/>
            </a:spcBef>
            <a:spcAft>
              <a:spcPct val="15000"/>
            </a:spcAft>
            <a:buChar char="•"/>
          </a:pPr>
          <a:r>
            <a:rPr lang="es-EC" sz="1400" kern="1200" dirty="0"/>
            <a:t>Días de operación al año: 240 días</a:t>
          </a:r>
          <a:endParaRPr lang="es-ES" sz="1400" kern="1200" dirty="0"/>
        </a:p>
        <a:p>
          <a:pPr marL="114300" lvl="1" indent="-114300" algn="l" defTabSz="622300">
            <a:lnSpc>
              <a:spcPct val="90000"/>
            </a:lnSpc>
            <a:spcBef>
              <a:spcPct val="0"/>
            </a:spcBef>
            <a:spcAft>
              <a:spcPct val="15000"/>
            </a:spcAft>
            <a:buChar char="•"/>
          </a:pPr>
          <a:r>
            <a:rPr lang="es-EC" sz="1400" kern="1200" dirty="0"/>
            <a:t>Horas de operación al día: 8 h</a:t>
          </a:r>
          <a:endParaRPr lang="es-ES" sz="1400" kern="1200" dirty="0"/>
        </a:p>
        <a:p>
          <a:pPr marL="114300" lvl="1" indent="-114300" algn="l" defTabSz="622300">
            <a:lnSpc>
              <a:spcPct val="90000"/>
            </a:lnSpc>
            <a:spcBef>
              <a:spcPct val="0"/>
            </a:spcBef>
            <a:spcAft>
              <a:spcPct val="15000"/>
            </a:spcAft>
            <a:buChar char="•"/>
          </a:pPr>
          <a:r>
            <a:rPr lang="es-EC" sz="1400" kern="1200" dirty="0"/>
            <a:t>Ciclo de trabajo en segundos: 600 s</a:t>
          </a:r>
          <a:endParaRPr lang="es-ES" sz="1400" kern="1200" dirty="0"/>
        </a:p>
      </dsp:txBody>
      <dsp:txXfrm>
        <a:off x="0" y="137025"/>
        <a:ext cx="4545417" cy="1014300"/>
      </dsp:txXfrm>
    </dsp:sp>
    <dsp:sp modelId="{A772D143-8960-4CD5-A166-77D6E5F972DA}">
      <dsp:nvSpPr>
        <dsp:cNvPr id="0" name=""/>
        <dsp:cNvSpPr/>
      </dsp:nvSpPr>
      <dsp:spPr>
        <a:xfrm>
          <a:off x="200815" y="0"/>
          <a:ext cx="4169512" cy="330041"/>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264" tIns="0" rIns="120264" bIns="0" numCol="1" spcCol="1270" anchor="ctr" anchorCtr="0">
          <a:noAutofit/>
        </a:bodyPr>
        <a:lstStyle/>
        <a:p>
          <a:pPr marL="0" lvl="0" indent="0" algn="l" defTabSz="622300">
            <a:lnSpc>
              <a:spcPct val="90000"/>
            </a:lnSpc>
            <a:spcBef>
              <a:spcPct val="0"/>
            </a:spcBef>
            <a:spcAft>
              <a:spcPct val="35000"/>
            </a:spcAft>
            <a:buNone/>
          </a:pPr>
          <a:r>
            <a:rPr lang="es-ES" sz="1400" kern="1200" dirty="0"/>
            <a:t>Datos necesarios</a:t>
          </a:r>
        </a:p>
      </dsp:txBody>
      <dsp:txXfrm>
        <a:off x="216926" y="16111"/>
        <a:ext cx="4137290" cy="297819"/>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206537"/>
          <a:ext cx="8229240" cy="12915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208280" rIns="638680" bIns="128016" numCol="1" spcCol="1270" anchor="t" anchorCtr="0">
          <a:noAutofit/>
        </a:bodyPr>
        <a:lstStyle/>
        <a:p>
          <a:pPr marL="171450" lvl="1" indent="-171450" algn="just" defTabSz="800100">
            <a:lnSpc>
              <a:spcPct val="90000"/>
            </a:lnSpc>
            <a:spcBef>
              <a:spcPct val="0"/>
            </a:spcBef>
            <a:spcAft>
              <a:spcPct val="15000"/>
            </a:spcAft>
            <a:buChar char="•"/>
          </a:pPr>
          <a:r>
            <a:rPr lang="es-EC" sz="1800" kern="1200" dirty="0"/>
            <a:t>Definir los riesgos que se presentan en la maqueta de corte y empacado de jabón, estableciendo el nivel de seguridad definiendo el sistema adecuado para cumplir con el SIL que se establezca.</a:t>
          </a:r>
          <a:endParaRPr lang="es-ES" sz="1800" b="1" kern="1200" dirty="0"/>
        </a:p>
      </dsp:txBody>
      <dsp:txXfrm>
        <a:off x="0" y="206537"/>
        <a:ext cx="8229240" cy="1291500"/>
      </dsp:txXfrm>
    </dsp:sp>
    <dsp:sp modelId="{A772D143-8960-4CD5-A166-77D6E5F972DA}">
      <dsp:nvSpPr>
        <dsp:cNvPr id="0" name=""/>
        <dsp:cNvSpPr/>
      </dsp:nvSpPr>
      <dsp:spPr>
        <a:xfrm>
          <a:off x="411462" y="32862"/>
          <a:ext cx="7556063" cy="321275"/>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l" defTabSz="800100">
            <a:lnSpc>
              <a:spcPct val="90000"/>
            </a:lnSpc>
            <a:spcBef>
              <a:spcPct val="0"/>
            </a:spcBef>
            <a:spcAft>
              <a:spcPct val="35000"/>
            </a:spcAft>
            <a:buNone/>
          </a:pPr>
          <a:r>
            <a:rPr lang="es-ES" sz="1800" kern="1200" dirty="0"/>
            <a:t>Objetivo</a:t>
          </a:r>
        </a:p>
      </dsp:txBody>
      <dsp:txXfrm>
        <a:off x="427145" y="48545"/>
        <a:ext cx="7524697" cy="289909"/>
      </dsp:txXfrm>
    </dsp:sp>
    <dsp:sp modelId="{1C2CC5EE-7B56-4652-A79A-3D93052B67A6}">
      <dsp:nvSpPr>
        <dsp:cNvPr id="0" name=""/>
        <dsp:cNvSpPr/>
      </dsp:nvSpPr>
      <dsp:spPr>
        <a:xfrm>
          <a:off x="0" y="1699893"/>
          <a:ext cx="8229240" cy="10710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208280" rIns="638680" bIns="128016" numCol="1" spcCol="1270" anchor="t" anchorCtr="0">
          <a:noAutofit/>
        </a:bodyPr>
        <a:lstStyle/>
        <a:p>
          <a:pPr marL="171450" lvl="1" indent="-171450" algn="just" defTabSz="800100">
            <a:lnSpc>
              <a:spcPct val="90000"/>
            </a:lnSpc>
            <a:spcBef>
              <a:spcPct val="0"/>
            </a:spcBef>
            <a:spcAft>
              <a:spcPct val="15000"/>
            </a:spcAft>
            <a:buChar char="•"/>
          </a:pPr>
          <a:r>
            <a:rPr lang="es-EC" sz="1800" b="0" kern="1200" dirty="0"/>
            <a:t>Determinar sistemas de seguridad basado en el estudio de análisis de riesgo, verificando con la implementación en la maqueta demostrativa.</a:t>
          </a:r>
          <a:endParaRPr lang="es-ES" sz="1800" b="1" kern="1200" dirty="0"/>
        </a:p>
      </dsp:txBody>
      <dsp:txXfrm>
        <a:off x="0" y="1699893"/>
        <a:ext cx="8229240" cy="1071000"/>
      </dsp:txXfrm>
    </dsp:sp>
    <dsp:sp modelId="{5438B31B-2793-48FE-BCFB-4C3FDB2B56B2}">
      <dsp:nvSpPr>
        <dsp:cNvPr id="0" name=""/>
        <dsp:cNvSpPr/>
      </dsp:nvSpPr>
      <dsp:spPr>
        <a:xfrm>
          <a:off x="411462" y="1552037"/>
          <a:ext cx="7556063" cy="295456"/>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l" defTabSz="800100">
            <a:lnSpc>
              <a:spcPct val="90000"/>
            </a:lnSpc>
            <a:spcBef>
              <a:spcPct val="0"/>
            </a:spcBef>
            <a:spcAft>
              <a:spcPct val="35000"/>
            </a:spcAft>
            <a:buNone/>
          </a:pPr>
          <a:r>
            <a:rPr lang="es-ES" sz="1800" kern="1200" dirty="0"/>
            <a:t>Alcance</a:t>
          </a:r>
        </a:p>
      </dsp:txBody>
      <dsp:txXfrm>
        <a:off x="425885" y="1566460"/>
        <a:ext cx="7527217" cy="266610"/>
      </dsp:txXfrm>
    </dsp:sp>
    <dsp:sp modelId="{367E4704-B9A9-4D1A-96E1-7FA64619D4F7}">
      <dsp:nvSpPr>
        <dsp:cNvPr id="0" name=""/>
        <dsp:cNvSpPr/>
      </dsp:nvSpPr>
      <dsp:spPr>
        <a:xfrm>
          <a:off x="0" y="2972493"/>
          <a:ext cx="8229240" cy="8190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208280" rIns="638680" bIns="128016" numCol="1" spcCol="1270" anchor="t" anchorCtr="0">
          <a:noAutofit/>
        </a:bodyPr>
        <a:lstStyle/>
        <a:p>
          <a:pPr marL="171450" lvl="1" indent="-171450" algn="just" defTabSz="800100">
            <a:lnSpc>
              <a:spcPct val="90000"/>
            </a:lnSpc>
            <a:spcBef>
              <a:spcPct val="0"/>
            </a:spcBef>
            <a:spcAft>
              <a:spcPct val="15000"/>
            </a:spcAft>
            <a:buChar char="•"/>
          </a:pPr>
          <a:r>
            <a:rPr lang="es-EC" sz="1800" b="0" kern="1200" dirty="0"/>
            <a:t>El equipo de trabajo está conformado por los autores de este proyecto y el gerente de la empresa SEIUS S.A.</a:t>
          </a:r>
          <a:endParaRPr lang="es-ES" sz="1800" b="0" kern="1200" dirty="0"/>
        </a:p>
      </dsp:txBody>
      <dsp:txXfrm>
        <a:off x="0" y="2972493"/>
        <a:ext cx="8229240" cy="819000"/>
      </dsp:txXfrm>
    </dsp:sp>
    <dsp:sp modelId="{EA6F6A60-3587-47DA-B5E8-49BC5321C9F5}">
      <dsp:nvSpPr>
        <dsp:cNvPr id="0" name=""/>
        <dsp:cNvSpPr/>
      </dsp:nvSpPr>
      <dsp:spPr>
        <a:xfrm>
          <a:off x="411462" y="2824893"/>
          <a:ext cx="7560383" cy="2952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S" sz="1800" b="0" kern="1200" dirty="0"/>
            <a:t>Equipo de trabajo</a:t>
          </a:r>
        </a:p>
      </dsp:txBody>
      <dsp:txXfrm>
        <a:off x="425872" y="2839303"/>
        <a:ext cx="7531563" cy="266380"/>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56225B-AA8A-41E0-BD73-A338D1AB2852}">
      <dsp:nvSpPr>
        <dsp:cNvPr id="0" name=""/>
        <dsp:cNvSpPr/>
      </dsp:nvSpPr>
      <dsp:spPr>
        <a:xfrm rot="5400000">
          <a:off x="1171164" y="1284315"/>
          <a:ext cx="764565" cy="870430"/>
        </a:xfrm>
        <a:prstGeom prst="bentUpArrow">
          <a:avLst>
            <a:gd name="adj1" fmla="val 32840"/>
            <a:gd name="adj2" fmla="val 25000"/>
            <a:gd name="adj3" fmla="val 35780"/>
          </a:avLst>
        </a:prstGeom>
        <a:solidFill>
          <a:schemeClr val="dk1">
            <a:tint val="40000"/>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FCFE3CD-8B62-4288-B5D5-9FABEB7206EB}">
      <dsp:nvSpPr>
        <dsp:cNvPr id="0" name=""/>
        <dsp:cNvSpPr/>
      </dsp:nvSpPr>
      <dsp:spPr>
        <a:xfrm>
          <a:off x="1445" y="436778"/>
          <a:ext cx="3594282" cy="900913"/>
        </a:xfrm>
        <a:prstGeom prst="roundRect">
          <a:avLst>
            <a:gd name="adj" fmla="val 1667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es-ES" sz="2300" kern="1200" dirty="0"/>
            <a:t>Deposito de barra de jabón</a:t>
          </a:r>
        </a:p>
      </dsp:txBody>
      <dsp:txXfrm>
        <a:off x="45432" y="480765"/>
        <a:ext cx="3506308" cy="812939"/>
      </dsp:txXfrm>
    </dsp:sp>
    <dsp:sp modelId="{7E884507-1E02-4396-A2E1-48F100C3680F}">
      <dsp:nvSpPr>
        <dsp:cNvPr id="0" name=""/>
        <dsp:cNvSpPr/>
      </dsp:nvSpPr>
      <dsp:spPr>
        <a:xfrm>
          <a:off x="2442125" y="522701"/>
          <a:ext cx="936098" cy="728157"/>
        </a:xfrm>
        <a:prstGeom prst="rect">
          <a:avLst/>
        </a:prstGeom>
        <a:noFill/>
        <a:ln>
          <a:noFill/>
        </a:ln>
        <a:effectLst/>
      </dsp:spPr>
      <dsp:style>
        <a:lnRef idx="0">
          <a:scrgbClr r="0" g="0" b="0"/>
        </a:lnRef>
        <a:fillRef idx="0">
          <a:scrgbClr r="0" g="0" b="0"/>
        </a:fillRef>
        <a:effectRef idx="0">
          <a:scrgbClr r="0" g="0" b="0"/>
        </a:effectRef>
        <a:fontRef idx="minor"/>
      </dsp:style>
    </dsp:sp>
    <dsp:sp modelId="{A8E67AB2-71FC-417F-B9BF-7F801C1A4EC0}">
      <dsp:nvSpPr>
        <dsp:cNvPr id="0" name=""/>
        <dsp:cNvSpPr/>
      </dsp:nvSpPr>
      <dsp:spPr>
        <a:xfrm rot="5400000">
          <a:off x="2887541" y="2296337"/>
          <a:ext cx="764565" cy="870430"/>
        </a:xfrm>
        <a:prstGeom prst="bentUpArrow">
          <a:avLst>
            <a:gd name="adj1" fmla="val 32840"/>
            <a:gd name="adj2" fmla="val 25000"/>
            <a:gd name="adj3" fmla="val 35780"/>
          </a:avLst>
        </a:prstGeom>
        <a:solidFill>
          <a:schemeClr val="dk1">
            <a:tint val="40000"/>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9851C2D-ECDC-4B7E-A817-1331F16BD75F}">
      <dsp:nvSpPr>
        <dsp:cNvPr id="0" name=""/>
        <dsp:cNvSpPr/>
      </dsp:nvSpPr>
      <dsp:spPr>
        <a:xfrm>
          <a:off x="1988492" y="1448801"/>
          <a:ext cx="3594282" cy="900913"/>
        </a:xfrm>
        <a:prstGeom prst="roundRect">
          <a:avLst>
            <a:gd name="adj" fmla="val 1667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es-ES" sz="2300" kern="1200" dirty="0"/>
            <a:t>Corte de jabón</a:t>
          </a:r>
        </a:p>
      </dsp:txBody>
      <dsp:txXfrm>
        <a:off x="2032479" y="1492788"/>
        <a:ext cx="3506308" cy="812939"/>
      </dsp:txXfrm>
    </dsp:sp>
    <dsp:sp modelId="{E869F02F-BEC9-4578-9920-657CB56FB840}">
      <dsp:nvSpPr>
        <dsp:cNvPr id="0" name=""/>
        <dsp:cNvSpPr/>
      </dsp:nvSpPr>
      <dsp:spPr>
        <a:xfrm>
          <a:off x="4827969" y="1534724"/>
          <a:ext cx="3944970" cy="728157"/>
        </a:xfrm>
        <a:prstGeom prst="rect">
          <a:avLst/>
        </a:prstGeom>
        <a:noFill/>
        <a:ln>
          <a:noFill/>
        </a:ln>
        <a:effectLst/>
      </dsp:spPr>
      <dsp:style>
        <a:lnRef idx="0">
          <a:scrgbClr r="0" g="0" b="0"/>
        </a:lnRef>
        <a:fillRef idx="0">
          <a:scrgbClr r="0" g="0" b="0"/>
        </a:fillRef>
        <a:effectRef idx="0">
          <a:scrgbClr r="0" g="0" b="0"/>
        </a:effectRef>
        <a:fontRef idx="minor"/>
      </dsp:style>
    </dsp:sp>
    <dsp:sp modelId="{119F10BD-2B85-44DA-A522-997B4B9AA102}">
      <dsp:nvSpPr>
        <dsp:cNvPr id="0" name=""/>
        <dsp:cNvSpPr/>
      </dsp:nvSpPr>
      <dsp:spPr>
        <a:xfrm rot="5400000">
          <a:off x="4337636" y="3308360"/>
          <a:ext cx="764565" cy="870430"/>
        </a:xfrm>
        <a:prstGeom prst="bentUpArrow">
          <a:avLst>
            <a:gd name="adj1" fmla="val 32840"/>
            <a:gd name="adj2" fmla="val 25000"/>
            <a:gd name="adj3" fmla="val 35780"/>
          </a:avLst>
        </a:prstGeom>
        <a:solidFill>
          <a:schemeClr val="dk1">
            <a:tint val="40000"/>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2BD4C51-719D-4727-85AD-F496B485F2C7}">
      <dsp:nvSpPr>
        <dsp:cNvPr id="0" name=""/>
        <dsp:cNvSpPr/>
      </dsp:nvSpPr>
      <dsp:spPr>
        <a:xfrm>
          <a:off x="3747392" y="2441301"/>
          <a:ext cx="3594282" cy="900913"/>
        </a:xfrm>
        <a:prstGeom prst="roundRect">
          <a:avLst>
            <a:gd name="adj" fmla="val 1667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es-ES" sz="2300" kern="1200" dirty="0"/>
            <a:t>Prensado de marca</a:t>
          </a:r>
        </a:p>
      </dsp:txBody>
      <dsp:txXfrm>
        <a:off x="3791379" y="2485288"/>
        <a:ext cx="3506308" cy="812939"/>
      </dsp:txXfrm>
    </dsp:sp>
    <dsp:sp modelId="{A4A2BF92-EA6B-466F-ACA4-6C5995208196}">
      <dsp:nvSpPr>
        <dsp:cNvPr id="0" name=""/>
        <dsp:cNvSpPr/>
      </dsp:nvSpPr>
      <dsp:spPr>
        <a:xfrm>
          <a:off x="5892637" y="2546746"/>
          <a:ext cx="936098" cy="728157"/>
        </a:xfrm>
        <a:prstGeom prst="rect">
          <a:avLst/>
        </a:prstGeom>
        <a:noFill/>
        <a:ln>
          <a:noFill/>
        </a:ln>
        <a:effectLst/>
      </dsp:spPr>
      <dsp:style>
        <a:lnRef idx="0">
          <a:scrgbClr r="0" g="0" b="0"/>
        </a:lnRef>
        <a:fillRef idx="0">
          <a:scrgbClr r="0" g="0" b="0"/>
        </a:fillRef>
        <a:effectRef idx="0">
          <a:scrgbClr r="0" g="0" b="0"/>
        </a:effectRef>
        <a:fontRef idx="minor"/>
      </dsp:style>
    </dsp:sp>
    <dsp:sp modelId="{F0652AEA-96E2-4B89-ACF7-8A7AECED31CB}">
      <dsp:nvSpPr>
        <dsp:cNvPr id="0" name=""/>
        <dsp:cNvSpPr/>
      </dsp:nvSpPr>
      <dsp:spPr>
        <a:xfrm>
          <a:off x="5178657" y="3453333"/>
          <a:ext cx="3594282" cy="900913"/>
        </a:xfrm>
        <a:prstGeom prst="roundRect">
          <a:avLst>
            <a:gd name="adj" fmla="val 1667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es-ES" sz="2300" kern="1200" dirty="0"/>
            <a:t>Empacado</a:t>
          </a:r>
        </a:p>
      </dsp:txBody>
      <dsp:txXfrm>
        <a:off x="5222644" y="3497320"/>
        <a:ext cx="3506308" cy="812939"/>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150648"/>
          <a:ext cx="3543445" cy="10143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5011" tIns="291592" rIns="275011" bIns="99568" numCol="1" spcCol="1270" anchor="t" anchorCtr="0">
          <a:noAutofit/>
        </a:bodyPr>
        <a:lstStyle/>
        <a:p>
          <a:pPr marL="114300" lvl="1" indent="-114300" algn="l" defTabSz="622300">
            <a:lnSpc>
              <a:spcPct val="90000"/>
            </a:lnSpc>
            <a:spcBef>
              <a:spcPct val="0"/>
            </a:spcBef>
            <a:spcAft>
              <a:spcPct val="15000"/>
            </a:spcAft>
            <a:buChar char="•"/>
          </a:pPr>
          <a:r>
            <a:rPr lang="es-EC" sz="1400" kern="1200" dirty="0"/>
            <a:t>Días de operación al año: 24 días</a:t>
          </a:r>
          <a:endParaRPr lang="es-ES" sz="1400" kern="1200" dirty="0"/>
        </a:p>
        <a:p>
          <a:pPr marL="114300" lvl="1" indent="-114300" algn="l" defTabSz="622300">
            <a:lnSpc>
              <a:spcPct val="90000"/>
            </a:lnSpc>
            <a:spcBef>
              <a:spcPct val="0"/>
            </a:spcBef>
            <a:spcAft>
              <a:spcPct val="15000"/>
            </a:spcAft>
            <a:buChar char="•"/>
          </a:pPr>
          <a:r>
            <a:rPr lang="es-EC" sz="1400" kern="1200" dirty="0"/>
            <a:t>Horas de operación al día: 5 h</a:t>
          </a:r>
          <a:endParaRPr lang="es-ES" sz="1400" kern="1200" dirty="0"/>
        </a:p>
        <a:p>
          <a:pPr marL="114300" lvl="1" indent="-114300" algn="l" defTabSz="622300">
            <a:lnSpc>
              <a:spcPct val="90000"/>
            </a:lnSpc>
            <a:spcBef>
              <a:spcPct val="0"/>
            </a:spcBef>
            <a:spcAft>
              <a:spcPct val="15000"/>
            </a:spcAft>
            <a:buChar char="•"/>
          </a:pPr>
          <a:r>
            <a:rPr lang="es-EC" sz="1400" kern="1200" dirty="0"/>
            <a:t>Ciclo de trabajo en segundos: 10 s</a:t>
          </a:r>
          <a:endParaRPr lang="es-ES" sz="1400" kern="1200" dirty="0"/>
        </a:p>
      </dsp:txBody>
      <dsp:txXfrm>
        <a:off x="0" y="150648"/>
        <a:ext cx="3543445" cy="1014300"/>
      </dsp:txXfrm>
    </dsp:sp>
    <dsp:sp modelId="{A772D143-8960-4CD5-A166-77D6E5F972DA}">
      <dsp:nvSpPr>
        <dsp:cNvPr id="0" name=""/>
        <dsp:cNvSpPr/>
      </dsp:nvSpPr>
      <dsp:spPr>
        <a:xfrm>
          <a:off x="156548" y="0"/>
          <a:ext cx="3250403" cy="330041"/>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3754" tIns="0" rIns="93754" bIns="0" numCol="1" spcCol="1270" anchor="ctr" anchorCtr="0">
          <a:noAutofit/>
        </a:bodyPr>
        <a:lstStyle/>
        <a:p>
          <a:pPr marL="0" lvl="0" indent="0" algn="l" defTabSz="622300">
            <a:lnSpc>
              <a:spcPct val="90000"/>
            </a:lnSpc>
            <a:spcBef>
              <a:spcPct val="0"/>
            </a:spcBef>
            <a:spcAft>
              <a:spcPct val="35000"/>
            </a:spcAft>
            <a:buNone/>
          </a:pPr>
          <a:r>
            <a:rPr lang="es-ES" sz="1400" kern="1200" dirty="0"/>
            <a:t>Datos Estación Corte</a:t>
          </a:r>
        </a:p>
      </dsp:txBody>
      <dsp:txXfrm>
        <a:off x="172659" y="16111"/>
        <a:ext cx="3218181" cy="297819"/>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137025"/>
          <a:ext cx="3543445" cy="10143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5011" tIns="291592" rIns="275011" bIns="99568" numCol="1" spcCol="1270" anchor="t" anchorCtr="0">
          <a:noAutofit/>
        </a:bodyPr>
        <a:lstStyle/>
        <a:p>
          <a:pPr marL="114300" lvl="1" indent="-114300" algn="l" defTabSz="622300">
            <a:lnSpc>
              <a:spcPct val="90000"/>
            </a:lnSpc>
            <a:spcBef>
              <a:spcPct val="0"/>
            </a:spcBef>
            <a:spcAft>
              <a:spcPct val="15000"/>
            </a:spcAft>
            <a:buChar char="•"/>
          </a:pPr>
          <a:r>
            <a:rPr lang="es-EC" sz="1400" kern="1200" dirty="0"/>
            <a:t>Días de operación al año: 24 días</a:t>
          </a:r>
          <a:endParaRPr lang="es-ES" sz="1400" kern="1200" dirty="0"/>
        </a:p>
        <a:p>
          <a:pPr marL="114300" lvl="1" indent="-114300" algn="l" defTabSz="622300">
            <a:lnSpc>
              <a:spcPct val="90000"/>
            </a:lnSpc>
            <a:spcBef>
              <a:spcPct val="0"/>
            </a:spcBef>
            <a:spcAft>
              <a:spcPct val="15000"/>
            </a:spcAft>
            <a:buChar char="•"/>
          </a:pPr>
          <a:r>
            <a:rPr lang="es-EC" sz="1400" kern="1200" dirty="0"/>
            <a:t>Horas de operación al día: 5 h</a:t>
          </a:r>
          <a:endParaRPr lang="es-ES" sz="1400" kern="1200" dirty="0"/>
        </a:p>
        <a:p>
          <a:pPr marL="114300" lvl="1" indent="-114300" algn="l" defTabSz="622300">
            <a:lnSpc>
              <a:spcPct val="90000"/>
            </a:lnSpc>
            <a:spcBef>
              <a:spcPct val="0"/>
            </a:spcBef>
            <a:spcAft>
              <a:spcPct val="15000"/>
            </a:spcAft>
            <a:buChar char="•"/>
          </a:pPr>
          <a:r>
            <a:rPr lang="es-EC" sz="1400" kern="1200" dirty="0"/>
            <a:t>Ciclo de trabajo en segundos: 10 s</a:t>
          </a:r>
          <a:endParaRPr lang="es-ES" sz="1400" kern="1200" dirty="0"/>
        </a:p>
      </dsp:txBody>
      <dsp:txXfrm>
        <a:off x="0" y="137025"/>
        <a:ext cx="3543445" cy="1014300"/>
      </dsp:txXfrm>
    </dsp:sp>
    <dsp:sp modelId="{A772D143-8960-4CD5-A166-77D6E5F972DA}">
      <dsp:nvSpPr>
        <dsp:cNvPr id="0" name=""/>
        <dsp:cNvSpPr/>
      </dsp:nvSpPr>
      <dsp:spPr>
        <a:xfrm>
          <a:off x="156548" y="0"/>
          <a:ext cx="3250403" cy="330041"/>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3754" tIns="0" rIns="93754" bIns="0" numCol="1" spcCol="1270" anchor="ctr" anchorCtr="0">
          <a:noAutofit/>
        </a:bodyPr>
        <a:lstStyle/>
        <a:p>
          <a:pPr marL="0" lvl="0" indent="0" algn="l" defTabSz="622300">
            <a:lnSpc>
              <a:spcPct val="90000"/>
            </a:lnSpc>
            <a:spcBef>
              <a:spcPct val="0"/>
            </a:spcBef>
            <a:spcAft>
              <a:spcPct val="35000"/>
            </a:spcAft>
            <a:buNone/>
          </a:pPr>
          <a:r>
            <a:rPr lang="es-ES" sz="1400" kern="1200" dirty="0"/>
            <a:t>Datos Estación Prensado de Marca</a:t>
          </a:r>
        </a:p>
      </dsp:txBody>
      <dsp:txXfrm>
        <a:off x="172659" y="16111"/>
        <a:ext cx="3218181" cy="297819"/>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150648"/>
          <a:ext cx="3543445" cy="10143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5011" tIns="291592" rIns="275011" bIns="99568" numCol="1" spcCol="1270" anchor="t" anchorCtr="0">
          <a:noAutofit/>
        </a:bodyPr>
        <a:lstStyle/>
        <a:p>
          <a:pPr marL="114300" lvl="1" indent="-114300" algn="l" defTabSz="622300">
            <a:lnSpc>
              <a:spcPct val="90000"/>
            </a:lnSpc>
            <a:spcBef>
              <a:spcPct val="0"/>
            </a:spcBef>
            <a:spcAft>
              <a:spcPct val="15000"/>
            </a:spcAft>
            <a:buChar char="•"/>
          </a:pPr>
          <a:r>
            <a:rPr lang="es-EC" sz="1400" kern="1200" dirty="0"/>
            <a:t>Días de operación al año: 24 días</a:t>
          </a:r>
          <a:endParaRPr lang="es-ES" sz="1400" kern="1200" dirty="0"/>
        </a:p>
        <a:p>
          <a:pPr marL="114300" lvl="1" indent="-114300" algn="l" defTabSz="622300">
            <a:lnSpc>
              <a:spcPct val="90000"/>
            </a:lnSpc>
            <a:spcBef>
              <a:spcPct val="0"/>
            </a:spcBef>
            <a:spcAft>
              <a:spcPct val="15000"/>
            </a:spcAft>
            <a:buChar char="•"/>
          </a:pPr>
          <a:r>
            <a:rPr lang="es-EC" sz="1400" kern="1200" dirty="0"/>
            <a:t>Horas de operación al día: 5 h</a:t>
          </a:r>
          <a:endParaRPr lang="es-ES" sz="1400" kern="1200" dirty="0"/>
        </a:p>
        <a:p>
          <a:pPr marL="114300" lvl="1" indent="-114300" algn="l" defTabSz="622300">
            <a:lnSpc>
              <a:spcPct val="90000"/>
            </a:lnSpc>
            <a:spcBef>
              <a:spcPct val="0"/>
            </a:spcBef>
            <a:spcAft>
              <a:spcPct val="15000"/>
            </a:spcAft>
            <a:buChar char="•"/>
          </a:pPr>
          <a:r>
            <a:rPr lang="es-EC" sz="1400" kern="1200" dirty="0"/>
            <a:t>Ciclo de trabajo en segundos: 15 s</a:t>
          </a:r>
          <a:endParaRPr lang="es-ES" sz="1400" kern="1200" dirty="0"/>
        </a:p>
      </dsp:txBody>
      <dsp:txXfrm>
        <a:off x="0" y="150648"/>
        <a:ext cx="3543445" cy="1014300"/>
      </dsp:txXfrm>
    </dsp:sp>
    <dsp:sp modelId="{A772D143-8960-4CD5-A166-77D6E5F972DA}">
      <dsp:nvSpPr>
        <dsp:cNvPr id="0" name=""/>
        <dsp:cNvSpPr/>
      </dsp:nvSpPr>
      <dsp:spPr>
        <a:xfrm>
          <a:off x="156548" y="0"/>
          <a:ext cx="3250403" cy="330041"/>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3754" tIns="0" rIns="93754" bIns="0" numCol="1" spcCol="1270" anchor="ctr" anchorCtr="0">
          <a:noAutofit/>
        </a:bodyPr>
        <a:lstStyle/>
        <a:p>
          <a:pPr marL="0" lvl="0" indent="0" algn="l" defTabSz="622300">
            <a:lnSpc>
              <a:spcPct val="90000"/>
            </a:lnSpc>
            <a:spcBef>
              <a:spcPct val="0"/>
            </a:spcBef>
            <a:spcAft>
              <a:spcPct val="35000"/>
            </a:spcAft>
            <a:buNone/>
          </a:pPr>
          <a:r>
            <a:rPr lang="es-ES" sz="1400" kern="1200" dirty="0"/>
            <a:t>Datos Estación Empacado</a:t>
          </a:r>
        </a:p>
      </dsp:txBody>
      <dsp:txXfrm>
        <a:off x="172659" y="16111"/>
        <a:ext cx="3218181" cy="297819"/>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401399"/>
          <a:ext cx="8229240" cy="779868"/>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187452" rIns="638680" bIns="128016" numCol="1" spcCol="1270" anchor="t" anchorCtr="0">
          <a:noAutofit/>
        </a:bodyPr>
        <a:lstStyle/>
        <a:p>
          <a:pPr marL="171450" lvl="1" indent="-171450" algn="just" defTabSz="800100">
            <a:lnSpc>
              <a:spcPct val="90000"/>
            </a:lnSpc>
            <a:spcBef>
              <a:spcPct val="0"/>
            </a:spcBef>
            <a:spcAft>
              <a:spcPct val="15000"/>
            </a:spcAft>
            <a:buChar char="•"/>
          </a:pPr>
          <a:r>
            <a:rPr lang="es-ES" sz="1800" kern="1200" dirty="0"/>
            <a:t>Determina todos los requerimientos necesarios para la realización del proyecto</a:t>
          </a:r>
        </a:p>
      </dsp:txBody>
      <dsp:txXfrm>
        <a:off x="0" y="401399"/>
        <a:ext cx="8229240" cy="779868"/>
      </dsp:txXfrm>
    </dsp:sp>
    <dsp:sp modelId="{A772D143-8960-4CD5-A166-77D6E5F972DA}">
      <dsp:nvSpPr>
        <dsp:cNvPr id="0" name=""/>
        <dsp:cNvSpPr/>
      </dsp:nvSpPr>
      <dsp:spPr>
        <a:xfrm>
          <a:off x="411462" y="27895"/>
          <a:ext cx="7556063" cy="506343"/>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S" sz="1800" b="1" kern="1200" dirty="0"/>
            <a:t>Etapa 1 Clasificación de necesidades</a:t>
          </a:r>
          <a:endParaRPr lang="es-ES" sz="1800" kern="1200" dirty="0"/>
        </a:p>
      </dsp:txBody>
      <dsp:txXfrm>
        <a:off x="436180" y="52613"/>
        <a:ext cx="7506627" cy="456907"/>
      </dsp:txXfrm>
    </dsp:sp>
    <dsp:sp modelId="{1C2CC5EE-7B56-4652-A79A-3D93052B67A6}">
      <dsp:nvSpPr>
        <dsp:cNvPr id="0" name=""/>
        <dsp:cNvSpPr/>
      </dsp:nvSpPr>
      <dsp:spPr>
        <a:xfrm>
          <a:off x="0" y="1614710"/>
          <a:ext cx="8229240" cy="552825"/>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187452" rIns="638680" bIns="128016" numCol="1" spcCol="1270" anchor="t" anchorCtr="0">
          <a:noAutofit/>
        </a:bodyPr>
        <a:lstStyle/>
        <a:p>
          <a:pPr marL="171450" lvl="1" indent="-171450" algn="just" defTabSz="800100">
            <a:lnSpc>
              <a:spcPct val="90000"/>
            </a:lnSpc>
            <a:spcBef>
              <a:spcPct val="0"/>
            </a:spcBef>
            <a:spcAft>
              <a:spcPct val="15000"/>
            </a:spcAft>
            <a:buChar char="•"/>
          </a:pPr>
          <a:r>
            <a:rPr lang="es-ES" sz="1800" kern="1200" dirty="0"/>
            <a:t>Definen y seleccionan los parámetros para la solución del diseño</a:t>
          </a:r>
        </a:p>
      </dsp:txBody>
      <dsp:txXfrm>
        <a:off x="0" y="1614710"/>
        <a:ext cx="8229240" cy="552825"/>
      </dsp:txXfrm>
    </dsp:sp>
    <dsp:sp modelId="{5438B31B-2793-48FE-BCFB-4C3FDB2B56B2}">
      <dsp:nvSpPr>
        <dsp:cNvPr id="0" name=""/>
        <dsp:cNvSpPr/>
      </dsp:nvSpPr>
      <dsp:spPr>
        <a:xfrm>
          <a:off x="411462" y="1229867"/>
          <a:ext cx="7556063" cy="517682"/>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S" sz="1800" b="1" kern="1200" dirty="0"/>
            <a:t>Etapa 2 Diseño Conceptual</a:t>
          </a:r>
          <a:endParaRPr lang="es-ES" sz="1800" kern="1200" dirty="0"/>
        </a:p>
      </dsp:txBody>
      <dsp:txXfrm>
        <a:off x="436733" y="1255138"/>
        <a:ext cx="7505521" cy="467140"/>
      </dsp:txXfrm>
    </dsp:sp>
    <dsp:sp modelId="{06468D57-A3F1-4ED1-87BB-A537720BFF61}">
      <dsp:nvSpPr>
        <dsp:cNvPr id="0" name=""/>
        <dsp:cNvSpPr/>
      </dsp:nvSpPr>
      <dsp:spPr>
        <a:xfrm>
          <a:off x="0" y="2572906"/>
          <a:ext cx="8229240" cy="552825"/>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187452" rIns="638680" bIns="128016" numCol="1" spcCol="1270" anchor="t" anchorCtr="0">
          <a:noAutofit/>
        </a:bodyPr>
        <a:lstStyle/>
        <a:p>
          <a:pPr marL="171450" lvl="1" indent="-171450" algn="just" defTabSz="800100">
            <a:lnSpc>
              <a:spcPct val="90000"/>
            </a:lnSpc>
            <a:spcBef>
              <a:spcPct val="0"/>
            </a:spcBef>
            <a:spcAft>
              <a:spcPct val="15000"/>
            </a:spcAft>
            <a:buChar char="•"/>
          </a:pPr>
          <a:r>
            <a:rPr lang="es-ES" sz="1800" kern="1200" dirty="0"/>
            <a:t>Diseño de ingeniería, partiendo de la mejor idea seleccionada</a:t>
          </a:r>
        </a:p>
      </dsp:txBody>
      <dsp:txXfrm>
        <a:off x="0" y="2572906"/>
        <a:ext cx="8229240" cy="552825"/>
      </dsp:txXfrm>
    </dsp:sp>
    <dsp:sp modelId="{6DA8D01D-9241-4172-AC85-567ADB513AE6}">
      <dsp:nvSpPr>
        <dsp:cNvPr id="0" name=""/>
        <dsp:cNvSpPr/>
      </dsp:nvSpPr>
      <dsp:spPr>
        <a:xfrm>
          <a:off x="411462" y="2216135"/>
          <a:ext cx="7521558" cy="489611"/>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S" sz="1800" b="1" kern="1200" dirty="0"/>
            <a:t>Etapa 3 Diseño de materialización</a:t>
          </a:r>
          <a:endParaRPr lang="es-ES" sz="1800" kern="1200" dirty="0"/>
        </a:p>
      </dsp:txBody>
      <dsp:txXfrm>
        <a:off x="435363" y="2240036"/>
        <a:ext cx="7473756" cy="441809"/>
      </dsp:txXfrm>
    </dsp:sp>
    <dsp:sp modelId="{92684164-38AF-47CC-8CBE-6E4973AA80B5}">
      <dsp:nvSpPr>
        <dsp:cNvPr id="0" name=""/>
        <dsp:cNvSpPr/>
      </dsp:nvSpPr>
      <dsp:spPr>
        <a:xfrm>
          <a:off x="0" y="3561002"/>
          <a:ext cx="8229240" cy="7938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187452" rIns="638680" bIns="128016" numCol="1" spcCol="1270" anchor="t" anchorCtr="0">
          <a:noAutofit/>
        </a:bodyPr>
        <a:lstStyle/>
        <a:p>
          <a:pPr marL="171450" lvl="1" indent="-171450" algn="just" defTabSz="800100">
            <a:lnSpc>
              <a:spcPct val="90000"/>
            </a:lnSpc>
            <a:spcBef>
              <a:spcPct val="0"/>
            </a:spcBef>
            <a:spcAft>
              <a:spcPct val="15000"/>
            </a:spcAft>
            <a:buChar char="•"/>
          </a:pPr>
          <a:r>
            <a:rPr lang="es-ES" sz="1800" kern="1200" dirty="0"/>
            <a:t>Detallan todas las especificaciones del equipo y establecen los cambios si fueran necesarios</a:t>
          </a:r>
        </a:p>
      </dsp:txBody>
      <dsp:txXfrm>
        <a:off x="0" y="3561002"/>
        <a:ext cx="8229240" cy="793800"/>
      </dsp:txXfrm>
    </dsp:sp>
    <dsp:sp modelId="{AE11B19B-E3AB-40E0-A0F9-DF20583EEFC1}">
      <dsp:nvSpPr>
        <dsp:cNvPr id="0" name=""/>
        <dsp:cNvSpPr/>
      </dsp:nvSpPr>
      <dsp:spPr>
        <a:xfrm>
          <a:off x="411462" y="3174331"/>
          <a:ext cx="7552376" cy="51951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S" sz="1800" b="1" kern="1200" dirty="0"/>
            <a:t>Etapa 4 Diseño de detalle</a:t>
          </a:r>
          <a:endParaRPr lang="es-ES" sz="1800" kern="1200" dirty="0"/>
        </a:p>
      </dsp:txBody>
      <dsp:txXfrm>
        <a:off x="436822" y="3199691"/>
        <a:ext cx="7501656" cy="468790"/>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129849"/>
          <a:ext cx="3559945" cy="1949672"/>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6291" tIns="374904" rIns="276291" bIns="99568" numCol="1" spcCol="1270" anchor="t" anchorCtr="0">
          <a:noAutofit/>
        </a:bodyPr>
        <a:lstStyle/>
        <a:p>
          <a:pPr marL="114300" lvl="1" indent="-114300" algn="just" defTabSz="622300">
            <a:lnSpc>
              <a:spcPct val="90000"/>
            </a:lnSpc>
            <a:spcBef>
              <a:spcPct val="0"/>
            </a:spcBef>
            <a:spcAft>
              <a:spcPct val="15000"/>
            </a:spcAft>
            <a:buChar char="•"/>
          </a:pPr>
          <a:r>
            <a:rPr lang="es-ES" sz="1400" b="0" kern="1200" dirty="0"/>
            <a:t>Material del soporte</a:t>
          </a:r>
        </a:p>
        <a:p>
          <a:pPr marL="114300" lvl="1" indent="-114300" algn="l" defTabSz="622300">
            <a:lnSpc>
              <a:spcPct val="90000"/>
            </a:lnSpc>
            <a:spcBef>
              <a:spcPct val="0"/>
            </a:spcBef>
            <a:spcAft>
              <a:spcPct val="15000"/>
            </a:spcAft>
            <a:buChar char="•"/>
          </a:pPr>
          <a:r>
            <a:rPr lang="es-ES" sz="1400" b="0" kern="1200" dirty="0"/>
            <a:t>Material de la banda </a:t>
          </a:r>
          <a:endParaRPr lang="es-EC" sz="1400" b="0" kern="1200" dirty="0"/>
        </a:p>
        <a:p>
          <a:pPr marL="114300" lvl="1" indent="-114300" algn="l" defTabSz="622300">
            <a:lnSpc>
              <a:spcPct val="90000"/>
            </a:lnSpc>
            <a:spcBef>
              <a:spcPct val="0"/>
            </a:spcBef>
            <a:spcAft>
              <a:spcPct val="15000"/>
            </a:spcAft>
            <a:buChar char="•"/>
          </a:pPr>
          <a:r>
            <a:rPr lang="es-ES" sz="1400" b="0" kern="1200" dirty="0"/>
            <a:t>Coeficiente de fricción lona sintética</a:t>
          </a:r>
          <a:endParaRPr lang="es-EC" sz="1400" b="0" kern="1200" dirty="0"/>
        </a:p>
        <a:p>
          <a:pPr marL="114300" lvl="1" indent="-114300" algn="l" defTabSz="622300">
            <a:lnSpc>
              <a:spcPct val="90000"/>
            </a:lnSpc>
            <a:spcBef>
              <a:spcPct val="0"/>
            </a:spcBef>
            <a:spcAft>
              <a:spcPct val="15000"/>
            </a:spcAft>
            <a:buChar char="•"/>
          </a:pPr>
          <a:r>
            <a:rPr lang="es-ES" sz="1400" b="0" kern="1200" dirty="0"/>
            <a:t>Longitud</a:t>
          </a:r>
          <a:endParaRPr lang="es-EC" sz="1400" b="0" kern="1200" dirty="0"/>
        </a:p>
        <a:p>
          <a:pPr marL="114300" lvl="1" indent="-114300" algn="l" defTabSz="622300">
            <a:lnSpc>
              <a:spcPct val="90000"/>
            </a:lnSpc>
            <a:spcBef>
              <a:spcPct val="0"/>
            </a:spcBef>
            <a:spcAft>
              <a:spcPct val="15000"/>
            </a:spcAft>
            <a:buChar char="•"/>
          </a:pPr>
          <a:r>
            <a:rPr lang="es-ES" sz="1400" b="0" kern="1200" dirty="0"/>
            <a:t>Peso del soporte de jabón</a:t>
          </a:r>
          <a:endParaRPr lang="es-EC" sz="1400" b="0" kern="1200" dirty="0"/>
        </a:p>
        <a:p>
          <a:pPr marL="114300" lvl="1" indent="-114300" algn="l" defTabSz="622300">
            <a:lnSpc>
              <a:spcPct val="90000"/>
            </a:lnSpc>
            <a:spcBef>
              <a:spcPct val="0"/>
            </a:spcBef>
            <a:spcAft>
              <a:spcPct val="15000"/>
            </a:spcAft>
            <a:buChar char="•"/>
          </a:pPr>
          <a:r>
            <a:rPr lang="es-ES" sz="1400" b="0" kern="1200" dirty="0"/>
            <a:t>Peso del jabón</a:t>
          </a:r>
          <a:endParaRPr lang="es-EC" sz="1400" b="0" kern="1200" dirty="0"/>
        </a:p>
        <a:p>
          <a:pPr marL="114300" lvl="1" indent="-114300" algn="l" defTabSz="622300">
            <a:lnSpc>
              <a:spcPct val="90000"/>
            </a:lnSpc>
            <a:spcBef>
              <a:spcPct val="0"/>
            </a:spcBef>
            <a:spcAft>
              <a:spcPct val="15000"/>
            </a:spcAft>
            <a:buChar char="•"/>
          </a:pPr>
          <a:r>
            <a:rPr lang="es-ES" sz="1400" b="0" kern="1200" dirty="0"/>
            <a:t>Peso de la banda</a:t>
          </a:r>
          <a:endParaRPr lang="es-EC" sz="1400" b="0" kern="1200" dirty="0"/>
        </a:p>
      </dsp:txBody>
      <dsp:txXfrm>
        <a:off x="0" y="129849"/>
        <a:ext cx="3559945" cy="1949672"/>
      </dsp:txXfrm>
    </dsp:sp>
    <dsp:sp modelId="{A772D143-8960-4CD5-A166-77D6E5F972DA}">
      <dsp:nvSpPr>
        <dsp:cNvPr id="0" name=""/>
        <dsp:cNvSpPr/>
      </dsp:nvSpPr>
      <dsp:spPr>
        <a:xfrm>
          <a:off x="177997" y="5096"/>
          <a:ext cx="3268730" cy="390432"/>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4190" tIns="0" rIns="94190" bIns="0" numCol="1" spcCol="1270" anchor="ctr" anchorCtr="0">
          <a:noAutofit/>
        </a:bodyPr>
        <a:lstStyle/>
        <a:p>
          <a:pPr marL="0" lvl="0" indent="0" algn="just" defTabSz="800100">
            <a:lnSpc>
              <a:spcPct val="90000"/>
            </a:lnSpc>
            <a:spcBef>
              <a:spcPct val="0"/>
            </a:spcBef>
            <a:spcAft>
              <a:spcPct val="35000"/>
            </a:spcAft>
            <a:buNone/>
          </a:pPr>
          <a:r>
            <a:rPr lang="es-ES" sz="1800" kern="1200" dirty="0"/>
            <a:t>Especificaciones Mecánicas</a:t>
          </a:r>
        </a:p>
      </dsp:txBody>
      <dsp:txXfrm>
        <a:off x="197056" y="24155"/>
        <a:ext cx="3230612" cy="352314"/>
      </dsp:txXfrm>
    </dsp:sp>
    <dsp:sp modelId="{1C2CC5EE-7B56-4652-A79A-3D93052B67A6}">
      <dsp:nvSpPr>
        <dsp:cNvPr id="0" name=""/>
        <dsp:cNvSpPr/>
      </dsp:nvSpPr>
      <dsp:spPr>
        <a:xfrm>
          <a:off x="0" y="2314832"/>
          <a:ext cx="3559945" cy="110565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6291" tIns="374904" rIns="276291" bIns="99568" numCol="1" spcCol="1270" anchor="t" anchorCtr="0">
          <a:noAutofit/>
        </a:bodyPr>
        <a:lstStyle/>
        <a:p>
          <a:pPr marL="114300" lvl="1" indent="-114300" algn="just" defTabSz="622300">
            <a:lnSpc>
              <a:spcPct val="90000"/>
            </a:lnSpc>
            <a:spcBef>
              <a:spcPct val="0"/>
            </a:spcBef>
            <a:spcAft>
              <a:spcPct val="15000"/>
            </a:spcAft>
            <a:buChar char="•"/>
          </a:pPr>
          <a:r>
            <a:rPr lang="es-ES" sz="1400" kern="1200" dirty="0"/>
            <a:t>Cilindros de corte, troquel y control</a:t>
          </a:r>
        </a:p>
        <a:p>
          <a:pPr marL="114300" lvl="1" indent="-114300" algn="just" defTabSz="622300">
            <a:lnSpc>
              <a:spcPct val="90000"/>
            </a:lnSpc>
            <a:spcBef>
              <a:spcPct val="0"/>
            </a:spcBef>
            <a:spcAft>
              <a:spcPct val="15000"/>
            </a:spcAft>
            <a:buChar char="•"/>
          </a:pPr>
          <a:r>
            <a:rPr lang="es-ES" sz="1400" kern="1200" dirty="0"/>
            <a:t>Unidad de mantenimiento</a:t>
          </a:r>
        </a:p>
        <a:p>
          <a:pPr marL="114300" lvl="1" indent="-114300" algn="just" defTabSz="622300">
            <a:lnSpc>
              <a:spcPct val="90000"/>
            </a:lnSpc>
            <a:spcBef>
              <a:spcPct val="0"/>
            </a:spcBef>
            <a:spcAft>
              <a:spcPct val="15000"/>
            </a:spcAft>
            <a:buChar char="•"/>
          </a:pPr>
          <a:r>
            <a:rPr lang="es-ES" sz="1400" kern="1200" dirty="0"/>
            <a:t>Compresor</a:t>
          </a:r>
        </a:p>
      </dsp:txBody>
      <dsp:txXfrm>
        <a:off x="0" y="2314832"/>
        <a:ext cx="3559945" cy="1105650"/>
      </dsp:txXfrm>
    </dsp:sp>
    <dsp:sp modelId="{5438B31B-2793-48FE-BCFB-4C3FDB2B56B2}">
      <dsp:nvSpPr>
        <dsp:cNvPr id="0" name=""/>
        <dsp:cNvSpPr/>
      </dsp:nvSpPr>
      <dsp:spPr>
        <a:xfrm>
          <a:off x="177997" y="2176721"/>
          <a:ext cx="3268730" cy="403791"/>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4190" tIns="0" rIns="94190" bIns="0" numCol="1" spcCol="1270" anchor="ctr" anchorCtr="0">
          <a:noAutofit/>
        </a:bodyPr>
        <a:lstStyle/>
        <a:p>
          <a:pPr marL="0" lvl="0" indent="0" algn="just" defTabSz="800100">
            <a:lnSpc>
              <a:spcPct val="90000"/>
            </a:lnSpc>
            <a:spcBef>
              <a:spcPct val="0"/>
            </a:spcBef>
            <a:spcAft>
              <a:spcPct val="35000"/>
            </a:spcAft>
            <a:buNone/>
          </a:pPr>
          <a:r>
            <a:rPr lang="es-ES" sz="1800" kern="1200" dirty="0"/>
            <a:t>Especificaciones Neumáticas</a:t>
          </a:r>
        </a:p>
      </dsp:txBody>
      <dsp:txXfrm>
        <a:off x="197708" y="2196432"/>
        <a:ext cx="3229308" cy="364369"/>
      </dsp:txXfrm>
    </dsp:sp>
    <dsp:sp modelId="{06468D57-A3F1-4ED1-87BB-A537720BFF61}">
      <dsp:nvSpPr>
        <dsp:cNvPr id="0" name=""/>
        <dsp:cNvSpPr/>
      </dsp:nvSpPr>
      <dsp:spPr>
        <a:xfrm>
          <a:off x="0" y="3702750"/>
          <a:ext cx="3559945" cy="110565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6291" tIns="374904" rIns="276291" bIns="99568" numCol="1" spcCol="1270" anchor="t" anchorCtr="0">
          <a:noAutofit/>
        </a:bodyPr>
        <a:lstStyle/>
        <a:p>
          <a:pPr marL="114300" lvl="1" indent="-114300" algn="just" defTabSz="622300">
            <a:lnSpc>
              <a:spcPct val="90000"/>
            </a:lnSpc>
            <a:spcBef>
              <a:spcPct val="0"/>
            </a:spcBef>
            <a:spcAft>
              <a:spcPct val="15000"/>
            </a:spcAft>
            <a:buChar char="•"/>
          </a:pPr>
          <a:r>
            <a:rPr lang="es-ES" sz="1400" kern="1200" dirty="0"/>
            <a:t>Filosofía del HMI</a:t>
          </a:r>
        </a:p>
        <a:p>
          <a:pPr marL="114300" lvl="1" indent="-114300" algn="just" defTabSz="622300">
            <a:lnSpc>
              <a:spcPct val="90000"/>
            </a:lnSpc>
            <a:spcBef>
              <a:spcPct val="0"/>
            </a:spcBef>
            <a:spcAft>
              <a:spcPct val="15000"/>
            </a:spcAft>
            <a:buChar char="•"/>
          </a:pPr>
          <a:r>
            <a:rPr lang="es-ES" sz="1400" kern="1200" dirty="0"/>
            <a:t>Guía de estilos</a:t>
          </a:r>
        </a:p>
        <a:p>
          <a:pPr marL="114300" lvl="1" indent="-114300" algn="just" defTabSz="622300">
            <a:lnSpc>
              <a:spcPct val="90000"/>
            </a:lnSpc>
            <a:spcBef>
              <a:spcPct val="0"/>
            </a:spcBef>
            <a:spcAft>
              <a:spcPct val="15000"/>
            </a:spcAft>
            <a:buChar char="•"/>
          </a:pPr>
          <a:r>
            <a:rPr lang="es-ES" sz="1400" kern="1200" dirty="0"/>
            <a:t>Gestión de Alarmas</a:t>
          </a:r>
        </a:p>
      </dsp:txBody>
      <dsp:txXfrm>
        <a:off x="0" y="3702750"/>
        <a:ext cx="3559945" cy="1105650"/>
      </dsp:txXfrm>
    </dsp:sp>
    <dsp:sp modelId="{6DA8D01D-9241-4172-AC85-567ADB513AE6}">
      <dsp:nvSpPr>
        <dsp:cNvPr id="0" name=""/>
        <dsp:cNvSpPr/>
      </dsp:nvSpPr>
      <dsp:spPr>
        <a:xfrm>
          <a:off x="177997" y="3517682"/>
          <a:ext cx="3253803" cy="450747"/>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4190" tIns="0" rIns="94190" bIns="0" numCol="1" spcCol="1270" anchor="ctr" anchorCtr="0">
          <a:noAutofit/>
        </a:bodyPr>
        <a:lstStyle/>
        <a:p>
          <a:pPr marL="0" lvl="0" indent="0" algn="just" defTabSz="800100">
            <a:lnSpc>
              <a:spcPct val="90000"/>
            </a:lnSpc>
            <a:spcBef>
              <a:spcPct val="0"/>
            </a:spcBef>
            <a:spcAft>
              <a:spcPct val="35000"/>
            </a:spcAft>
            <a:buNone/>
          </a:pPr>
          <a:r>
            <a:rPr lang="es-ES" sz="1800" kern="1200" dirty="0"/>
            <a:t>Especificaciones de HMI</a:t>
          </a:r>
        </a:p>
      </dsp:txBody>
      <dsp:txXfrm>
        <a:off x="200001" y="3539686"/>
        <a:ext cx="3209795" cy="40673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617527"/>
          <a:ext cx="8229240" cy="3528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772D143-8960-4CD5-A166-77D6E5F972DA}">
      <dsp:nvSpPr>
        <dsp:cNvPr id="0" name=""/>
        <dsp:cNvSpPr/>
      </dsp:nvSpPr>
      <dsp:spPr>
        <a:xfrm>
          <a:off x="411060" y="36522"/>
          <a:ext cx="7548684" cy="787645"/>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C" sz="1800" kern="1200" dirty="0"/>
            <a:t>El uso de las máquinas puede implicar riesgos en la seguridad tanto a nivel de usuarios como a las instalaciones.</a:t>
          </a:r>
          <a:endParaRPr lang="es-ES" sz="1800" kern="1200" dirty="0"/>
        </a:p>
      </dsp:txBody>
      <dsp:txXfrm>
        <a:off x="449510" y="74972"/>
        <a:ext cx="7471784" cy="710745"/>
      </dsp:txXfrm>
    </dsp:sp>
    <dsp:sp modelId="{4741329F-4C4B-426F-A2FA-3B61E7886E2C}">
      <dsp:nvSpPr>
        <dsp:cNvPr id="0" name=""/>
        <dsp:cNvSpPr/>
      </dsp:nvSpPr>
      <dsp:spPr>
        <a:xfrm>
          <a:off x="0" y="1641431"/>
          <a:ext cx="8229240" cy="396215"/>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40EC79F-902B-4E33-BD3E-9D5FB4D05713}">
      <dsp:nvSpPr>
        <dsp:cNvPr id="0" name=""/>
        <dsp:cNvSpPr/>
      </dsp:nvSpPr>
      <dsp:spPr>
        <a:xfrm>
          <a:off x="411060" y="1045927"/>
          <a:ext cx="7548684" cy="802143"/>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C" sz="1800" kern="1200" dirty="0"/>
            <a:t>Con el decreto ejecutivo 2393, establecida por el Seguro General de Riesgos en el Trabajo del IESS</a:t>
          </a:r>
          <a:endParaRPr lang="es-ES" sz="1800" kern="1200" dirty="0"/>
        </a:p>
      </dsp:txBody>
      <dsp:txXfrm>
        <a:off x="450217" y="1085084"/>
        <a:ext cx="7470370" cy="723829"/>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339171"/>
          <a:ext cx="8229240" cy="470397"/>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772D143-8960-4CD5-A166-77D6E5F972DA}">
      <dsp:nvSpPr>
        <dsp:cNvPr id="0" name=""/>
        <dsp:cNvSpPr/>
      </dsp:nvSpPr>
      <dsp:spPr>
        <a:xfrm>
          <a:off x="411462" y="11314"/>
          <a:ext cx="7556063" cy="608296"/>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S" sz="1800" b="0" kern="1200" dirty="0"/>
            <a:t>Productos de la línea Schneider Electric</a:t>
          </a:r>
        </a:p>
      </dsp:txBody>
      <dsp:txXfrm>
        <a:off x="441157" y="41009"/>
        <a:ext cx="7496673" cy="548906"/>
      </dsp:txXfrm>
    </dsp:sp>
    <dsp:sp modelId="{218D03EE-E5B2-46FC-8257-2B4FE32C3811}">
      <dsp:nvSpPr>
        <dsp:cNvPr id="0" name=""/>
        <dsp:cNvSpPr/>
      </dsp:nvSpPr>
      <dsp:spPr>
        <a:xfrm>
          <a:off x="0" y="1203360"/>
          <a:ext cx="8229240" cy="4788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62B7586-73BD-4D1B-A76D-740C47C2E29C}">
      <dsp:nvSpPr>
        <dsp:cNvPr id="0" name=""/>
        <dsp:cNvSpPr/>
      </dsp:nvSpPr>
      <dsp:spPr>
        <a:xfrm>
          <a:off x="411462" y="912168"/>
          <a:ext cx="7558425" cy="571632"/>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S" sz="1800" kern="1200" dirty="0"/>
            <a:t>Dimensionamiento a partir de actuadores</a:t>
          </a:r>
        </a:p>
      </dsp:txBody>
      <dsp:txXfrm>
        <a:off x="439367" y="940073"/>
        <a:ext cx="7502615" cy="515822"/>
      </dsp:txXfrm>
    </dsp:sp>
    <dsp:sp modelId="{92D8BB92-5A68-400E-9550-506A68A78752}">
      <dsp:nvSpPr>
        <dsp:cNvPr id="0" name=""/>
        <dsp:cNvSpPr/>
      </dsp:nvSpPr>
      <dsp:spPr>
        <a:xfrm>
          <a:off x="0" y="2053865"/>
          <a:ext cx="8229240" cy="4788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8CADF53-DC2A-4E97-AA57-1E7E23563115}">
      <dsp:nvSpPr>
        <dsp:cNvPr id="0" name=""/>
        <dsp:cNvSpPr/>
      </dsp:nvSpPr>
      <dsp:spPr>
        <a:xfrm>
          <a:off x="411462" y="1784760"/>
          <a:ext cx="7571386" cy="549544"/>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S" sz="1800" kern="1200" dirty="0"/>
            <a:t>Comparativa con elementos de misma gama</a:t>
          </a:r>
        </a:p>
      </dsp:txBody>
      <dsp:txXfrm>
        <a:off x="438289" y="1811587"/>
        <a:ext cx="7517732" cy="495890"/>
      </dsp:txXfrm>
    </dsp:sp>
    <dsp:sp modelId="{154CBCC4-38BF-4E17-9EC2-9A0B440AB963}">
      <dsp:nvSpPr>
        <dsp:cNvPr id="0" name=""/>
        <dsp:cNvSpPr/>
      </dsp:nvSpPr>
      <dsp:spPr>
        <a:xfrm>
          <a:off x="0" y="2915705"/>
          <a:ext cx="8229240" cy="4788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1FBDC09-1040-4E04-B116-82A39A3FC5C4}">
      <dsp:nvSpPr>
        <dsp:cNvPr id="0" name=""/>
        <dsp:cNvSpPr/>
      </dsp:nvSpPr>
      <dsp:spPr>
        <a:xfrm>
          <a:off x="411462" y="2635265"/>
          <a:ext cx="7587918" cy="56088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S" sz="1800" kern="1200" dirty="0"/>
            <a:t>Alimentación eléctrica de 220V AC</a:t>
          </a:r>
        </a:p>
      </dsp:txBody>
      <dsp:txXfrm>
        <a:off x="438842" y="2662645"/>
        <a:ext cx="7533158" cy="506120"/>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298286"/>
          <a:ext cx="8229240" cy="1021256"/>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104140" rIns="638680" bIns="128016" numCol="1" spcCol="1270" anchor="t" anchorCtr="0">
          <a:noAutofit/>
        </a:bodyPr>
        <a:lstStyle/>
        <a:p>
          <a:pPr marL="171450" lvl="1" indent="-171450" algn="just" defTabSz="800100">
            <a:lnSpc>
              <a:spcPct val="90000"/>
            </a:lnSpc>
            <a:spcBef>
              <a:spcPct val="0"/>
            </a:spcBef>
            <a:spcAft>
              <a:spcPct val="15000"/>
            </a:spcAft>
            <a:buChar char="•"/>
          </a:pPr>
          <a:r>
            <a:rPr lang="es-ES" sz="1800" kern="1200" dirty="0"/>
            <a:t>Tablero eléctrico</a:t>
          </a:r>
        </a:p>
        <a:p>
          <a:pPr marL="171450" lvl="1" indent="-171450" algn="just" defTabSz="800100">
            <a:lnSpc>
              <a:spcPct val="90000"/>
            </a:lnSpc>
            <a:spcBef>
              <a:spcPct val="0"/>
            </a:spcBef>
            <a:spcAft>
              <a:spcPct val="15000"/>
            </a:spcAft>
            <a:buChar char="•"/>
          </a:pPr>
          <a:r>
            <a:rPr lang="es-ES" sz="1800" kern="1200" dirty="0"/>
            <a:t>Conexión eléctrica</a:t>
          </a:r>
        </a:p>
        <a:p>
          <a:pPr marL="171450" lvl="1" indent="-171450" algn="just" defTabSz="800100">
            <a:lnSpc>
              <a:spcPct val="90000"/>
            </a:lnSpc>
            <a:spcBef>
              <a:spcPct val="0"/>
            </a:spcBef>
            <a:spcAft>
              <a:spcPct val="15000"/>
            </a:spcAft>
            <a:buChar char="•"/>
          </a:pPr>
          <a:r>
            <a:rPr lang="es-ES" sz="1800" kern="1200" dirty="0"/>
            <a:t>Conexión neumática</a:t>
          </a:r>
        </a:p>
      </dsp:txBody>
      <dsp:txXfrm>
        <a:off x="0" y="298286"/>
        <a:ext cx="8229240" cy="1021256"/>
      </dsp:txXfrm>
    </dsp:sp>
    <dsp:sp modelId="{A772D143-8960-4CD5-A166-77D6E5F972DA}">
      <dsp:nvSpPr>
        <dsp:cNvPr id="0" name=""/>
        <dsp:cNvSpPr/>
      </dsp:nvSpPr>
      <dsp:spPr>
        <a:xfrm>
          <a:off x="411462" y="90784"/>
          <a:ext cx="7556063" cy="281301"/>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S" sz="1800" b="1" kern="1200" dirty="0"/>
            <a:t>Diseño de esquemas eléctricos y neumáticos</a:t>
          </a:r>
          <a:endParaRPr lang="es-ES" sz="1800" kern="1200" dirty="0"/>
        </a:p>
      </dsp:txBody>
      <dsp:txXfrm>
        <a:off x="425194" y="104516"/>
        <a:ext cx="7528599" cy="253837"/>
      </dsp:txXfrm>
    </dsp:sp>
    <dsp:sp modelId="{1C2CC5EE-7B56-4652-A79A-3D93052B67A6}">
      <dsp:nvSpPr>
        <dsp:cNvPr id="0" name=""/>
        <dsp:cNvSpPr/>
      </dsp:nvSpPr>
      <dsp:spPr>
        <a:xfrm>
          <a:off x="0" y="1560345"/>
          <a:ext cx="8229240" cy="10395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104140" rIns="638680" bIns="128016" numCol="1" spcCol="1270" anchor="t" anchorCtr="0">
          <a:noAutofit/>
        </a:bodyPr>
        <a:lstStyle/>
        <a:p>
          <a:pPr marL="171450" lvl="1" indent="-171450" algn="just" defTabSz="800100">
            <a:lnSpc>
              <a:spcPct val="90000"/>
            </a:lnSpc>
            <a:spcBef>
              <a:spcPct val="0"/>
            </a:spcBef>
            <a:spcAft>
              <a:spcPct val="15000"/>
            </a:spcAft>
            <a:buChar char="•"/>
          </a:pPr>
          <a:r>
            <a:rPr lang="es-ES" sz="1800" kern="1200" dirty="0"/>
            <a:t>Tablero de control, fuente neumática y computador</a:t>
          </a:r>
        </a:p>
        <a:p>
          <a:pPr marL="171450" lvl="1" indent="-171450" algn="just" defTabSz="800100">
            <a:lnSpc>
              <a:spcPct val="90000"/>
            </a:lnSpc>
            <a:spcBef>
              <a:spcPct val="0"/>
            </a:spcBef>
            <a:spcAft>
              <a:spcPct val="15000"/>
            </a:spcAft>
            <a:buChar char="•"/>
          </a:pPr>
          <a:r>
            <a:rPr lang="es-ES" sz="1800" kern="1200" dirty="0"/>
            <a:t>Windows 7 profesional Ultimate</a:t>
          </a:r>
        </a:p>
        <a:p>
          <a:pPr marL="171450" lvl="1" indent="-171450" algn="just" defTabSz="800100">
            <a:lnSpc>
              <a:spcPct val="90000"/>
            </a:lnSpc>
            <a:spcBef>
              <a:spcPct val="0"/>
            </a:spcBef>
            <a:spcAft>
              <a:spcPct val="15000"/>
            </a:spcAft>
            <a:buChar char="•"/>
          </a:pPr>
          <a:r>
            <a:rPr lang="es-ES" sz="1800" kern="1200" dirty="0"/>
            <a:t>ArchestrA y InTouch</a:t>
          </a:r>
        </a:p>
      </dsp:txBody>
      <dsp:txXfrm>
        <a:off x="0" y="1560345"/>
        <a:ext cx="8229240" cy="1039500"/>
      </dsp:txXfrm>
    </dsp:sp>
    <dsp:sp modelId="{5438B31B-2793-48FE-BCFB-4C3FDB2B56B2}">
      <dsp:nvSpPr>
        <dsp:cNvPr id="0" name=""/>
        <dsp:cNvSpPr/>
      </dsp:nvSpPr>
      <dsp:spPr>
        <a:xfrm>
          <a:off x="411462" y="1346543"/>
          <a:ext cx="7556063" cy="287601"/>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S" sz="1800" b="1" kern="1200" dirty="0"/>
            <a:t>Caracterización del Hardware y Software</a:t>
          </a:r>
          <a:endParaRPr lang="es-ES" sz="1800" kern="1200" dirty="0"/>
        </a:p>
      </dsp:txBody>
      <dsp:txXfrm>
        <a:off x="425502" y="1360583"/>
        <a:ext cx="7527983" cy="259521"/>
      </dsp:txXfrm>
    </dsp:sp>
    <dsp:sp modelId="{06468D57-A3F1-4ED1-87BB-A537720BFF61}">
      <dsp:nvSpPr>
        <dsp:cNvPr id="0" name=""/>
        <dsp:cNvSpPr/>
      </dsp:nvSpPr>
      <dsp:spPr>
        <a:xfrm>
          <a:off x="0" y="2825051"/>
          <a:ext cx="8229240" cy="7560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104140" rIns="638680" bIns="128016" numCol="1" spcCol="1270" anchor="t" anchorCtr="0">
          <a:noAutofit/>
        </a:bodyPr>
        <a:lstStyle/>
        <a:p>
          <a:pPr marL="171450" lvl="1" indent="-171450" algn="just" defTabSz="800100">
            <a:lnSpc>
              <a:spcPct val="90000"/>
            </a:lnSpc>
            <a:spcBef>
              <a:spcPct val="0"/>
            </a:spcBef>
            <a:spcAft>
              <a:spcPct val="15000"/>
            </a:spcAft>
            <a:buChar char="•"/>
          </a:pPr>
          <a:r>
            <a:rPr lang="es-ES" sz="1800" kern="1200" dirty="0"/>
            <a:t>Diseño y jerarquía de pantallas</a:t>
          </a:r>
        </a:p>
        <a:p>
          <a:pPr marL="171450" lvl="1" indent="-171450" algn="just" defTabSz="800100">
            <a:lnSpc>
              <a:spcPct val="90000"/>
            </a:lnSpc>
            <a:spcBef>
              <a:spcPct val="0"/>
            </a:spcBef>
            <a:spcAft>
              <a:spcPct val="15000"/>
            </a:spcAft>
            <a:buChar char="•"/>
          </a:pPr>
          <a:r>
            <a:rPr lang="es-ES" sz="1800" kern="1200" dirty="0"/>
            <a:t> Alarmas y reportes</a:t>
          </a:r>
        </a:p>
      </dsp:txBody>
      <dsp:txXfrm>
        <a:off x="0" y="2825051"/>
        <a:ext cx="8229240" cy="756000"/>
      </dsp:txXfrm>
    </dsp:sp>
    <dsp:sp modelId="{6DA8D01D-9241-4172-AC85-567ADB513AE6}">
      <dsp:nvSpPr>
        <dsp:cNvPr id="0" name=""/>
        <dsp:cNvSpPr/>
      </dsp:nvSpPr>
      <dsp:spPr>
        <a:xfrm>
          <a:off x="411462" y="2626845"/>
          <a:ext cx="7521558" cy="272006"/>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S" sz="1800" b="1" kern="1200" dirty="0"/>
            <a:t>Diseño HMI</a:t>
          </a:r>
          <a:endParaRPr lang="es-ES" sz="1800" kern="1200" dirty="0"/>
        </a:p>
      </dsp:txBody>
      <dsp:txXfrm>
        <a:off x="424740" y="2640123"/>
        <a:ext cx="7495002" cy="245450"/>
      </dsp:txXfrm>
    </dsp:sp>
    <dsp:sp modelId="{92684164-38AF-47CC-8CBE-6E4973AA80B5}">
      <dsp:nvSpPr>
        <dsp:cNvPr id="0" name=""/>
        <dsp:cNvSpPr/>
      </dsp:nvSpPr>
      <dsp:spPr>
        <a:xfrm>
          <a:off x="0" y="3822868"/>
          <a:ext cx="8229240" cy="7560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104140" rIns="638680" bIns="128016" numCol="1" spcCol="1270" anchor="t" anchorCtr="0">
          <a:noAutofit/>
        </a:bodyPr>
        <a:lstStyle/>
        <a:p>
          <a:pPr marL="171450" lvl="1" indent="-171450" algn="just" defTabSz="800100">
            <a:lnSpc>
              <a:spcPct val="90000"/>
            </a:lnSpc>
            <a:spcBef>
              <a:spcPct val="0"/>
            </a:spcBef>
            <a:spcAft>
              <a:spcPct val="15000"/>
            </a:spcAft>
            <a:buChar char="•"/>
          </a:pPr>
          <a:r>
            <a:rPr lang="es-ES" sz="1800" kern="1200" dirty="0"/>
            <a:t>Ethernet para PC y PLC</a:t>
          </a:r>
        </a:p>
        <a:p>
          <a:pPr marL="171450" lvl="1" indent="-171450" algn="just" defTabSz="800100">
            <a:lnSpc>
              <a:spcPct val="90000"/>
            </a:lnSpc>
            <a:spcBef>
              <a:spcPct val="0"/>
            </a:spcBef>
            <a:spcAft>
              <a:spcPct val="15000"/>
            </a:spcAft>
            <a:buChar char="•"/>
          </a:pPr>
          <a:r>
            <a:rPr lang="es-ES" sz="1800" kern="1200" dirty="0"/>
            <a:t>Modbus para PLC y Variador de frecuencia</a:t>
          </a:r>
        </a:p>
      </dsp:txBody>
      <dsp:txXfrm>
        <a:off x="0" y="3822868"/>
        <a:ext cx="8229240" cy="756000"/>
      </dsp:txXfrm>
    </dsp:sp>
    <dsp:sp modelId="{AE11B19B-E3AB-40E0-A0F9-DF20583EEFC1}">
      <dsp:nvSpPr>
        <dsp:cNvPr id="0" name=""/>
        <dsp:cNvSpPr/>
      </dsp:nvSpPr>
      <dsp:spPr>
        <a:xfrm>
          <a:off x="411462" y="3608051"/>
          <a:ext cx="7552376" cy="288617"/>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S" sz="1800" b="1" kern="1200" dirty="0"/>
            <a:t>Diseño de la red</a:t>
          </a:r>
          <a:endParaRPr lang="es-ES" sz="1800" kern="1200" dirty="0"/>
        </a:p>
      </dsp:txBody>
      <dsp:txXfrm>
        <a:off x="425551" y="3622140"/>
        <a:ext cx="7524198" cy="260439"/>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287847"/>
          <a:ext cx="8229240" cy="297092"/>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772D143-8960-4CD5-A166-77D6E5F972DA}">
      <dsp:nvSpPr>
        <dsp:cNvPr id="0" name=""/>
        <dsp:cNvSpPr/>
      </dsp:nvSpPr>
      <dsp:spPr>
        <a:xfrm>
          <a:off x="411060" y="32734"/>
          <a:ext cx="7548684" cy="432233"/>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C" sz="1800" kern="1200" dirty="0">
              <a:latin typeface="+mj-lt"/>
              <a:ea typeface="Times New Roman" panose="02020603050405020304" pitchFamily="18" charset="0"/>
            </a:rPr>
            <a:t>Estructura no debe superar las dimensiones estándar de un vehículo de carga liviana de 130cm x 130cm</a:t>
          </a:r>
          <a:endParaRPr lang="es-ES" sz="1800" b="0" kern="1200" dirty="0">
            <a:latin typeface="+mj-lt"/>
          </a:endParaRPr>
        </a:p>
      </dsp:txBody>
      <dsp:txXfrm>
        <a:off x="432160" y="53834"/>
        <a:ext cx="7506484" cy="390033"/>
      </dsp:txXfrm>
    </dsp:sp>
    <dsp:sp modelId="{28A42183-A217-4D60-BB45-1B06EC792C1E}">
      <dsp:nvSpPr>
        <dsp:cNvPr id="0" name=""/>
        <dsp:cNvSpPr/>
      </dsp:nvSpPr>
      <dsp:spPr>
        <a:xfrm>
          <a:off x="0" y="826859"/>
          <a:ext cx="8229240" cy="3024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B1F16E3-D841-4FEF-A560-45407D96D708}">
      <dsp:nvSpPr>
        <dsp:cNvPr id="0" name=""/>
        <dsp:cNvSpPr/>
      </dsp:nvSpPr>
      <dsp:spPr>
        <a:xfrm>
          <a:off x="411060" y="649739"/>
          <a:ext cx="7526067" cy="35424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C" sz="1800" kern="1200" dirty="0"/>
            <a:t>Cumple con un peso aproximado de 58.7 KG</a:t>
          </a:r>
          <a:endParaRPr lang="es-ES" sz="1800" b="0" kern="1200" dirty="0">
            <a:latin typeface="+mj-lt"/>
          </a:endParaRPr>
        </a:p>
      </dsp:txBody>
      <dsp:txXfrm>
        <a:off x="428353" y="667032"/>
        <a:ext cx="7491481" cy="319654"/>
      </dsp:txXfrm>
    </dsp:sp>
    <dsp:sp modelId="{FFDD32CA-EAA5-4D8B-A070-CF10692F29FB}">
      <dsp:nvSpPr>
        <dsp:cNvPr id="0" name=""/>
        <dsp:cNvSpPr/>
      </dsp:nvSpPr>
      <dsp:spPr>
        <a:xfrm>
          <a:off x="0" y="1371179"/>
          <a:ext cx="8229240" cy="3024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A276B97-307B-4811-8F03-0C76944E388B}">
      <dsp:nvSpPr>
        <dsp:cNvPr id="0" name=""/>
        <dsp:cNvSpPr/>
      </dsp:nvSpPr>
      <dsp:spPr>
        <a:xfrm>
          <a:off x="411060" y="1194059"/>
          <a:ext cx="7508976" cy="35424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S" sz="1800" b="0" kern="1200" dirty="0">
              <a:latin typeface="+mj-lt"/>
            </a:rPr>
            <a:t>Señalización de prevención y seguridad</a:t>
          </a:r>
        </a:p>
      </dsp:txBody>
      <dsp:txXfrm>
        <a:off x="428353" y="1211352"/>
        <a:ext cx="7474390" cy="319654"/>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123C74-2F0D-4BC1-80BD-80AC41F2C2ED}">
      <dsp:nvSpPr>
        <dsp:cNvPr id="0" name=""/>
        <dsp:cNvSpPr/>
      </dsp:nvSpPr>
      <dsp:spPr>
        <a:xfrm>
          <a:off x="5889" y="0"/>
          <a:ext cx="1805985" cy="1493877"/>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C" sz="1800" kern="1200" dirty="0"/>
            <a:t>Identificar los espacios físicos,  elementos y requerimientos funcionales</a:t>
          </a:r>
          <a:endParaRPr lang="es-ES" sz="1800" kern="1200" dirty="0"/>
        </a:p>
      </dsp:txBody>
      <dsp:txXfrm>
        <a:off x="49643" y="43754"/>
        <a:ext cx="1718477" cy="1406369"/>
      </dsp:txXfrm>
    </dsp:sp>
    <dsp:sp modelId="{028B1E90-169C-45A6-A0F6-5AE291113E95}">
      <dsp:nvSpPr>
        <dsp:cNvPr id="0" name=""/>
        <dsp:cNvSpPr/>
      </dsp:nvSpPr>
      <dsp:spPr>
        <a:xfrm>
          <a:off x="1912134" y="622616"/>
          <a:ext cx="212550" cy="24864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ES" sz="1200" kern="1200"/>
        </a:p>
      </dsp:txBody>
      <dsp:txXfrm>
        <a:off x="1912134" y="672345"/>
        <a:ext cx="148785" cy="149185"/>
      </dsp:txXfrm>
    </dsp:sp>
    <dsp:sp modelId="{8ED95A9B-AA60-4589-B379-124FDABB0020}">
      <dsp:nvSpPr>
        <dsp:cNvPr id="0" name=""/>
        <dsp:cNvSpPr/>
      </dsp:nvSpPr>
      <dsp:spPr>
        <a:xfrm>
          <a:off x="2212913" y="0"/>
          <a:ext cx="1175793" cy="1493877"/>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S" sz="1800" kern="1200" dirty="0"/>
            <a:t>Creación de las plantillas</a:t>
          </a:r>
        </a:p>
      </dsp:txBody>
      <dsp:txXfrm>
        <a:off x="2247351" y="34438"/>
        <a:ext cx="1106917" cy="1425001"/>
      </dsp:txXfrm>
    </dsp:sp>
    <dsp:sp modelId="{4FC8E513-6CF5-4BC3-9548-BB3193B4F5FC}">
      <dsp:nvSpPr>
        <dsp:cNvPr id="0" name=""/>
        <dsp:cNvSpPr/>
      </dsp:nvSpPr>
      <dsp:spPr>
        <a:xfrm>
          <a:off x="3488966" y="622616"/>
          <a:ext cx="212550" cy="24864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ES" sz="1200" kern="1200"/>
        </a:p>
      </dsp:txBody>
      <dsp:txXfrm>
        <a:off x="3488966" y="672345"/>
        <a:ext cx="148785" cy="149185"/>
      </dsp:txXfrm>
    </dsp:sp>
    <dsp:sp modelId="{DFED0AD8-07B1-4845-B97A-B33010244394}">
      <dsp:nvSpPr>
        <dsp:cNvPr id="0" name=""/>
        <dsp:cNvSpPr/>
      </dsp:nvSpPr>
      <dsp:spPr>
        <a:xfrm>
          <a:off x="3789745" y="0"/>
          <a:ext cx="1002595" cy="1493877"/>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S" sz="1800" kern="1200" dirty="0"/>
            <a:t>Definir el modelo de la planta</a:t>
          </a:r>
        </a:p>
      </dsp:txBody>
      <dsp:txXfrm>
        <a:off x="3819110" y="29365"/>
        <a:ext cx="943865" cy="1435147"/>
      </dsp:txXfrm>
    </dsp:sp>
    <dsp:sp modelId="{6EAA88F9-530B-4B7D-AEA2-63919BA51BA8}">
      <dsp:nvSpPr>
        <dsp:cNvPr id="0" name=""/>
        <dsp:cNvSpPr/>
      </dsp:nvSpPr>
      <dsp:spPr>
        <a:xfrm>
          <a:off x="4892599" y="622616"/>
          <a:ext cx="212550" cy="24864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ES" sz="1200" kern="1200"/>
        </a:p>
      </dsp:txBody>
      <dsp:txXfrm>
        <a:off x="4892599" y="672345"/>
        <a:ext cx="148785" cy="149185"/>
      </dsp:txXfrm>
    </dsp:sp>
    <dsp:sp modelId="{4C76D29D-E619-4966-8CB1-1F4344C18D11}">
      <dsp:nvSpPr>
        <dsp:cNvPr id="0" name=""/>
        <dsp:cNvSpPr/>
      </dsp:nvSpPr>
      <dsp:spPr>
        <a:xfrm>
          <a:off x="5193378" y="0"/>
          <a:ext cx="1262969" cy="1493877"/>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S" sz="1800" kern="1200" dirty="0"/>
            <a:t>Definir el modelo de seguridad</a:t>
          </a:r>
        </a:p>
      </dsp:txBody>
      <dsp:txXfrm>
        <a:off x="5230369" y="36991"/>
        <a:ext cx="1188987" cy="1419895"/>
      </dsp:txXfrm>
    </dsp:sp>
    <dsp:sp modelId="{970BFDE1-3CC8-4FDE-863C-A7107325314D}">
      <dsp:nvSpPr>
        <dsp:cNvPr id="0" name=""/>
        <dsp:cNvSpPr/>
      </dsp:nvSpPr>
      <dsp:spPr>
        <a:xfrm>
          <a:off x="6556607" y="622616"/>
          <a:ext cx="212550" cy="24864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s-ES" sz="1200" kern="1200"/>
        </a:p>
      </dsp:txBody>
      <dsp:txXfrm>
        <a:off x="6556607" y="672345"/>
        <a:ext cx="148785" cy="149185"/>
      </dsp:txXfrm>
    </dsp:sp>
    <dsp:sp modelId="{ECDB8058-99BA-40DA-ABE8-B4EBCAB84538}">
      <dsp:nvSpPr>
        <dsp:cNvPr id="0" name=""/>
        <dsp:cNvSpPr/>
      </dsp:nvSpPr>
      <dsp:spPr>
        <a:xfrm>
          <a:off x="6857386" y="0"/>
          <a:ext cx="1845718" cy="1493877"/>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S" sz="1800" kern="1200" dirty="0"/>
            <a:t>Definir el modelo de implementación</a:t>
          </a:r>
        </a:p>
      </dsp:txBody>
      <dsp:txXfrm>
        <a:off x="6901140" y="43754"/>
        <a:ext cx="1758210" cy="1406369"/>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144226"/>
          <a:ext cx="2991774" cy="1322991"/>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32195" tIns="374904" rIns="232195" bIns="99568" numCol="1" spcCol="1270" anchor="t" anchorCtr="0">
          <a:noAutofit/>
        </a:bodyPr>
        <a:lstStyle/>
        <a:p>
          <a:pPr marL="114300" lvl="1" indent="-114300" algn="just" defTabSz="622300">
            <a:lnSpc>
              <a:spcPct val="90000"/>
            </a:lnSpc>
            <a:spcBef>
              <a:spcPct val="0"/>
            </a:spcBef>
            <a:spcAft>
              <a:spcPct val="15000"/>
            </a:spcAft>
            <a:buChar char="•"/>
          </a:pPr>
          <a:r>
            <a:rPr lang="es-ES" sz="1400" b="0" kern="1200" dirty="0"/>
            <a:t>Detenido 0 Hz</a:t>
          </a:r>
        </a:p>
        <a:p>
          <a:pPr marL="114300" lvl="1" indent="-114300" algn="just" defTabSz="622300">
            <a:lnSpc>
              <a:spcPct val="90000"/>
            </a:lnSpc>
            <a:spcBef>
              <a:spcPct val="0"/>
            </a:spcBef>
            <a:spcAft>
              <a:spcPct val="15000"/>
            </a:spcAft>
            <a:buChar char="•"/>
          </a:pPr>
          <a:r>
            <a:rPr lang="es-ES" sz="1400" b="0" kern="1200" dirty="0"/>
            <a:t>Lento 3 Hz</a:t>
          </a:r>
        </a:p>
        <a:p>
          <a:pPr marL="114300" lvl="1" indent="-114300" algn="just" defTabSz="622300">
            <a:lnSpc>
              <a:spcPct val="90000"/>
            </a:lnSpc>
            <a:spcBef>
              <a:spcPct val="0"/>
            </a:spcBef>
            <a:spcAft>
              <a:spcPct val="15000"/>
            </a:spcAft>
            <a:buChar char="•"/>
          </a:pPr>
          <a:r>
            <a:rPr lang="es-ES" sz="1400" b="0" kern="1200" dirty="0"/>
            <a:t>Normal 5Hz</a:t>
          </a:r>
        </a:p>
        <a:p>
          <a:pPr marL="114300" lvl="1" indent="-114300" algn="just" defTabSz="622300">
            <a:lnSpc>
              <a:spcPct val="90000"/>
            </a:lnSpc>
            <a:spcBef>
              <a:spcPct val="0"/>
            </a:spcBef>
            <a:spcAft>
              <a:spcPct val="15000"/>
            </a:spcAft>
            <a:buChar char="•"/>
          </a:pPr>
          <a:r>
            <a:rPr lang="es-ES" sz="1400" b="0" kern="1200" dirty="0"/>
            <a:t>Rápido 7Hz</a:t>
          </a:r>
        </a:p>
      </dsp:txBody>
      <dsp:txXfrm>
        <a:off x="0" y="144226"/>
        <a:ext cx="2991774" cy="1322991"/>
      </dsp:txXfrm>
    </dsp:sp>
    <dsp:sp modelId="{A772D143-8960-4CD5-A166-77D6E5F972DA}">
      <dsp:nvSpPr>
        <dsp:cNvPr id="0" name=""/>
        <dsp:cNvSpPr/>
      </dsp:nvSpPr>
      <dsp:spPr>
        <a:xfrm>
          <a:off x="149588" y="12542"/>
          <a:ext cx="2747038" cy="412123"/>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9157" tIns="0" rIns="79157" bIns="0" numCol="1" spcCol="1270" anchor="ctr" anchorCtr="0">
          <a:noAutofit/>
        </a:bodyPr>
        <a:lstStyle/>
        <a:p>
          <a:pPr marL="0" lvl="0" indent="0" algn="just" defTabSz="800100">
            <a:lnSpc>
              <a:spcPct val="90000"/>
            </a:lnSpc>
            <a:spcBef>
              <a:spcPct val="0"/>
            </a:spcBef>
            <a:spcAft>
              <a:spcPct val="35000"/>
            </a:spcAft>
            <a:buNone/>
          </a:pPr>
          <a:r>
            <a:rPr lang="es-ES" sz="1800" kern="1200" dirty="0"/>
            <a:t>Control de velocidades</a:t>
          </a:r>
        </a:p>
      </dsp:txBody>
      <dsp:txXfrm>
        <a:off x="169706" y="32660"/>
        <a:ext cx="2706802" cy="371887"/>
      </dsp:txXfrm>
    </dsp:sp>
    <dsp:sp modelId="{1C2CC5EE-7B56-4652-A79A-3D93052B67A6}">
      <dsp:nvSpPr>
        <dsp:cNvPr id="0" name=""/>
        <dsp:cNvSpPr/>
      </dsp:nvSpPr>
      <dsp:spPr>
        <a:xfrm>
          <a:off x="0" y="1715602"/>
          <a:ext cx="2991774" cy="149625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32195" tIns="374904" rIns="232195" bIns="99568" numCol="1" spcCol="1270" anchor="t" anchorCtr="0">
          <a:noAutofit/>
        </a:bodyPr>
        <a:lstStyle/>
        <a:p>
          <a:pPr marL="114300" lvl="1" indent="-114300" algn="just" defTabSz="622300">
            <a:lnSpc>
              <a:spcPct val="90000"/>
            </a:lnSpc>
            <a:spcBef>
              <a:spcPct val="0"/>
            </a:spcBef>
            <a:spcAft>
              <a:spcPct val="15000"/>
            </a:spcAft>
            <a:buChar char="•"/>
          </a:pPr>
          <a:r>
            <a:rPr lang="es-ES" sz="1400" kern="1200" dirty="0"/>
            <a:t>Accesible solo por ingeniería</a:t>
          </a:r>
        </a:p>
        <a:p>
          <a:pPr marL="114300" lvl="1" indent="-114300" algn="just" defTabSz="622300">
            <a:lnSpc>
              <a:spcPct val="90000"/>
            </a:lnSpc>
            <a:spcBef>
              <a:spcPct val="0"/>
            </a:spcBef>
            <a:spcAft>
              <a:spcPct val="15000"/>
            </a:spcAft>
            <a:buChar char="•"/>
          </a:pPr>
          <a:r>
            <a:rPr lang="es-ES" sz="1400" kern="1200" dirty="0"/>
            <a:t>Prueba de funcionamiento de los actuadores</a:t>
          </a:r>
        </a:p>
        <a:p>
          <a:pPr marL="114300" lvl="1" indent="-114300" algn="just" defTabSz="622300">
            <a:lnSpc>
              <a:spcPct val="90000"/>
            </a:lnSpc>
            <a:spcBef>
              <a:spcPct val="0"/>
            </a:spcBef>
            <a:spcAft>
              <a:spcPct val="15000"/>
            </a:spcAft>
            <a:buChar char="•"/>
          </a:pPr>
          <a:r>
            <a:rPr lang="es-ES" sz="1400" kern="1200" dirty="0"/>
            <a:t>Permite acceso a zonas restringidas</a:t>
          </a:r>
        </a:p>
      </dsp:txBody>
      <dsp:txXfrm>
        <a:off x="0" y="1715602"/>
        <a:ext cx="2991774" cy="1496250"/>
      </dsp:txXfrm>
    </dsp:sp>
    <dsp:sp modelId="{5438B31B-2793-48FE-BCFB-4C3FDB2B56B2}">
      <dsp:nvSpPr>
        <dsp:cNvPr id="0" name=""/>
        <dsp:cNvSpPr/>
      </dsp:nvSpPr>
      <dsp:spPr>
        <a:xfrm>
          <a:off x="149588" y="1569818"/>
          <a:ext cx="2747038" cy="426223"/>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9157" tIns="0" rIns="79157" bIns="0" numCol="1" spcCol="1270" anchor="ctr" anchorCtr="0">
          <a:noAutofit/>
        </a:bodyPr>
        <a:lstStyle/>
        <a:p>
          <a:pPr marL="0" lvl="0" indent="0" algn="just" defTabSz="800100">
            <a:lnSpc>
              <a:spcPct val="90000"/>
            </a:lnSpc>
            <a:spcBef>
              <a:spcPct val="0"/>
            </a:spcBef>
            <a:spcAft>
              <a:spcPct val="35000"/>
            </a:spcAft>
            <a:buNone/>
          </a:pPr>
          <a:r>
            <a:rPr lang="es-ES" sz="1800" kern="1200" dirty="0"/>
            <a:t>Modo mantenimiento</a:t>
          </a:r>
        </a:p>
      </dsp:txBody>
      <dsp:txXfrm>
        <a:off x="170394" y="1590624"/>
        <a:ext cx="2705426" cy="384611"/>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508134"/>
          <a:ext cx="8229240" cy="1693125"/>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1041400" rIns="638680" bIns="128016" numCol="1" spcCol="1270" anchor="t" anchorCtr="0">
          <a:noAutofit/>
        </a:bodyPr>
        <a:lstStyle/>
        <a:p>
          <a:pPr marL="171450" lvl="1" indent="-171450" algn="l" defTabSz="800100">
            <a:lnSpc>
              <a:spcPct val="90000"/>
            </a:lnSpc>
            <a:spcBef>
              <a:spcPct val="0"/>
            </a:spcBef>
            <a:spcAft>
              <a:spcPct val="15000"/>
            </a:spcAft>
            <a:buChar char="•"/>
          </a:pPr>
          <a:r>
            <a:rPr lang="es-ES" sz="1800" kern="1200" dirty="0"/>
            <a:t>24 días por año</a:t>
          </a:r>
        </a:p>
        <a:p>
          <a:pPr marL="171450" lvl="1" indent="-171450" algn="l" defTabSz="800100">
            <a:lnSpc>
              <a:spcPct val="90000"/>
            </a:lnSpc>
            <a:spcBef>
              <a:spcPct val="0"/>
            </a:spcBef>
            <a:spcAft>
              <a:spcPct val="15000"/>
            </a:spcAft>
            <a:buChar char="•"/>
          </a:pPr>
          <a:r>
            <a:rPr lang="es-ES" sz="1800" kern="1200" dirty="0"/>
            <a:t>5 horas por día</a:t>
          </a:r>
        </a:p>
      </dsp:txBody>
      <dsp:txXfrm>
        <a:off x="0" y="508134"/>
        <a:ext cx="8229240" cy="1693125"/>
      </dsp:txXfrm>
    </dsp:sp>
    <dsp:sp modelId="{A772D143-8960-4CD5-A166-77D6E5F972DA}">
      <dsp:nvSpPr>
        <dsp:cNvPr id="0" name=""/>
        <dsp:cNvSpPr/>
      </dsp:nvSpPr>
      <dsp:spPr>
        <a:xfrm>
          <a:off x="411462" y="27651"/>
          <a:ext cx="7556063" cy="1218482"/>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l" defTabSz="800100">
            <a:lnSpc>
              <a:spcPct val="90000"/>
            </a:lnSpc>
            <a:spcBef>
              <a:spcPct val="0"/>
            </a:spcBef>
            <a:spcAft>
              <a:spcPct val="35000"/>
            </a:spcAft>
            <a:buNone/>
          </a:pPr>
          <a:r>
            <a:rPr lang="es-ES" sz="1800" kern="1200" dirty="0"/>
            <a:t>Tiempo de funcionamiento</a:t>
          </a:r>
        </a:p>
      </dsp:txBody>
      <dsp:txXfrm>
        <a:off x="470943" y="87132"/>
        <a:ext cx="7437101" cy="1099520"/>
      </dsp:txXfrm>
    </dsp:sp>
    <dsp:sp modelId="{934636C6-DB83-4718-B5DD-AF8BCF98272D}">
      <dsp:nvSpPr>
        <dsp:cNvPr id="0" name=""/>
        <dsp:cNvSpPr/>
      </dsp:nvSpPr>
      <dsp:spPr>
        <a:xfrm>
          <a:off x="0" y="3209259"/>
          <a:ext cx="8229240" cy="12600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6FEAE1E-3993-45BF-AAA3-9D3ADB031FC9}">
      <dsp:nvSpPr>
        <dsp:cNvPr id="0" name=""/>
        <dsp:cNvSpPr/>
      </dsp:nvSpPr>
      <dsp:spPr>
        <a:xfrm>
          <a:off x="411462" y="2471259"/>
          <a:ext cx="7548632" cy="14760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l" defTabSz="800100">
            <a:lnSpc>
              <a:spcPct val="90000"/>
            </a:lnSpc>
            <a:spcBef>
              <a:spcPct val="0"/>
            </a:spcBef>
            <a:spcAft>
              <a:spcPct val="35000"/>
            </a:spcAft>
            <a:buNone/>
          </a:pPr>
          <a:r>
            <a:rPr lang="es-EC" sz="1800" kern="1200" dirty="0"/>
            <a:t>Determinado por las participaciones por mes en presentaciones de la empresa en ferias de negocios y tecnología en donde se ha determinado el uso de esta maqueta. De acuerdo con el tiempo correspondiente se analizará el funcionamiento de la maqueta en los siguientes periodo</a:t>
          </a:r>
          <a:endParaRPr lang="es-ES" sz="1800" kern="1200" dirty="0"/>
        </a:p>
      </dsp:txBody>
      <dsp:txXfrm>
        <a:off x="483514" y="2543311"/>
        <a:ext cx="7404528" cy="1331896"/>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419880"/>
          <a:ext cx="8229240" cy="10836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166624" rIns="638680" bIns="128016" numCol="1" spcCol="1270" anchor="t" anchorCtr="0">
          <a:noAutofit/>
        </a:bodyPr>
        <a:lstStyle/>
        <a:p>
          <a:pPr marL="171450" lvl="1" indent="-171450" algn="l" defTabSz="800100">
            <a:lnSpc>
              <a:spcPct val="90000"/>
            </a:lnSpc>
            <a:spcBef>
              <a:spcPct val="0"/>
            </a:spcBef>
            <a:spcAft>
              <a:spcPct val="15000"/>
            </a:spcAft>
            <a:buChar char="•"/>
          </a:pPr>
          <a:r>
            <a:rPr lang="es-ES" sz="1800" kern="1200" dirty="0"/>
            <a:t>Corte 10,25 s</a:t>
          </a:r>
        </a:p>
        <a:p>
          <a:pPr marL="171450" lvl="1" indent="-171450" algn="l" defTabSz="800100">
            <a:lnSpc>
              <a:spcPct val="90000"/>
            </a:lnSpc>
            <a:spcBef>
              <a:spcPct val="0"/>
            </a:spcBef>
            <a:spcAft>
              <a:spcPct val="15000"/>
            </a:spcAft>
            <a:buChar char="•"/>
          </a:pPr>
          <a:r>
            <a:rPr lang="es-ES" sz="1800" kern="1200" dirty="0"/>
            <a:t>Prensado de marca 10,49</a:t>
          </a:r>
        </a:p>
        <a:p>
          <a:pPr marL="171450" lvl="1" indent="-171450" algn="l" defTabSz="800100">
            <a:lnSpc>
              <a:spcPct val="90000"/>
            </a:lnSpc>
            <a:spcBef>
              <a:spcPct val="0"/>
            </a:spcBef>
            <a:spcAft>
              <a:spcPct val="15000"/>
            </a:spcAft>
            <a:buChar char="•"/>
          </a:pPr>
          <a:r>
            <a:rPr lang="es-ES" sz="1800" kern="1200" dirty="0"/>
            <a:t>Empacado 15,3</a:t>
          </a:r>
        </a:p>
      </dsp:txBody>
      <dsp:txXfrm>
        <a:off x="0" y="419880"/>
        <a:ext cx="8229240" cy="1083600"/>
      </dsp:txXfrm>
    </dsp:sp>
    <dsp:sp modelId="{A772D143-8960-4CD5-A166-77D6E5F972DA}">
      <dsp:nvSpPr>
        <dsp:cNvPr id="0" name=""/>
        <dsp:cNvSpPr/>
      </dsp:nvSpPr>
      <dsp:spPr>
        <a:xfrm>
          <a:off x="411462" y="6768"/>
          <a:ext cx="7556063" cy="531192"/>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l" defTabSz="800100">
            <a:lnSpc>
              <a:spcPct val="90000"/>
            </a:lnSpc>
            <a:spcBef>
              <a:spcPct val="0"/>
            </a:spcBef>
            <a:spcAft>
              <a:spcPct val="35000"/>
            </a:spcAft>
            <a:buNone/>
          </a:pPr>
          <a:r>
            <a:rPr lang="es-ES" sz="1800" kern="1200" dirty="0"/>
            <a:t>Tiempos por estación</a:t>
          </a:r>
        </a:p>
      </dsp:txBody>
      <dsp:txXfrm>
        <a:off x="437393" y="32699"/>
        <a:ext cx="7504201" cy="479330"/>
      </dsp:txXfrm>
    </dsp:sp>
    <dsp:sp modelId="{4741329F-4C4B-426F-A2FA-3B61E7886E2C}">
      <dsp:nvSpPr>
        <dsp:cNvPr id="0" name=""/>
        <dsp:cNvSpPr/>
      </dsp:nvSpPr>
      <dsp:spPr>
        <a:xfrm>
          <a:off x="0" y="1959793"/>
          <a:ext cx="8229240" cy="608473"/>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166624" rIns="638680" bIns="128016" numCol="1" spcCol="1270" anchor="t" anchorCtr="0">
          <a:noAutofit/>
        </a:bodyPr>
        <a:lstStyle/>
        <a:p>
          <a:pPr marL="171450" lvl="1" indent="-171450" algn="l" defTabSz="800100">
            <a:lnSpc>
              <a:spcPct val="90000"/>
            </a:lnSpc>
            <a:spcBef>
              <a:spcPct val="0"/>
            </a:spcBef>
            <a:spcAft>
              <a:spcPct val="15000"/>
            </a:spcAft>
            <a:buChar char="•"/>
          </a:pPr>
          <a:r>
            <a:rPr lang="es-ES" sz="1800" kern="1200" dirty="0"/>
            <a:t>36,04 s</a:t>
          </a:r>
        </a:p>
      </dsp:txBody>
      <dsp:txXfrm>
        <a:off x="0" y="1959793"/>
        <a:ext cx="8229240" cy="608473"/>
      </dsp:txXfrm>
    </dsp:sp>
    <dsp:sp modelId="{640EC79F-902B-4E33-BD3E-9D5FB4D05713}">
      <dsp:nvSpPr>
        <dsp:cNvPr id="0" name=""/>
        <dsp:cNvSpPr/>
      </dsp:nvSpPr>
      <dsp:spPr>
        <a:xfrm>
          <a:off x="411462" y="1546680"/>
          <a:ext cx="7556063" cy="531192"/>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l" defTabSz="800100">
            <a:lnSpc>
              <a:spcPct val="90000"/>
            </a:lnSpc>
            <a:spcBef>
              <a:spcPct val="0"/>
            </a:spcBef>
            <a:spcAft>
              <a:spcPct val="35000"/>
            </a:spcAft>
            <a:buNone/>
          </a:pPr>
          <a:r>
            <a:rPr lang="es-ES" sz="1800" kern="1200" dirty="0"/>
            <a:t>Tiempo promedio para manufactura de un jabón</a:t>
          </a:r>
        </a:p>
      </dsp:txBody>
      <dsp:txXfrm>
        <a:off x="437393" y="1572611"/>
        <a:ext cx="7504201" cy="479330"/>
      </dsp:txXfrm>
    </dsp:sp>
    <dsp:sp modelId="{1C2CC5EE-7B56-4652-A79A-3D93052B67A6}">
      <dsp:nvSpPr>
        <dsp:cNvPr id="0" name=""/>
        <dsp:cNvSpPr/>
      </dsp:nvSpPr>
      <dsp:spPr>
        <a:xfrm>
          <a:off x="0" y="3024579"/>
          <a:ext cx="8229240" cy="5418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166624" rIns="638680" bIns="128016" numCol="1" spcCol="1270" anchor="t" anchorCtr="0">
          <a:noAutofit/>
        </a:bodyPr>
        <a:lstStyle/>
        <a:p>
          <a:pPr marL="171450" lvl="1" indent="-171450" algn="l" defTabSz="800100">
            <a:lnSpc>
              <a:spcPct val="90000"/>
            </a:lnSpc>
            <a:spcBef>
              <a:spcPct val="0"/>
            </a:spcBef>
            <a:spcAft>
              <a:spcPct val="15000"/>
            </a:spcAft>
            <a:buChar char="•"/>
          </a:pPr>
          <a:r>
            <a:rPr lang="es-ES" sz="1800" kern="1200" dirty="0"/>
            <a:t>216,24 s</a:t>
          </a:r>
        </a:p>
      </dsp:txBody>
      <dsp:txXfrm>
        <a:off x="0" y="3024579"/>
        <a:ext cx="8229240" cy="541800"/>
      </dsp:txXfrm>
    </dsp:sp>
    <dsp:sp modelId="{5438B31B-2793-48FE-BCFB-4C3FDB2B56B2}">
      <dsp:nvSpPr>
        <dsp:cNvPr id="0" name=""/>
        <dsp:cNvSpPr/>
      </dsp:nvSpPr>
      <dsp:spPr>
        <a:xfrm>
          <a:off x="411462" y="2611466"/>
          <a:ext cx="7556063" cy="531192"/>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l" defTabSz="800100">
            <a:lnSpc>
              <a:spcPct val="90000"/>
            </a:lnSpc>
            <a:spcBef>
              <a:spcPct val="0"/>
            </a:spcBef>
            <a:spcAft>
              <a:spcPct val="35000"/>
            </a:spcAft>
            <a:buNone/>
          </a:pPr>
          <a:r>
            <a:rPr lang="es-ES" sz="1800" kern="1200" dirty="0"/>
            <a:t>Tiempo promedio para un lote de 6 unidades</a:t>
          </a:r>
        </a:p>
      </dsp:txBody>
      <dsp:txXfrm>
        <a:off x="437393" y="2637397"/>
        <a:ext cx="7504201" cy="479330"/>
      </dsp:txXfrm>
    </dsp:sp>
    <dsp:sp modelId="{06468D57-A3F1-4ED1-87BB-A537720BFF61}">
      <dsp:nvSpPr>
        <dsp:cNvPr id="0" name=""/>
        <dsp:cNvSpPr/>
      </dsp:nvSpPr>
      <dsp:spPr>
        <a:xfrm>
          <a:off x="0" y="3834129"/>
          <a:ext cx="8229240" cy="5418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166624" rIns="638680" bIns="128016" numCol="1" spcCol="1270" anchor="t" anchorCtr="0">
          <a:noAutofit/>
        </a:bodyPr>
        <a:lstStyle/>
        <a:p>
          <a:pPr marL="171450" lvl="1" indent="-171450" algn="l" defTabSz="800100">
            <a:lnSpc>
              <a:spcPct val="90000"/>
            </a:lnSpc>
            <a:spcBef>
              <a:spcPct val="0"/>
            </a:spcBef>
            <a:spcAft>
              <a:spcPct val="15000"/>
            </a:spcAft>
            <a:buChar char="•"/>
          </a:pPr>
          <a:r>
            <a:rPr lang="es-ES" sz="1800" kern="1200" dirty="0"/>
            <a:t>330 S</a:t>
          </a:r>
        </a:p>
      </dsp:txBody>
      <dsp:txXfrm>
        <a:off x="0" y="3834129"/>
        <a:ext cx="8229240" cy="541800"/>
      </dsp:txXfrm>
    </dsp:sp>
    <dsp:sp modelId="{6DA8D01D-9241-4172-AC85-567ADB513AE6}">
      <dsp:nvSpPr>
        <dsp:cNvPr id="0" name=""/>
        <dsp:cNvSpPr/>
      </dsp:nvSpPr>
      <dsp:spPr>
        <a:xfrm>
          <a:off x="411462" y="3609579"/>
          <a:ext cx="7521558" cy="34263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l" defTabSz="800100">
            <a:lnSpc>
              <a:spcPct val="90000"/>
            </a:lnSpc>
            <a:spcBef>
              <a:spcPct val="0"/>
            </a:spcBef>
            <a:spcAft>
              <a:spcPct val="35000"/>
            </a:spcAft>
            <a:buNone/>
          </a:pPr>
          <a:r>
            <a:rPr lang="es-ES" sz="1800" kern="1200" dirty="0"/>
            <a:t>Tiempo entre lotes</a:t>
          </a:r>
        </a:p>
      </dsp:txBody>
      <dsp:txXfrm>
        <a:off x="428188" y="3626305"/>
        <a:ext cx="7488106" cy="309178"/>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552980"/>
          <a:ext cx="8229240" cy="11340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208280" rIns="638680" bIns="128016" numCol="1" spcCol="1270" anchor="t" anchorCtr="0">
          <a:noAutofit/>
        </a:bodyPr>
        <a:lstStyle/>
        <a:p>
          <a:pPr marL="171450" lvl="1" indent="-171450" algn="l" defTabSz="800100">
            <a:lnSpc>
              <a:spcPct val="90000"/>
            </a:lnSpc>
            <a:spcBef>
              <a:spcPct val="0"/>
            </a:spcBef>
            <a:spcAft>
              <a:spcPct val="15000"/>
            </a:spcAft>
            <a:buChar char="•"/>
          </a:pPr>
          <a:r>
            <a:rPr lang="es-ES" sz="1800" kern="1200" dirty="0"/>
            <a:t>Esperados 984 jabones</a:t>
          </a:r>
        </a:p>
        <a:p>
          <a:pPr marL="171450" lvl="1" indent="-171450" algn="l" defTabSz="800100">
            <a:lnSpc>
              <a:spcPct val="90000"/>
            </a:lnSpc>
            <a:spcBef>
              <a:spcPct val="0"/>
            </a:spcBef>
            <a:spcAft>
              <a:spcPct val="15000"/>
            </a:spcAft>
            <a:buChar char="•"/>
          </a:pPr>
          <a:r>
            <a:rPr lang="es-ES" sz="1800" kern="1200" dirty="0"/>
            <a:t>Perdidos 7 jabones</a:t>
          </a:r>
        </a:p>
        <a:p>
          <a:pPr marL="171450" lvl="1" indent="-171450" algn="l" defTabSz="800100">
            <a:lnSpc>
              <a:spcPct val="90000"/>
            </a:lnSpc>
            <a:spcBef>
              <a:spcPct val="0"/>
            </a:spcBef>
            <a:spcAft>
              <a:spcPct val="15000"/>
            </a:spcAft>
            <a:buChar char="•"/>
          </a:pPr>
          <a:r>
            <a:rPr lang="es-ES" sz="1800" kern="1200" dirty="0"/>
            <a:t>Piezas que ocasionaron paradas 18</a:t>
          </a:r>
        </a:p>
      </dsp:txBody>
      <dsp:txXfrm>
        <a:off x="0" y="552980"/>
        <a:ext cx="8229240" cy="1134000"/>
      </dsp:txXfrm>
    </dsp:sp>
    <dsp:sp modelId="{A772D143-8960-4CD5-A166-77D6E5F972DA}">
      <dsp:nvSpPr>
        <dsp:cNvPr id="0" name=""/>
        <dsp:cNvSpPr/>
      </dsp:nvSpPr>
      <dsp:spPr>
        <a:xfrm>
          <a:off x="411060" y="36590"/>
          <a:ext cx="7548684" cy="66399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l" defTabSz="800100">
            <a:lnSpc>
              <a:spcPct val="90000"/>
            </a:lnSpc>
            <a:spcBef>
              <a:spcPct val="0"/>
            </a:spcBef>
            <a:spcAft>
              <a:spcPct val="35000"/>
            </a:spcAft>
            <a:buNone/>
          </a:pPr>
          <a:r>
            <a:rPr lang="es-ES" sz="1800" kern="1200" dirty="0"/>
            <a:t>Resultados de producción</a:t>
          </a:r>
        </a:p>
      </dsp:txBody>
      <dsp:txXfrm>
        <a:off x="443473" y="69003"/>
        <a:ext cx="7483858" cy="59916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688181"/>
          <a:ext cx="8229240" cy="371366"/>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772D143-8960-4CD5-A166-77D6E5F972DA}">
      <dsp:nvSpPr>
        <dsp:cNvPr id="0" name=""/>
        <dsp:cNvSpPr/>
      </dsp:nvSpPr>
      <dsp:spPr>
        <a:xfrm>
          <a:off x="411462" y="65675"/>
          <a:ext cx="7556063" cy="843905"/>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C" sz="1800" kern="1200" dirty="0"/>
            <a:t>Demostrar a través de pruebas de ensayo de tipo no destructivo los riesgos mecánicos establecidos en el estudio de este proyecto y su prevención</a:t>
          </a:r>
          <a:endParaRPr lang="es-ES" sz="1800" kern="1200" dirty="0"/>
        </a:p>
      </dsp:txBody>
      <dsp:txXfrm>
        <a:off x="452658" y="106871"/>
        <a:ext cx="7473671" cy="761513"/>
      </dsp:txXfrm>
    </dsp:sp>
    <dsp:sp modelId="{1C2CC5EE-7B56-4652-A79A-3D93052B67A6}">
      <dsp:nvSpPr>
        <dsp:cNvPr id="0" name=""/>
        <dsp:cNvSpPr/>
      </dsp:nvSpPr>
      <dsp:spPr>
        <a:xfrm>
          <a:off x="0" y="1781952"/>
          <a:ext cx="8229240" cy="3780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438B31B-2793-48FE-BCFB-4C3FDB2B56B2}">
      <dsp:nvSpPr>
        <dsp:cNvPr id="0" name=""/>
        <dsp:cNvSpPr/>
      </dsp:nvSpPr>
      <dsp:spPr>
        <a:xfrm>
          <a:off x="411462" y="1140547"/>
          <a:ext cx="7556063" cy="862804"/>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C" sz="1800" kern="1200" dirty="0"/>
            <a:t>Determinar el nivel SIL necesario del módulo utilizando el método HAZOP e implementar la solución</a:t>
          </a:r>
          <a:endParaRPr lang="es-ES" sz="1800" kern="1200" dirty="0"/>
        </a:p>
      </dsp:txBody>
      <dsp:txXfrm>
        <a:off x="453581" y="1182666"/>
        <a:ext cx="7471825" cy="778566"/>
      </dsp:txXfrm>
    </dsp:sp>
    <dsp:sp modelId="{06468D57-A3F1-4ED1-87BB-A537720BFF61}">
      <dsp:nvSpPr>
        <dsp:cNvPr id="0" name=""/>
        <dsp:cNvSpPr/>
      </dsp:nvSpPr>
      <dsp:spPr>
        <a:xfrm>
          <a:off x="0" y="2835570"/>
          <a:ext cx="8229240" cy="3780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DA8D01D-9241-4172-AC85-567ADB513AE6}">
      <dsp:nvSpPr>
        <dsp:cNvPr id="0" name=""/>
        <dsp:cNvSpPr/>
      </dsp:nvSpPr>
      <dsp:spPr>
        <a:xfrm>
          <a:off x="411462" y="2240952"/>
          <a:ext cx="7521558" cy="816018"/>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C" sz="1800" kern="1200" dirty="0"/>
            <a:t>Implementar un sistema de monitoreo y representación del proceso permitiendo el seguimiento en tiempo real</a:t>
          </a:r>
          <a:endParaRPr lang="es-ES" sz="1800" kern="1200" dirty="0"/>
        </a:p>
      </dsp:txBody>
      <dsp:txXfrm>
        <a:off x="451297" y="2280787"/>
        <a:ext cx="7441888" cy="736348"/>
      </dsp:txXfrm>
    </dsp:sp>
    <dsp:sp modelId="{92684164-38AF-47CC-8CBE-6E4973AA80B5}">
      <dsp:nvSpPr>
        <dsp:cNvPr id="0" name=""/>
        <dsp:cNvSpPr/>
      </dsp:nvSpPr>
      <dsp:spPr>
        <a:xfrm>
          <a:off x="0" y="3939022"/>
          <a:ext cx="8229240" cy="3780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E11B19B-E3AB-40E0-A0F9-DF20583EEFC1}">
      <dsp:nvSpPr>
        <dsp:cNvPr id="0" name=""/>
        <dsp:cNvSpPr/>
      </dsp:nvSpPr>
      <dsp:spPr>
        <a:xfrm>
          <a:off x="411462" y="3294570"/>
          <a:ext cx="7552376" cy="865851"/>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S" sz="1800" kern="1200" dirty="0"/>
            <a:t>Prevenir riesgos mecánicos como aplastamiento, atrapamiento, corte e impacto con la implementación de dispositivos de seguridad</a:t>
          </a:r>
        </a:p>
      </dsp:txBody>
      <dsp:txXfrm>
        <a:off x="453729" y="3336837"/>
        <a:ext cx="7467842" cy="781317"/>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578126"/>
          <a:ext cx="8229240" cy="606375"/>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229108" rIns="638680" bIns="128016" numCol="1" spcCol="1270" anchor="t" anchorCtr="0">
          <a:noAutofit/>
        </a:bodyPr>
        <a:lstStyle/>
        <a:p>
          <a:pPr marL="171450" lvl="1" indent="-171450" algn="just" defTabSz="800100">
            <a:lnSpc>
              <a:spcPct val="90000"/>
            </a:lnSpc>
            <a:spcBef>
              <a:spcPct val="0"/>
            </a:spcBef>
            <a:spcAft>
              <a:spcPct val="15000"/>
            </a:spcAft>
            <a:buChar char="•"/>
          </a:pPr>
          <a:r>
            <a:rPr lang="es-ES" sz="1800" kern="1200" dirty="0"/>
            <a:t>Identificación correcta de los riesgo en la máquina</a:t>
          </a:r>
        </a:p>
      </dsp:txBody>
      <dsp:txXfrm>
        <a:off x="0" y="578126"/>
        <a:ext cx="8229240" cy="606375"/>
      </dsp:txXfrm>
    </dsp:sp>
    <dsp:sp modelId="{A772D143-8960-4CD5-A166-77D6E5F972DA}">
      <dsp:nvSpPr>
        <dsp:cNvPr id="0" name=""/>
        <dsp:cNvSpPr/>
      </dsp:nvSpPr>
      <dsp:spPr>
        <a:xfrm>
          <a:off x="411462" y="121621"/>
          <a:ext cx="7556063" cy="618864"/>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S" sz="1800" kern="1200" dirty="0"/>
            <a:t>Señalética (Art.171)</a:t>
          </a:r>
        </a:p>
      </dsp:txBody>
      <dsp:txXfrm>
        <a:off x="441672" y="151831"/>
        <a:ext cx="7495643" cy="558444"/>
      </dsp:txXfrm>
    </dsp:sp>
    <dsp:sp modelId="{4741329F-4C4B-426F-A2FA-3B61E7886E2C}">
      <dsp:nvSpPr>
        <dsp:cNvPr id="0" name=""/>
        <dsp:cNvSpPr/>
      </dsp:nvSpPr>
      <dsp:spPr>
        <a:xfrm>
          <a:off x="0" y="1711796"/>
          <a:ext cx="8229240" cy="311312"/>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40EC79F-902B-4E33-BD3E-9D5FB4D05713}">
      <dsp:nvSpPr>
        <dsp:cNvPr id="0" name=""/>
        <dsp:cNvSpPr/>
      </dsp:nvSpPr>
      <dsp:spPr>
        <a:xfrm>
          <a:off x="411462" y="1243901"/>
          <a:ext cx="7556063" cy="630255"/>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S" sz="1800" kern="1200" dirty="0"/>
            <a:t>Prevención de riesgos y mejoramiento del medio ambiente</a:t>
          </a:r>
        </a:p>
      </dsp:txBody>
      <dsp:txXfrm>
        <a:off x="442229" y="1274668"/>
        <a:ext cx="7494529" cy="568721"/>
      </dsp:txXfrm>
    </dsp:sp>
    <dsp:sp modelId="{1C2CC5EE-7B56-4652-A79A-3D93052B67A6}">
      <dsp:nvSpPr>
        <dsp:cNvPr id="0" name=""/>
        <dsp:cNvSpPr/>
      </dsp:nvSpPr>
      <dsp:spPr>
        <a:xfrm>
          <a:off x="0" y="2552872"/>
          <a:ext cx="8229240" cy="606375"/>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229108" rIns="638680" bIns="128016" numCol="1" spcCol="1270" anchor="t" anchorCtr="0">
          <a:noAutofit/>
        </a:bodyPr>
        <a:lstStyle/>
        <a:p>
          <a:pPr marL="171450" lvl="1" indent="-171450" algn="just" defTabSz="800100">
            <a:lnSpc>
              <a:spcPct val="90000"/>
            </a:lnSpc>
            <a:spcBef>
              <a:spcPct val="0"/>
            </a:spcBef>
            <a:spcAft>
              <a:spcPct val="15000"/>
            </a:spcAft>
            <a:buChar char="•"/>
          </a:pPr>
          <a:r>
            <a:rPr lang="es-ES" sz="1800" kern="1200" dirty="0"/>
            <a:t>Normas de seguridad para prevenir el riesgo</a:t>
          </a:r>
        </a:p>
      </dsp:txBody>
      <dsp:txXfrm>
        <a:off x="0" y="2552872"/>
        <a:ext cx="8229240" cy="606375"/>
      </dsp:txXfrm>
    </dsp:sp>
    <dsp:sp modelId="{5438B31B-2793-48FE-BCFB-4C3FDB2B56B2}">
      <dsp:nvSpPr>
        <dsp:cNvPr id="0" name=""/>
        <dsp:cNvSpPr/>
      </dsp:nvSpPr>
      <dsp:spPr>
        <a:xfrm>
          <a:off x="411462" y="2082509"/>
          <a:ext cx="7556063" cy="632723"/>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S" sz="1800" kern="1200" dirty="0"/>
            <a:t>Descripción del riesgo (Art.6)</a:t>
          </a:r>
        </a:p>
      </dsp:txBody>
      <dsp:txXfrm>
        <a:off x="442349" y="2113396"/>
        <a:ext cx="7494289" cy="570949"/>
      </dsp:txXfrm>
    </dsp:sp>
    <dsp:sp modelId="{06468D57-A3F1-4ED1-87BB-A537720BFF61}">
      <dsp:nvSpPr>
        <dsp:cNvPr id="0" name=""/>
        <dsp:cNvSpPr/>
      </dsp:nvSpPr>
      <dsp:spPr>
        <a:xfrm>
          <a:off x="0" y="3654701"/>
          <a:ext cx="8229240" cy="606375"/>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229108" rIns="638680" bIns="128016" numCol="1" spcCol="1270" anchor="t" anchorCtr="0">
          <a:noAutofit/>
        </a:bodyPr>
        <a:lstStyle/>
        <a:p>
          <a:pPr marL="171450" lvl="1" indent="-171450" algn="just" defTabSz="800100">
            <a:lnSpc>
              <a:spcPct val="90000"/>
            </a:lnSpc>
            <a:spcBef>
              <a:spcPct val="0"/>
            </a:spcBef>
            <a:spcAft>
              <a:spcPct val="15000"/>
            </a:spcAft>
            <a:buChar char="•"/>
          </a:pPr>
          <a:r>
            <a:rPr lang="es-ES" sz="1800" kern="1200" dirty="0"/>
            <a:t>Se Adopta medidas necesarias para disminuir y prevenir el riesgo</a:t>
          </a:r>
        </a:p>
      </dsp:txBody>
      <dsp:txXfrm>
        <a:off x="0" y="3654701"/>
        <a:ext cx="8229240" cy="606375"/>
      </dsp:txXfrm>
    </dsp:sp>
    <dsp:sp modelId="{6DA8D01D-9241-4172-AC85-567ADB513AE6}">
      <dsp:nvSpPr>
        <dsp:cNvPr id="0" name=""/>
        <dsp:cNvSpPr/>
      </dsp:nvSpPr>
      <dsp:spPr>
        <a:xfrm>
          <a:off x="411462" y="3218647"/>
          <a:ext cx="7521558" cy="598413"/>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S" sz="1800" kern="1200" dirty="0"/>
            <a:t>Prevención del riesgo (Art.11)</a:t>
          </a:r>
        </a:p>
      </dsp:txBody>
      <dsp:txXfrm>
        <a:off x="440674" y="3247859"/>
        <a:ext cx="7463134" cy="539989"/>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236818"/>
          <a:ext cx="8229240" cy="5254015"/>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163291" rIns="638680" bIns="128016" numCol="1" spcCol="1270" anchor="t" anchorCtr="0">
          <a:noAutofit/>
        </a:bodyPr>
        <a:lstStyle/>
        <a:p>
          <a:pPr marL="171450" lvl="1" indent="-171450" algn="just" defTabSz="800100">
            <a:lnSpc>
              <a:spcPct val="90000"/>
            </a:lnSpc>
            <a:spcBef>
              <a:spcPct val="0"/>
            </a:spcBef>
            <a:spcAft>
              <a:spcPct val="15000"/>
            </a:spcAft>
            <a:buChar char="•"/>
          </a:pPr>
          <a:r>
            <a:rPr lang="es-EC" sz="1800" kern="1200" dirty="0"/>
            <a:t>El presente proyecto de investigación ha llegado a su objetivo principal utilizando el método HAZOP, donde fue posible la demostración del riesgo existente en una línea de producción de jabón y en el módulo demostrativo de la etapa de corte y prensado de su proceso, logrando determinar el nivel de seguridad necesario a alcanzar en cada función de seguridad indicada, registrando y evitando los eventos peligrosos que puedan suceder.</a:t>
          </a:r>
        </a:p>
        <a:p>
          <a:pPr marL="171450" lvl="1" indent="-171450" algn="just" defTabSz="800100">
            <a:lnSpc>
              <a:spcPct val="90000"/>
            </a:lnSpc>
            <a:spcBef>
              <a:spcPct val="0"/>
            </a:spcBef>
            <a:spcAft>
              <a:spcPct val="15000"/>
            </a:spcAft>
            <a:buChar char="•"/>
          </a:pPr>
          <a:endParaRPr lang="es-EC" sz="1800" kern="1200" dirty="0"/>
        </a:p>
        <a:p>
          <a:pPr marL="171450" lvl="1" indent="-171450" algn="just" defTabSz="800100">
            <a:lnSpc>
              <a:spcPct val="90000"/>
            </a:lnSpc>
            <a:spcBef>
              <a:spcPct val="0"/>
            </a:spcBef>
            <a:spcAft>
              <a:spcPct val="15000"/>
            </a:spcAft>
            <a:buChar char="•"/>
          </a:pPr>
          <a:r>
            <a:rPr lang="es-EC" sz="1800" kern="1200" dirty="0"/>
            <a:t>La utilización de la norma IEC61508 ha sido fundamental para la medición del nivel de seguridad necesario en cada función de seguridad establecida, las cuales se determinaron a través de un sondeo por diferentes plantas de producción de jabón en barra, determinando los riesgos existentes como variables y analizando sus posibles desviaciones.</a:t>
          </a:r>
        </a:p>
        <a:p>
          <a:pPr marL="171450" lvl="1" indent="-171450" algn="just" defTabSz="800100">
            <a:lnSpc>
              <a:spcPct val="90000"/>
            </a:lnSpc>
            <a:spcBef>
              <a:spcPct val="0"/>
            </a:spcBef>
            <a:spcAft>
              <a:spcPct val="15000"/>
            </a:spcAft>
            <a:buChar char="•"/>
          </a:pPr>
          <a:endParaRPr lang="es-EC" sz="1800" kern="1200" dirty="0"/>
        </a:p>
        <a:p>
          <a:pPr marL="171450" lvl="1" indent="-171450" algn="just" defTabSz="800100">
            <a:lnSpc>
              <a:spcPct val="90000"/>
            </a:lnSpc>
            <a:spcBef>
              <a:spcPct val="0"/>
            </a:spcBef>
            <a:spcAft>
              <a:spcPct val="15000"/>
            </a:spcAft>
            <a:buChar char="•"/>
          </a:pPr>
          <a:r>
            <a:rPr lang="es-EC" sz="1800" kern="1200" dirty="0"/>
            <a:t>Se establecieron ensayos de acuerdo con los riesgos revisados en el análisis HAZOP, pudiendo comprobar el funcionamiento de los sistemas de seguridad ante una posible acción no segura dentro de las estaciones; el sistema pasa a un estado seguro en donde la manipulación por temas de mantenimiento correctivo se hacen necesarias durante los ensayos.</a:t>
          </a:r>
        </a:p>
      </dsp:txBody>
      <dsp:txXfrm>
        <a:off x="0" y="236818"/>
        <a:ext cx="8229240" cy="5254015"/>
      </dsp:txXfrm>
    </dsp:sp>
    <dsp:sp modelId="{A772D143-8960-4CD5-A166-77D6E5F972DA}">
      <dsp:nvSpPr>
        <dsp:cNvPr id="0" name=""/>
        <dsp:cNvSpPr/>
      </dsp:nvSpPr>
      <dsp:spPr>
        <a:xfrm>
          <a:off x="268218" y="0"/>
          <a:ext cx="7898118" cy="302936"/>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C" sz="1800" kern="1200" dirty="0"/>
            <a:t>Conclusiones</a:t>
          </a:r>
        </a:p>
      </dsp:txBody>
      <dsp:txXfrm>
        <a:off x="283006" y="14788"/>
        <a:ext cx="7868542" cy="273360"/>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230911"/>
          <a:ext cx="8229240" cy="4011458"/>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249936" rIns="638680" bIns="128016" numCol="1" spcCol="1270" anchor="t" anchorCtr="0">
          <a:noAutofit/>
        </a:bodyPr>
        <a:lstStyle/>
        <a:p>
          <a:pPr marL="171450" lvl="1" indent="-171450" algn="just" defTabSz="800100">
            <a:lnSpc>
              <a:spcPct val="90000"/>
            </a:lnSpc>
            <a:spcBef>
              <a:spcPct val="0"/>
            </a:spcBef>
            <a:spcAft>
              <a:spcPct val="15000"/>
            </a:spcAft>
            <a:buChar char="•"/>
          </a:pPr>
          <a:r>
            <a:rPr lang="es-EC" sz="1800" kern="1200" dirty="0"/>
            <a:t>Se pudo cumplir con los estándares exigidos por SST del IESS, con la señalización adecuada de los riesgos y la prevención de los mismo en cada estación de la maqueta; en el estudio del presente proyecto se ha detallado también la descripción minuciosa del riesgo pudiendo adoptar medidas adecuadas para la prevención de estos, con esto se ha cumplido artículos que exige el reglamento SST.</a:t>
          </a:r>
        </a:p>
        <a:p>
          <a:pPr marL="171450" lvl="1" indent="-171450" algn="just" defTabSz="800100">
            <a:lnSpc>
              <a:spcPct val="90000"/>
            </a:lnSpc>
            <a:spcBef>
              <a:spcPct val="0"/>
            </a:spcBef>
            <a:spcAft>
              <a:spcPct val="15000"/>
            </a:spcAft>
            <a:buChar char="•"/>
          </a:pPr>
          <a:endParaRPr lang="es-EC" sz="1800" kern="1200" dirty="0"/>
        </a:p>
        <a:p>
          <a:pPr marL="171450" lvl="1" indent="-171450" algn="just" defTabSz="800100">
            <a:lnSpc>
              <a:spcPct val="90000"/>
            </a:lnSpc>
            <a:spcBef>
              <a:spcPct val="0"/>
            </a:spcBef>
            <a:spcAft>
              <a:spcPct val="15000"/>
            </a:spcAft>
            <a:buChar char="•"/>
          </a:pPr>
          <a:r>
            <a:rPr lang="es-EC" sz="1800" kern="1200" dirty="0"/>
            <a:t>Se implementó un sistema de control de fácil entendimiento al usuario para el manejo y monitorización del módulo, con la posibilidad de demostrar los riesgos existentes mediante controles que activen y desactiven los sistemas de seguridad implementados permitiendo una rápida demostración de que los riesgos analizados podrían suceder en caso de que estas se encuentren desactivas.</a:t>
          </a:r>
        </a:p>
      </dsp:txBody>
      <dsp:txXfrm>
        <a:off x="0" y="230911"/>
        <a:ext cx="8229240" cy="4011458"/>
      </dsp:txXfrm>
    </dsp:sp>
    <dsp:sp modelId="{A772D143-8960-4CD5-A166-77D6E5F972DA}">
      <dsp:nvSpPr>
        <dsp:cNvPr id="0" name=""/>
        <dsp:cNvSpPr/>
      </dsp:nvSpPr>
      <dsp:spPr>
        <a:xfrm>
          <a:off x="268218" y="0"/>
          <a:ext cx="7898118" cy="299519"/>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C" sz="1800" kern="1200" dirty="0"/>
            <a:t>Conclusiones</a:t>
          </a:r>
        </a:p>
      </dsp:txBody>
      <dsp:txXfrm>
        <a:off x="282839" y="14621"/>
        <a:ext cx="7868876" cy="270277"/>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262382"/>
          <a:ext cx="8229240" cy="2621277"/>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104140" rIns="638680" bIns="128016" numCol="1" spcCol="1270" anchor="t" anchorCtr="0">
          <a:noAutofit/>
        </a:bodyPr>
        <a:lstStyle/>
        <a:p>
          <a:pPr marL="171450" lvl="1" indent="-171450" algn="just" defTabSz="800100">
            <a:lnSpc>
              <a:spcPct val="90000"/>
            </a:lnSpc>
            <a:spcBef>
              <a:spcPct val="0"/>
            </a:spcBef>
            <a:spcAft>
              <a:spcPct val="15000"/>
            </a:spcAft>
            <a:buChar char="•"/>
          </a:pPr>
          <a:endParaRPr lang="es-EC" sz="1800" kern="1200" dirty="0"/>
        </a:p>
        <a:p>
          <a:pPr marL="171450" lvl="1" indent="-171450" algn="just" defTabSz="800100">
            <a:lnSpc>
              <a:spcPct val="90000"/>
            </a:lnSpc>
            <a:spcBef>
              <a:spcPct val="0"/>
            </a:spcBef>
            <a:spcAft>
              <a:spcPct val="15000"/>
            </a:spcAft>
            <a:buChar char="•"/>
          </a:pPr>
          <a:r>
            <a:rPr lang="es-EC" sz="1800" kern="1200" dirty="0"/>
            <a:t>El módulo tiene como fin para la empresa, demostrar a sus clientes los riesgos que puede existir en un ambiente industrial y como se podrían evitarlos con elementos de seguridad, de tal manera que se utilizaron materiales livianos y la simplificación del proceso de jabón para tener un reducido peso y dimensión, logrando que sea transportable por vehículos de carga liviana.</a:t>
          </a:r>
        </a:p>
      </dsp:txBody>
      <dsp:txXfrm>
        <a:off x="0" y="262382"/>
        <a:ext cx="8229240" cy="2621277"/>
      </dsp:txXfrm>
    </dsp:sp>
    <dsp:sp modelId="{A772D143-8960-4CD5-A166-77D6E5F972DA}">
      <dsp:nvSpPr>
        <dsp:cNvPr id="0" name=""/>
        <dsp:cNvSpPr/>
      </dsp:nvSpPr>
      <dsp:spPr>
        <a:xfrm>
          <a:off x="336259" y="0"/>
          <a:ext cx="7548684" cy="316847"/>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C" sz="1800" kern="1200" dirty="0"/>
            <a:t>Conclusiones</a:t>
          </a:r>
        </a:p>
      </dsp:txBody>
      <dsp:txXfrm>
        <a:off x="351726" y="15467"/>
        <a:ext cx="7517750" cy="285913"/>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231254"/>
          <a:ext cx="8229240" cy="4251181"/>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166624" rIns="638680" bIns="128016" numCol="1" spcCol="1270" anchor="t" anchorCtr="0">
          <a:noAutofit/>
        </a:bodyPr>
        <a:lstStyle/>
        <a:p>
          <a:pPr marL="171450" lvl="1" indent="-171450" algn="just" defTabSz="800100">
            <a:lnSpc>
              <a:spcPct val="90000"/>
            </a:lnSpc>
            <a:spcBef>
              <a:spcPct val="0"/>
            </a:spcBef>
            <a:spcAft>
              <a:spcPct val="15000"/>
            </a:spcAft>
            <a:buChar char="•"/>
          </a:pPr>
          <a:r>
            <a:rPr lang="es-EC" sz="1800" kern="1200" dirty="0"/>
            <a:t>Para los análisis de seguridad extensos y que contienen funciones de seguridad que requieran una implementación de un sistema de seguridad riguroso de SIL 2 o superior, es recomendable realizar una revisión posterior al análisis para determinar si surgieron nuevos riesgos a causa de su implementación.</a:t>
          </a:r>
        </a:p>
        <a:p>
          <a:pPr marL="171450" lvl="1" indent="-171450" algn="just" defTabSz="800100">
            <a:lnSpc>
              <a:spcPct val="90000"/>
            </a:lnSpc>
            <a:spcBef>
              <a:spcPct val="0"/>
            </a:spcBef>
            <a:spcAft>
              <a:spcPct val="15000"/>
            </a:spcAft>
            <a:buChar char="•"/>
          </a:pPr>
          <a:endParaRPr lang="es-EC" sz="1800" kern="1200" dirty="0"/>
        </a:p>
        <a:p>
          <a:pPr marL="171450" lvl="1" indent="-171450" algn="just" defTabSz="800100">
            <a:lnSpc>
              <a:spcPct val="90000"/>
            </a:lnSpc>
            <a:spcBef>
              <a:spcPct val="0"/>
            </a:spcBef>
            <a:spcAft>
              <a:spcPct val="15000"/>
            </a:spcAft>
            <a:buChar char="•"/>
          </a:pPr>
          <a:r>
            <a:rPr lang="es-EC" sz="1800" kern="1200" dirty="0"/>
            <a:t>Para el correcto uso del sistema, es necesario la capacitación mediante la lectura del manual existente en el HMI implementado, o por el encargado del módulo en la empresa que estará capacitado por los encargados del presente proyecto.</a:t>
          </a:r>
        </a:p>
        <a:p>
          <a:pPr marL="171450" lvl="1" indent="-171450" algn="just" defTabSz="800100">
            <a:lnSpc>
              <a:spcPct val="90000"/>
            </a:lnSpc>
            <a:spcBef>
              <a:spcPct val="0"/>
            </a:spcBef>
            <a:spcAft>
              <a:spcPct val="15000"/>
            </a:spcAft>
            <a:buChar char="•"/>
          </a:pPr>
          <a:endParaRPr lang="es-EC" sz="1800" kern="1200" dirty="0"/>
        </a:p>
        <a:p>
          <a:pPr marL="171450" lvl="1" indent="-171450" algn="just" defTabSz="800100">
            <a:lnSpc>
              <a:spcPct val="90000"/>
            </a:lnSpc>
            <a:spcBef>
              <a:spcPct val="0"/>
            </a:spcBef>
            <a:spcAft>
              <a:spcPct val="15000"/>
            </a:spcAft>
            <a:buChar char="•"/>
          </a:pPr>
          <a:r>
            <a:rPr lang="es-EC" sz="1800" kern="1200" dirty="0"/>
            <a:t>Para el análisis de riesgos y operabilidad del sistema es necesario contar un equipo disciplinario sin olvidar las sugerencias de los operarios, que podrían complementar el estudio de condiciones que se hayan dado en su experiencia en el manejo de las máquinas analizadas.</a:t>
          </a:r>
        </a:p>
      </dsp:txBody>
      <dsp:txXfrm>
        <a:off x="0" y="231254"/>
        <a:ext cx="8229240" cy="4251181"/>
      </dsp:txXfrm>
    </dsp:sp>
    <dsp:sp modelId="{A772D143-8960-4CD5-A166-77D6E5F972DA}">
      <dsp:nvSpPr>
        <dsp:cNvPr id="0" name=""/>
        <dsp:cNvSpPr/>
      </dsp:nvSpPr>
      <dsp:spPr>
        <a:xfrm>
          <a:off x="268218" y="0"/>
          <a:ext cx="7898118" cy="300447"/>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C" sz="1800" kern="1200" dirty="0"/>
            <a:t>Recomendaciones</a:t>
          </a:r>
        </a:p>
      </dsp:txBody>
      <dsp:txXfrm>
        <a:off x="282885" y="14667"/>
        <a:ext cx="7868784" cy="271113"/>
      </dsp:txXfrm>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237288"/>
          <a:ext cx="8229240" cy="1564228"/>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356960" rIns="638680" bIns="128016" numCol="1" spcCol="1270" anchor="t" anchorCtr="0">
          <a:noAutofit/>
        </a:bodyPr>
        <a:lstStyle/>
        <a:p>
          <a:pPr marL="171450" lvl="1" indent="-171450" algn="just" defTabSz="800100">
            <a:lnSpc>
              <a:spcPct val="90000"/>
            </a:lnSpc>
            <a:spcBef>
              <a:spcPct val="0"/>
            </a:spcBef>
            <a:spcAft>
              <a:spcPct val="15000"/>
            </a:spcAft>
            <a:buChar char="•"/>
          </a:pPr>
          <a:r>
            <a:rPr lang="es-EC" sz="1800" kern="1200" dirty="0"/>
            <a:t>Para el funcionamiento del módulo se recomienda la adecuada selección de la materia prima (plastilina), de forma que este material no se adhiera a los pistones de corte o estampado de marca</a:t>
          </a:r>
        </a:p>
      </dsp:txBody>
      <dsp:txXfrm>
        <a:off x="0" y="237288"/>
        <a:ext cx="8229240" cy="1564228"/>
      </dsp:txXfrm>
    </dsp:sp>
    <dsp:sp modelId="{A772D143-8960-4CD5-A166-77D6E5F972DA}">
      <dsp:nvSpPr>
        <dsp:cNvPr id="0" name=""/>
        <dsp:cNvSpPr/>
      </dsp:nvSpPr>
      <dsp:spPr>
        <a:xfrm>
          <a:off x="336259" y="0"/>
          <a:ext cx="7548684" cy="308492"/>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C" sz="1800" kern="1200" dirty="0"/>
            <a:t>Recomendaciones</a:t>
          </a:r>
        </a:p>
      </dsp:txBody>
      <dsp:txXfrm>
        <a:off x="351318" y="15059"/>
        <a:ext cx="7518566" cy="27837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563497"/>
          <a:ext cx="8229240" cy="1621284"/>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395732" rIns="638680" bIns="128016" numCol="1" spcCol="1270" anchor="t" anchorCtr="0">
          <a:noAutofit/>
        </a:bodyPr>
        <a:lstStyle/>
        <a:p>
          <a:pPr marL="171450" lvl="1" indent="-171450" algn="just" defTabSz="800100">
            <a:lnSpc>
              <a:spcPct val="90000"/>
            </a:lnSpc>
            <a:spcBef>
              <a:spcPct val="0"/>
            </a:spcBef>
            <a:spcAft>
              <a:spcPct val="15000"/>
            </a:spcAft>
            <a:buChar char="•"/>
          </a:pPr>
          <a:r>
            <a:rPr lang="es-EC" sz="1800" kern="1200" dirty="0"/>
            <a:t>Demostrar la reducción de riesgos mecánicos, mediante dispositivos y controladores de seguridad integrados en máquinas, representados en un módulo demostrativo monitoreando y registrando eventos en tiempo real, cumpliendo con niveles de seguridad de mínimo SIL 2.</a:t>
          </a:r>
        </a:p>
      </dsp:txBody>
      <dsp:txXfrm>
        <a:off x="0" y="563497"/>
        <a:ext cx="8229240" cy="1621284"/>
      </dsp:txXfrm>
    </dsp:sp>
    <dsp:sp modelId="{A772D143-8960-4CD5-A166-77D6E5F972DA}">
      <dsp:nvSpPr>
        <dsp:cNvPr id="0" name=""/>
        <dsp:cNvSpPr/>
      </dsp:nvSpPr>
      <dsp:spPr>
        <a:xfrm>
          <a:off x="336588" y="282316"/>
          <a:ext cx="7556063" cy="494235"/>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C" sz="1800" kern="1200" dirty="0"/>
            <a:t>General</a:t>
          </a:r>
        </a:p>
      </dsp:txBody>
      <dsp:txXfrm>
        <a:off x="360715" y="306443"/>
        <a:ext cx="7507809" cy="44598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362768"/>
          <a:ext cx="8229240" cy="4010813"/>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145796" rIns="638680" bIns="128016" numCol="1" spcCol="1270" anchor="t" anchorCtr="0">
          <a:noAutofit/>
        </a:bodyPr>
        <a:lstStyle/>
        <a:p>
          <a:pPr marL="171450" lvl="1" indent="-171450" algn="just" defTabSz="711200">
            <a:lnSpc>
              <a:spcPct val="90000"/>
            </a:lnSpc>
            <a:spcBef>
              <a:spcPct val="0"/>
            </a:spcBef>
            <a:spcAft>
              <a:spcPct val="15000"/>
            </a:spcAft>
            <a:buChar char="•"/>
          </a:pPr>
          <a:r>
            <a:rPr lang="es-EC" sz="1800" kern="1200" dirty="0">
              <a:solidFill>
                <a:prstClr val="black">
                  <a:hueOff val="0"/>
                  <a:satOff val="0"/>
                  <a:lumOff val="0"/>
                  <a:alphaOff val="0"/>
                </a:prstClr>
              </a:solidFill>
              <a:latin typeface="Arial"/>
              <a:ea typeface="DejaVu Sans"/>
              <a:cs typeface="DejaVu Sans"/>
            </a:rPr>
            <a:t>Medir los parámetros necesarios para el cálculo de los Niveles Integrados de Seguridad en el módulo demostrativo.</a:t>
          </a:r>
        </a:p>
        <a:p>
          <a:pPr marL="171450" lvl="1" indent="-171450" algn="just" defTabSz="711200">
            <a:lnSpc>
              <a:spcPct val="90000"/>
            </a:lnSpc>
            <a:spcBef>
              <a:spcPct val="0"/>
            </a:spcBef>
            <a:spcAft>
              <a:spcPct val="15000"/>
            </a:spcAft>
            <a:buChar char="•"/>
          </a:pPr>
          <a:endParaRPr lang="es-EC" sz="1600" kern="1200" dirty="0">
            <a:solidFill>
              <a:prstClr val="black">
                <a:hueOff val="0"/>
                <a:satOff val="0"/>
                <a:lumOff val="0"/>
                <a:alphaOff val="0"/>
              </a:prstClr>
            </a:solidFill>
            <a:latin typeface="Arial"/>
            <a:ea typeface="DejaVu Sans"/>
            <a:cs typeface="DejaVu Sans"/>
          </a:endParaRPr>
        </a:p>
        <a:p>
          <a:pPr marL="171450" lvl="1" indent="-171450" algn="just" defTabSz="711200">
            <a:lnSpc>
              <a:spcPct val="90000"/>
            </a:lnSpc>
            <a:spcBef>
              <a:spcPct val="0"/>
            </a:spcBef>
            <a:spcAft>
              <a:spcPct val="15000"/>
            </a:spcAft>
            <a:buChar char="•"/>
          </a:pPr>
          <a:r>
            <a:rPr lang="es-EC" kern="1200" dirty="0"/>
            <a:t>Definir las características de los ensayos que demuestren el cumplimiento del SIL y normas establecidas para el sistema de seguridad implementado en el módulo. </a:t>
          </a:r>
          <a:endParaRPr lang="es-EC" sz="1600" kern="1200" dirty="0">
            <a:solidFill>
              <a:prstClr val="black">
                <a:hueOff val="0"/>
                <a:satOff val="0"/>
                <a:lumOff val="0"/>
                <a:alphaOff val="0"/>
              </a:prstClr>
            </a:solidFill>
            <a:latin typeface="Arial"/>
            <a:ea typeface="DejaVu Sans"/>
            <a:cs typeface="DejaVu Sans"/>
          </a:endParaRPr>
        </a:p>
        <a:p>
          <a:pPr marL="171450" lvl="1" indent="-171450" algn="just" defTabSz="711200">
            <a:lnSpc>
              <a:spcPct val="90000"/>
            </a:lnSpc>
            <a:spcBef>
              <a:spcPct val="0"/>
            </a:spcBef>
            <a:spcAft>
              <a:spcPct val="15000"/>
            </a:spcAft>
            <a:buChar char="•"/>
          </a:pPr>
          <a:endParaRPr lang="es-EC" sz="1600" kern="1200" dirty="0">
            <a:solidFill>
              <a:prstClr val="black">
                <a:hueOff val="0"/>
                <a:satOff val="0"/>
                <a:lumOff val="0"/>
                <a:alphaOff val="0"/>
              </a:prstClr>
            </a:solidFill>
            <a:latin typeface="Arial"/>
            <a:ea typeface="DejaVu Sans"/>
            <a:cs typeface="DejaVu Sans"/>
          </a:endParaRPr>
        </a:p>
        <a:p>
          <a:pPr marL="171450" lvl="1" indent="-171450" algn="just" defTabSz="711200">
            <a:lnSpc>
              <a:spcPct val="90000"/>
            </a:lnSpc>
            <a:spcBef>
              <a:spcPct val="0"/>
            </a:spcBef>
            <a:spcAft>
              <a:spcPct val="15000"/>
            </a:spcAft>
            <a:buChar char="•"/>
          </a:pPr>
          <a:r>
            <a:rPr lang="es-EC" kern="1200" dirty="0"/>
            <a:t>Evaluar el cumplimiento de los estándares SST con la implementación de los dispositivos de seguridad.</a:t>
          </a:r>
          <a:endParaRPr lang="es-EC" sz="1600" kern="1200" dirty="0">
            <a:solidFill>
              <a:prstClr val="black">
                <a:hueOff val="0"/>
                <a:satOff val="0"/>
                <a:lumOff val="0"/>
                <a:alphaOff val="0"/>
              </a:prstClr>
            </a:solidFill>
            <a:latin typeface="Arial"/>
            <a:ea typeface="DejaVu Sans"/>
            <a:cs typeface="DejaVu Sans"/>
          </a:endParaRPr>
        </a:p>
        <a:p>
          <a:pPr marL="171450" lvl="1" indent="-171450" algn="just" defTabSz="711200">
            <a:lnSpc>
              <a:spcPct val="90000"/>
            </a:lnSpc>
            <a:spcBef>
              <a:spcPct val="0"/>
            </a:spcBef>
            <a:spcAft>
              <a:spcPct val="15000"/>
            </a:spcAft>
            <a:buChar char="•"/>
          </a:pPr>
          <a:endParaRPr lang="es-EC" sz="1600" kern="1200" dirty="0">
            <a:solidFill>
              <a:prstClr val="black">
                <a:hueOff val="0"/>
                <a:satOff val="0"/>
                <a:lumOff val="0"/>
                <a:alphaOff val="0"/>
              </a:prstClr>
            </a:solidFill>
            <a:latin typeface="Arial"/>
            <a:ea typeface="DejaVu Sans"/>
            <a:cs typeface="DejaVu Sans"/>
          </a:endParaRPr>
        </a:p>
        <a:p>
          <a:pPr marL="171450" lvl="1" indent="-171450" algn="just" defTabSz="711200">
            <a:lnSpc>
              <a:spcPct val="90000"/>
            </a:lnSpc>
            <a:spcBef>
              <a:spcPct val="0"/>
            </a:spcBef>
            <a:spcAft>
              <a:spcPct val="15000"/>
            </a:spcAft>
            <a:buChar char="•"/>
          </a:pPr>
          <a:r>
            <a:rPr lang="es-EC" kern="1200" dirty="0"/>
            <a:t>Establecer el control para simular el funcionamiento de las máquinas y el monitoreo en tiempo real de sus variables y eventos.</a:t>
          </a:r>
          <a:endParaRPr lang="es-EC" sz="1600" kern="1200" dirty="0">
            <a:solidFill>
              <a:prstClr val="black">
                <a:hueOff val="0"/>
                <a:satOff val="0"/>
                <a:lumOff val="0"/>
                <a:alphaOff val="0"/>
              </a:prstClr>
            </a:solidFill>
            <a:latin typeface="Arial"/>
            <a:ea typeface="DejaVu Sans"/>
            <a:cs typeface="DejaVu Sans"/>
          </a:endParaRPr>
        </a:p>
        <a:p>
          <a:pPr marL="171450" lvl="1" indent="-171450" algn="just" defTabSz="711200">
            <a:lnSpc>
              <a:spcPct val="90000"/>
            </a:lnSpc>
            <a:spcBef>
              <a:spcPct val="0"/>
            </a:spcBef>
            <a:spcAft>
              <a:spcPct val="15000"/>
            </a:spcAft>
            <a:buChar char="•"/>
          </a:pPr>
          <a:endParaRPr lang="es-EC" sz="1600" kern="1200" dirty="0">
            <a:solidFill>
              <a:prstClr val="black">
                <a:hueOff val="0"/>
                <a:satOff val="0"/>
                <a:lumOff val="0"/>
                <a:alphaOff val="0"/>
              </a:prstClr>
            </a:solidFill>
            <a:latin typeface="Arial"/>
            <a:ea typeface="DejaVu Sans"/>
            <a:cs typeface="DejaVu Sans"/>
          </a:endParaRPr>
        </a:p>
        <a:p>
          <a:pPr marL="171450" lvl="1" indent="-171450" algn="just" defTabSz="711200">
            <a:lnSpc>
              <a:spcPct val="90000"/>
            </a:lnSpc>
            <a:spcBef>
              <a:spcPct val="0"/>
            </a:spcBef>
            <a:spcAft>
              <a:spcPct val="15000"/>
            </a:spcAft>
            <a:buChar char="•"/>
          </a:pPr>
          <a:r>
            <a:rPr lang="es-EC" kern="1200" dirty="0"/>
            <a:t>Desarrollar un módulo de fácil transportación por la empresa.</a:t>
          </a:r>
          <a:endParaRPr lang="es-EC" sz="1600" kern="1200" dirty="0">
            <a:solidFill>
              <a:prstClr val="black">
                <a:hueOff val="0"/>
                <a:satOff val="0"/>
                <a:lumOff val="0"/>
                <a:alphaOff val="0"/>
              </a:prstClr>
            </a:solidFill>
            <a:latin typeface="Arial"/>
            <a:ea typeface="DejaVu Sans"/>
            <a:cs typeface="DejaVu Sans"/>
          </a:endParaRPr>
        </a:p>
      </dsp:txBody>
      <dsp:txXfrm>
        <a:off x="0" y="362768"/>
        <a:ext cx="8229240" cy="4010813"/>
      </dsp:txXfrm>
    </dsp:sp>
    <dsp:sp modelId="{A772D143-8960-4CD5-A166-77D6E5F972DA}">
      <dsp:nvSpPr>
        <dsp:cNvPr id="0" name=""/>
        <dsp:cNvSpPr/>
      </dsp:nvSpPr>
      <dsp:spPr>
        <a:xfrm>
          <a:off x="336259" y="0"/>
          <a:ext cx="7548684" cy="430144"/>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just" defTabSz="800100">
            <a:lnSpc>
              <a:spcPct val="90000"/>
            </a:lnSpc>
            <a:spcBef>
              <a:spcPct val="0"/>
            </a:spcBef>
            <a:spcAft>
              <a:spcPct val="35000"/>
            </a:spcAft>
            <a:buNone/>
          </a:pPr>
          <a:r>
            <a:rPr lang="es-EC" sz="1800" kern="1200" dirty="0"/>
            <a:t>Específicos</a:t>
          </a:r>
        </a:p>
      </dsp:txBody>
      <dsp:txXfrm>
        <a:off x="357257" y="20998"/>
        <a:ext cx="7506688" cy="388148"/>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79336"/>
          <a:ext cx="8229240" cy="16758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583184" rIns="638680" bIns="128016" numCol="1" spcCol="1270" anchor="t" anchorCtr="0">
          <a:noAutofit/>
        </a:bodyPr>
        <a:lstStyle/>
        <a:p>
          <a:pPr marL="171450" lvl="1" indent="-171450" algn="just" defTabSz="800100">
            <a:lnSpc>
              <a:spcPct val="90000"/>
            </a:lnSpc>
            <a:spcBef>
              <a:spcPct val="0"/>
            </a:spcBef>
            <a:spcAft>
              <a:spcPct val="15000"/>
            </a:spcAft>
            <a:buChar char="•"/>
          </a:pPr>
          <a:r>
            <a:rPr lang="es-EC" sz="1800" kern="1200" dirty="0"/>
            <a:t>Se refiere a la gestión de eventos dentro de una industria, de manera que protejan principalmente a sus </a:t>
          </a:r>
          <a:r>
            <a:rPr lang="es-EC" sz="1800" b="1" kern="1200" dirty="0"/>
            <a:t>empleados</a:t>
          </a:r>
          <a:r>
            <a:rPr lang="es-EC" sz="1800" kern="1200" dirty="0"/>
            <a:t>, activos y la comunidad del entorno, con la </a:t>
          </a:r>
          <a:r>
            <a:rPr lang="es-EC" sz="1800" b="1" kern="1200" dirty="0"/>
            <a:t>reducción</a:t>
          </a:r>
          <a:r>
            <a:rPr lang="es-EC" sz="1800" kern="1200" dirty="0"/>
            <a:t> del </a:t>
          </a:r>
          <a:r>
            <a:rPr lang="es-EC" sz="1800" b="1" kern="1200" dirty="0"/>
            <a:t>riesgo</a:t>
          </a:r>
          <a:r>
            <a:rPr lang="es-EC" sz="1800" kern="1200" dirty="0"/>
            <a:t> logrando menor cantidad de accidentes y eventos </a:t>
          </a:r>
          <a:r>
            <a:rPr lang="es-EC" sz="1800" b="1" kern="1200" dirty="0"/>
            <a:t>peligrosos</a:t>
          </a:r>
          <a:endParaRPr lang="es-ES" sz="1800" b="1" kern="1200" dirty="0"/>
        </a:p>
      </dsp:txBody>
      <dsp:txXfrm>
        <a:off x="0" y="79336"/>
        <a:ext cx="8229240" cy="1675800"/>
      </dsp:txXfrm>
    </dsp:sp>
    <dsp:sp modelId="{A772D143-8960-4CD5-A166-77D6E5F972DA}">
      <dsp:nvSpPr>
        <dsp:cNvPr id="0" name=""/>
        <dsp:cNvSpPr/>
      </dsp:nvSpPr>
      <dsp:spPr>
        <a:xfrm>
          <a:off x="411462" y="11550"/>
          <a:ext cx="7556063" cy="481066"/>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l" defTabSz="800100">
            <a:lnSpc>
              <a:spcPct val="90000"/>
            </a:lnSpc>
            <a:spcBef>
              <a:spcPct val="0"/>
            </a:spcBef>
            <a:spcAft>
              <a:spcPct val="35000"/>
            </a:spcAft>
            <a:buNone/>
          </a:pPr>
          <a:r>
            <a:rPr lang="es-EC" sz="1800" kern="1200" dirty="0"/>
            <a:t>Seguridad Industrial</a:t>
          </a:r>
          <a:endParaRPr lang="es-ES" sz="1800" kern="1200" dirty="0"/>
        </a:p>
      </dsp:txBody>
      <dsp:txXfrm>
        <a:off x="434946" y="35034"/>
        <a:ext cx="7509095" cy="434098"/>
      </dsp:txXfrm>
    </dsp:sp>
    <dsp:sp modelId="{1C2CC5EE-7B56-4652-A79A-3D93052B67A6}">
      <dsp:nvSpPr>
        <dsp:cNvPr id="0" name=""/>
        <dsp:cNvSpPr/>
      </dsp:nvSpPr>
      <dsp:spPr>
        <a:xfrm>
          <a:off x="0" y="1945647"/>
          <a:ext cx="8229240" cy="24255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583184" rIns="638680" bIns="128016" numCol="1" spcCol="1270" anchor="t" anchorCtr="0">
          <a:noAutofit/>
        </a:bodyPr>
        <a:lstStyle/>
        <a:p>
          <a:pPr marL="171450" lvl="1" indent="-171450" algn="just" defTabSz="800100">
            <a:lnSpc>
              <a:spcPct val="90000"/>
            </a:lnSpc>
            <a:spcBef>
              <a:spcPct val="0"/>
            </a:spcBef>
            <a:spcAft>
              <a:spcPct val="15000"/>
            </a:spcAft>
            <a:buChar char="•"/>
          </a:pPr>
          <a:r>
            <a:rPr lang="es-ES" sz="1800" b="1" kern="1200" dirty="0"/>
            <a:t>Riesgo: </a:t>
          </a:r>
          <a:r>
            <a:rPr lang="es-EC" sz="1800" b="0" kern="1200" dirty="0"/>
            <a:t>la </a:t>
          </a:r>
          <a:r>
            <a:rPr lang="es-EC" sz="1800" b="1" kern="1200" dirty="0"/>
            <a:t>probabilidad</a:t>
          </a:r>
          <a:r>
            <a:rPr lang="es-EC" sz="1800" b="0" kern="1200" dirty="0"/>
            <a:t> de que se produzca una sucesión de eventos y resulte en una consecuencia específica, la severidad de la consecuencia y la exposición a la oportunidad de que ocurra la secuencia de eventos.</a:t>
          </a:r>
          <a:endParaRPr lang="es-ES" sz="1800" b="0" kern="1200" dirty="0"/>
        </a:p>
        <a:p>
          <a:pPr marL="171450" lvl="1" indent="-171450" algn="just" defTabSz="800100">
            <a:lnSpc>
              <a:spcPct val="90000"/>
            </a:lnSpc>
            <a:spcBef>
              <a:spcPct val="0"/>
            </a:spcBef>
            <a:spcAft>
              <a:spcPct val="15000"/>
            </a:spcAft>
            <a:buChar char="•"/>
          </a:pPr>
          <a:r>
            <a:rPr lang="es-ES" sz="1800" b="1" kern="1200" dirty="0"/>
            <a:t>Peligro: </a:t>
          </a:r>
          <a:r>
            <a:rPr lang="es-EC" sz="1800" b="0" kern="1200" dirty="0"/>
            <a:t>existe en el caso en que un objeto o situación tenga una capacidad inherente de provocar un efecto adverso, es decir </a:t>
          </a:r>
          <a:r>
            <a:rPr lang="es-EC" sz="1800" b="1" kern="1200" dirty="0"/>
            <a:t>daño</a:t>
          </a:r>
          <a:r>
            <a:rPr lang="es-EC" sz="1800" b="0" kern="1200" dirty="0"/>
            <a:t> a la persona o a los bienes</a:t>
          </a:r>
          <a:endParaRPr lang="es-ES" sz="1800" b="0" kern="1200" dirty="0"/>
        </a:p>
      </dsp:txBody>
      <dsp:txXfrm>
        <a:off x="0" y="1945647"/>
        <a:ext cx="8229240" cy="2425500"/>
      </dsp:txXfrm>
    </dsp:sp>
    <dsp:sp modelId="{5438B31B-2793-48FE-BCFB-4C3FDB2B56B2}">
      <dsp:nvSpPr>
        <dsp:cNvPr id="0" name=""/>
        <dsp:cNvSpPr/>
      </dsp:nvSpPr>
      <dsp:spPr>
        <a:xfrm>
          <a:off x="411462" y="1906336"/>
          <a:ext cx="7556063" cy="452591"/>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l" defTabSz="800100">
            <a:lnSpc>
              <a:spcPct val="90000"/>
            </a:lnSpc>
            <a:spcBef>
              <a:spcPct val="0"/>
            </a:spcBef>
            <a:spcAft>
              <a:spcPct val="35000"/>
            </a:spcAft>
            <a:buNone/>
          </a:pPr>
          <a:r>
            <a:rPr lang="es-ES" sz="1800" kern="1200" dirty="0"/>
            <a:t>Riesgo y Peligro</a:t>
          </a:r>
        </a:p>
      </dsp:txBody>
      <dsp:txXfrm>
        <a:off x="433556" y="1928430"/>
        <a:ext cx="7511875" cy="40840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9D357-4E70-4E75-98BE-067A238D8D65}">
      <dsp:nvSpPr>
        <dsp:cNvPr id="0" name=""/>
        <dsp:cNvSpPr/>
      </dsp:nvSpPr>
      <dsp:spPr>
        <a:xfrm>
          <a:off x="0" y="102283"/>
          <a:ext cx="8229240" cy="1640735"/>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680" tIns="791464" rIns="638680" bIns="128016" numCol="1" spcCol="1270" anchor="t" anchorCtr="0">
          <a:noAutofit/>
        </a:bodyPr>
        <a:lstStyle/>
        <a:p>
          <a:pPr marL="171450" lvl="1" indent="-171450" algn="just" defTabSz="800100">
            <a:lnSpc>
              <a:spcPct val="90000"/>
            </a:lnSpc>
            <a:spcBef>
              <a:spcPct val="0"/>
            </a:spcBef>
            <a:spcAft>
              <a:spcPct val="15000"/>
            </a:spcAft>
            <a:buChar char="•"/>
          </a:pPr>
          <a:r>
            <a:rPr lang="es-EC" sz="1800" b="0" kern="1200" dirty="0">
              <a:solidFill>
                <a:schemeClr val="tx1"/>
              </a:solidFill>
            </a:rPr>
            <a:t>Método cualitativo de análisis de riesgo y operatividad, identifica y evalúa el riesgo dentro de procesos y operaciones a través de los siguientes pasos</a:t>
          </a:r>
          <a:endParaRPr lang="es-ES" sz="1800" b="0" kern="1200" dirty="0">
            <a:solidFill>
              <a:schemeClr val="tx1"/>
            </a:solidFill>
          </a:endParaRPr>
        </a:p>
      </dsp:txBody>
      <dsp:txXfrm>
        <a:off x="0" y="102283"/>
        <a:ext cx="8229240" cy="1640735"/>
      </dsp:txXfrm>
    </dsp:sp>
    <dsp:sp modelId="{A772D143-8960-4CD5-A166-77D6E5F972DA}">
      <dsp:nvSpPr>
        <dsp:cNvPr id="0" name=""/>
        <dsp:cNvSpPr/>
      </dsp:nvSpPr>
      <dsp:spPr>
        <a:xfrm>
          <a:off x="336588" y="0"/>
          <a:ext cx="7556063" cy="543545"/>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32" tIns="0" rIns="217732" bIns="0" numCol="1" spcCol="1270" anchor="ctr" anchorCtr="0">
          <a:noAutofit/>
        </a:bodyPr>
        <a:lstStyle/>
        <a:p>
          <a:pPr marL="0" lvl="0" indent="0" algn="l" defTabSz="800100">
            <a:lnSpc>
              <a:spcPct val="90000"/>
            </a:lnSpc>
            <a:spcBef>
              <a:spcPct val="0"/>
            </a:spcBef>
            <a:spcAft>
              <a:spcPct val="35000"/>
            </a:spcAft>
            <a:buNone/>
          </a:pPr>
          <a:r>
            <a:rPr lang="es-ES" sz="1800" kern="1200" dirty="0"/>
            <a:t>HAZOP (Norma IEC 61511)</a:t>
          </a:r>
        </a:p>
      </dsp:txBody>
      <dsp:txXfrm>
        <a:off x="363122" y="26534"/>
        <a:ext cx="7502995" cy="49047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123C74-2F0D-4BC1-80BD-80AC41F2C2ED}">
      <dsp:nvSpPr>
        <dsp:cNvPr id="0" name=""/>
        <dsp:cNvSpPr/>
      </dsp:nvSpPr>
      <dsp:spPr>
        <a:xfrm>
          <a:off x="3616" y="1451521"/>
          <a:ext cx="1581155" cy="948693"/>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S" sz="1800" kern="1200" dirty="0"/>
            <a:t>F. Definición</a:t>
          </a:r>
        </a:p>
      </dsp:txBody>
      <dsp:txXfrm>
        <a:off x="31402" y="1479307"/>
        <a:ext cx="1525583" cy="893121"/>
      </dsp:txXfrm>
    </dsp:sp>
    <dsp:sp modelId="{028B1E90-169C-45A6-A0F6-5AE291113E95}">
      <dsp:nvSpPr>
        <dsp:cNvPr id="0" name=""/>
        <dsp:cNvSpPr/>
      </dsp:nvSpPr>
      <dsp:spPr>
        <a:xfrm>
          <a:off x="1742887" y="1729804"/>
          <a:ext cx="335204" cy="39212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s-ES" sz="1400" kern="1200"/>
        </a:p>
      </dsp:txBody>
      <dsp:txXfrm>
        <a:off x="1742887" y="1808229"/>
        <a:ext cx="234643" cy="235276"/>
      </dsp:txXfrm>
    </dsp:sp>
    <dsp:sp modelId="{8ED95A9B-AA60-4589-B379-124FDABB0020}">
      <dsp:nvSpPr>
        <dsp:cNvPr id="0" name=""/>
        <dsp:cNvSpPr/>
      </dsp:nvSpPr>
      <dsp:spPr>
        <a:xfrm>
          <a:off x="2217233" y="1451521"/>
          <a:ext cx="1581155" cy="948693"/>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S" sz="1800" kern="1200" dirty="0"/>
            <a:t>F. Preparación</a:t>
          </a:r>
        </a:p>
      </dsp:txBody>
      <dsp:txXfrm>
        <a:off x="2245019" y="1479307"/>
        <a:ext cx="1525583" cy="893121"/>
      </dsp:txXfrm>
    </dsp:sp>
    <dsp:sp modelId="{4FC8E513-6CF5-4BC3-9548-BB3193B4F5FC}">
      <dsp:nvSpPr>
        <dsp:cNvPr id="0" name=""/>
        <dsp:cNvSpPr/>
      </dsp:nvSpPr>
      <dsp:spPr>
        <a:xfrm>
          <a:off x="3956504" y="1729804"/>
          <a:ext cx="335204" cy="39212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s-ES" sz="1400" kern="1200"/>
        </a:p>
      </dsp:txBody>
      <dsp:txXfrm>
        <a:off x="3956504" y="1808229"/>
        <a:ext cx="234643" cy="235276"/>
      </dsp:txXfrm>
    </dsp:sp>
    <dsp:sp modelId="{DFED0AD8-07B1-4845-B97A-B33010244394}">
      <dsp:nvSpPr>
        <dsp:cNvPr id="0" name=""/>
        <dsp:cNvSpPr/>
      </dsp:nvSpPr>
      <dsp:spPr>
        <a:xfrm>
          <a:off x="4430851" y="1451521"/>
          <a:ext cx="1581155" cy="948693"/>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S" sz="1800" kern="1200" dirty="0"/>
            <a:t>F. Examinación</a:t>
          </a:r>
        </a:p>
      </dsp:txBody>
      <dsp:txXfrm>
        <a:off x="4458637" y="1479307"/>
        <a:ext cx="1525583" cy="893121"/>
      </dsp:txXfrm>
    </dsp:sp>
    <dsp:sp modelId="{5F863A5E-591C-4618-A3D8-439B5C37C3F2}">
      <dsp:nvSpPr>
        <dsp:cNvPr id="0" name=""/>
        <dsp:cNvSpPr/>
      </dsp:nvSpPr>
      <dsp:spPr>
        <a:xfrm>
          <a:off x="6170121" y="1729804"/>
          <a:ext cx="335204" cy="39212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s-ES" sz="1400" kern="1200"/>
        </a:p>
      </dsp:txBody>
      <dsp:txXfrm>
        <a:off x="6170121" y="1808229"/>
        <a:ext cx="234643" cy="235276"/>
      </dsp:txXfrm>
    </dsp:sp>
    <dsp:sp modelId="{6FA69EB0-630A-48C4-86B3-B43A3CE5AFDD}">
      <dsp:nvSpPr>
        <dsp:cNvPr id="0" name=""/>
        <dsp:cNvSpPr/>
      </dsp:nvSpPr>
      <dsp:spPr>
        <a:xfrm>
          <a:off x="6644468" y="1451521"/>
          <a:ext cx="1581155" cy="948693"/>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S" sz="1800" kern="1200" dirty="0"/>
            <a:t>Informes y fase de seguimiento</a:t>
          </a:r>
        </a:p>
      </dsp:txBody>
      <dsp:txXfrm>
        <a:off x="6672254" y="1479307"/>
        <a:ext cx="1525583" cy="893121"/>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a:extLst>
              <a:ext uri="{FF2B5EF4-FFF2-40B4-BE49-F238E27FC236}">
                <a16:creationId xmlns:a16="http://schemas.microsoft.com/office/drawing/2014/main" id="{48876E22-0307-43F0-9C7F-2E5A65839DD3}"/>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a:extLst>
              <a:ext uri="{FF2B5EF4-FFF2-40B4-BE49-F238E27FC236}">
                <a16:creationId xmlns:a16="http://schemas.microsoft.com/office/drawing/2014/main" id="{A7CBA7CC-2B52-42F4-B04C-0261E7096F95}"/>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3E53D52-8E27-4C50-BE42-4A94DACC14B3}" type="datetimeFigureOut">
              <a:rPr lang="es-EC" smtClean="0"/>
              <a:t>7/9/2017</a:t>
            </a:fld>
            <a:endParaRPr lang="es-EC"/>
          </a:p>
        </p:txBody>
      </p:sp>
      <p:sp>
        <p:nvSpPr>
          <p:cNvPr id="4" name="Marcador de pie de página 3">
            <a:extLst>
              <a:ext uri="{FF2B5EF4-FFF2-40B4-BE49-F238E27FC236}">
                <a16:creationId xmlns:a16="http://schemas.microsoft.com/office/drawing/2014/main" id="{0D5D751B-6FDB-41D4-B65D-E69A066F00F8}"/>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5" name="Marcador de número de diapositiva 4">
            <a:extLst>
              <a:ext uri="{FF2B5EF4-FFF2-40B4-BE49-F238E27FC236}">
                <a16:creationId xmlns:a16="http://schemas.microsoft.com/office/drawing/2014/main" id="{3693DE8F-1DA3-4788-83A3-6E1611CB9161}"/>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1DD5243-81DA-4228-BA81-20DE7BC3B8F9}" type="slidenum">
              <a:rPr lang="es-EC" smtClean="0"/>
              <a:t>‹Nº›</a:t>
            </a:fld>
            <a:endParaRPr lang="es-EC"/>
          </a:p>
        </p:txBody>
      </p:sp>
    </p:spTree>
    <p:extLst>
      <p:ext uri="{BB962C8B-B14F-4D97-AF65-F5344CB8AC3E}">
        <p14:creationId xmlns:p14="http://schemas.microsoft.com/office/powerpoint/2010/main" val="1764214914"/>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2" name="PlaceHolder 1"/>
          <p:cNvSpPr>
            <a:spLocks noGrp="1"/>
          </p:cNvSpPr>
          <p:nvPr>
            <p:ph type="body"/>
          </p:nvPr>
        </p:nvSpPr>
        <p:spPr>
          <a:xfrm>
            <a:off x="756000" y="5078520"/>
            <a:ext cx="6047640" cy="4811040"/>
          </a:xfrm>
          <a:prstGeom prst="rect">
            <a:avLst/>
          </a:prstGeom>
        </p:spPr>
        <p:txBody>
          <a:bodyPr lIns="0" tIns="0" rIns="0" bIns="0"/>
          <a:lstStyle/>
          <a:p>
            <a:r>
              <a:rPr lang="es-EC" sz="2000">
                <a:latin typeface="Arial"/>
              </a:rPr>
              <a:t>Pulse para editar el formato de las notas</a:t>
            </a:r>
            <a:endParaRPr/>
          </a:p>
        </p:txBody>
      </p:sp>
      <p:sp>
        <p:nvSpPr>
          <p:cNvPr id="73" name="PlaceHolder 2"/>
          <p:cNvSpPr>
            <a:spLocks noGrp="1"/>
          </p:cNvSpPr>
          <p:nvPr>
            <p:ph type="hdr"/>
          </p:nvPr>
        </p:nvSpPr>
        <p:spPr>
          <a:xfrm>
            <a:off x="0" y="0"/>
            <a:ext cx="3280680" cy="534240"/>
          </a:xfrm>
          <a:prstGeom prst="rect">
            <a:avLst/>
          </a:prstGeom>
        </p:spPr>
        <p:txBody>
          <a:bodyPr lIns="0" tIns="0" rIns="0" bIns="0"/>
          <a:lstStyle/>
          <a:p>
            <a:r>
              <a:rPr lang="es-EC" sz="1400">
                <a:latin typeface="Times New Roman"/>
              </a:rPr>
              <a:t>&lt;encabezamiento&gt;</a:t>
            </a:r>
            <a:endParaRPr/>
          </a:p>
        </p:txBody>
      </p:sp>
      <p:sp>
        <p:nvSpPr>
          <p:cNvPr id="74" name="PlaceHolder 3"/>
          <p:cNvSpPr>
            <a:spLocks noGrp="1"/>
          </p:cNvSpPr>
          <p:nvPr>
            <p:ph type="dt"/>
          </p:nvPr>
        </p:nvSpPr>
        <p:spPr>
          <a:xfrm>
            <a:off x="4278960" y="0"/>
            <a:ext cx="3280680" cy="534240"/>
          </a:xfrm>
          <a:prstGeom prst="rect">
            <a:avLst/>
          </a:prstGeom>
        </p:spPr>
        <p:txBody>
          <a:bodyPr lIns="0" tIns="0" rIns="0" bIns="0"/>
          <a:lstStyle/>
          <a:p>
            <a:pPr algn="r"/>
            <a:r>
              <a:rPr lang="es-EC" sz="1400">
                <a:latin typeface="Times New Roman"/>
              </a:rPr>
              <a:t>&lt;fecha/hora&gt;</a:t>
            </a:r>
            <a:endParaRPr/>
          </a:p>
        </p:txBody>
      </p:sp>
      <p:sp>
        <p:nvSpPr>
          <p:cNvPr id="75" name="PlaceHolder 4"/>
          <p:cNvSpPr>
            <a:spLocks noGrp="1"/>
          </p:cNvSpPr>
          <p:nvPr>
            <p:ph type="ftr"/>
          </p:nvPr>
        </p:nvSpPr>
        <p:spPr>
          <a:xfrm>
            <a:off x="0" y="10157400"/>
            <a:ext cx="3280680" cy="534240"/>
          </a:xfrm>
          <a:prstGeom prst="rect">
            <a:avLst/>
          </a:prstGeom>
        </p:spPr>
        <p:txBody>
          <a:bodyPr lIns="0" tIns="0" rIns="0" bIns="0" anchor="b"/>
          <a:lstStyle/>
          <a:p>
            <a:r>
              <a:rPr lang="es-EC" sz="1400">
                <a:latin typeface="Times New Roman"/>
              </a:rPr>
              <a:t>&lt;pie de página&gt;</a:t>
            </a:r>
            <a:endParaRPr/>
          </a:p>
        </p:txBody>
      </p:sp>
      <p:sp>
        <p:nvSpPr>
          <p:cNvPr id="76" name="PlaceHolder 5"/>
          <p:cNvSpPr>
            <a:spLocks noGrp="1"/>
          </p:cNvSpPr>
          <p:nvPr>
            <p:ph type="sldNum"/>
          </p:nvPr>
        </p:nvSpPr>
        <p:spPr>
          <a:xfrm>
            <a:off x="4278960" y="10157400"/>
            <a:ext cx="3280680" cy="534240"/>
          </a:xfrm>
          <a:prstGeom prst="rect">
            <a:avLst/>
          </a:prstGeom>
        </p:spPr>
        <p:txBody>
          <a:bodyPr lIns="0" tIns="0" rIns="0" bIns="0" anchor="b"/>
          <a:lstStyle/>
          <a:p>
            <a:pPr algn="r"/>
            <a:fld id="{A447990C-DFD9-4989-8809-4E71FF500420}" type="slidenum">
              <a:rPr lang="es-EC" sz="1400">
                <a:latin typeface="Times New Roman"/>
              </a:rPr>
              <a:t>‹Nº›</a:t>
            </a:fld>
            <a:endParaRPr/>
          </a:p>
        </p:txBody>
      </p:sp>
    </p:spTree>
    <p:extLst>
      <p:ext uri="{BB962C8B-B14F-4D97-AF65-F5344CB8AC3E}">
        <p14:creationId xmlns:p14="http://schemas.microsoft.com/office/powerpoint/2010/main" val="2064017079"/>
      </p:ext>
    </p:extLst>
  </p:cSld>
  <p:clrMap bg1="lt1" tx1="dk1" bg2="lt2" tx2="dk2" accent1="accent1" accent2="accent2" accent3="accent3" accent4="accent4" accent5="accent5" accent6="accent6" hlink="hlink" folHlink="folHlink"/>
  <p:hf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 name="PlaceHolder 1"/>
          <p:cNvSpPr>
            <a:spLocks noGrp="1"/>
          </p:cNvSpPr>
          <p:nvPr>
            <p:ph type="body"/>
          </p:nvPr>
        </p:nvSpPr>
        <p:spPr>
          <a:xfrm>
            <a:off x="685800" y="4343400"/>
            <a:ext cx="5485680" cy="4114080"/>
          </a:xfrm>
          <a:prstGeom prst="rect">
            <a:avLst/>
          </a:prstGeom>
        </p:spPr>
        <p:txBody>
          <a:bodyPr lIns="0" tIns="0" rIns="0" bIns="0"/>
          <a:lstStyle/>
          <a:p>
            <a:endParaRPr/>
          </a:p>
        </p:txBody>
      </p:sp>
      <p:sp>
        <p:nvSpPr>
          <p:cNvPr id="188" name="CustomShape 2"/>
          <p:cNvSpPr/>
          <p:nvPr/>
        </p:nvSpPr>
        <p:spPr>
          <a:xfrm>
            <a:off x="3884760" y="8685360"/>
            <a:ext cx="2971080" cy="456480"/>
          </a:xfrm>
          <a:prstGeom prst="rect">
            <a:avLst/>
          </a:prstGeom>
          <a:noFill/>
          <a:ln>
            <a:noFill/>
          </a:ln>
        </p:spPr>
        <p:txBody>
          <a:bodyPr lIns="90000" tIns="45000" rIns="90000" bIns="45000" anchor="b"/>
          <a:lstStyle/>
          <a:p>
            <a:pPr algn="r">
              <a:lnSpc>
                <a:spcPct val="100000"/>
              </a:lnSpc>
            </a:pPr>
            <a:fld id="{D934518E-525B-4930-94F7-83A7BEC3F3F0}" type="slidenum">
              <a:rPr lang="es-EC" sz="1200">
                <a:solidFill>
                  <a:srgbClr val="000000"/>
                </a:solidFill>
                <a:latin typeface="+mn-lt"/>
                <a:ea typeface="+mn-ea"/>
              </a:rPr>
              <a:t>1</a:t>
            </a:fld>
            <a:endParaRPr/>
          </a:p>
        </p:txBody>
      </p:sp>
      <p:sp>
        <p:nvSpPr>
          <p:cNvPr id="2" name="Marcador de encabezado 1">
            <a:extLst>
              <a:ext uri="{FF2B5EF4-FFF2-40B4-BE49-F238E27FC236}">
                <a16:creationId xmlns:a16="http://schemas.microsoft.com/office/drawing/2014/main" id="{87B1F15D-9882-4D17-BB32-8118A9156968}"/>
              </a:ext>
            </a:extLst>
          </p:cNvPr>
          <p:cNvSpPr>
            <a:spLocks noGrp="1"/>
          </p:cNvSpPr>
          <p:nvPr>
            <p:ph type="hdr" idx="10"/>
          </p:nvPr>
        </p:nvSpPr>
        <p:spPr/>
        <p:txBody>
          <a:bodyPr/>
          <a:lstStyle/>
          <a:p>
            <a:r>
              <a:rPr lang="es-EC" sz="1400">
                <a:latin typeface="Times New Roman"/>
              </a:rPr>
              <a:t>&lt;encabezamiento&gt;</a:t>
            </a:r>
            <a:endParaRPr lang="es-EC"/>
          </a:p>
        </p:txBody>
      </p:sp>
    </p:spTree>
    <p:extLst>
      <p:ext uri="{BB962C8B-B14F-4D97-AF65-F5344CB8AC3E}">
        <p14:creationId xmlns:p14="http://schemas.microsoft.com/office/powerpoint/2010/main" val="19736366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a:prstGeom prst="rect">
            <a:avLst/>
          </a:prstGeom>
          <a:noFill/>
          <a:ln w="12700">
            <a:solidFill>
              <a:prstClr val="black"/>
            </a:solidFill>
          </a:ln>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idx="10"/>
          </p:nvPr>
        </p:nvSpPr>
        <p:spPr/>
        <p:txBody>
          <a:bodyPr/>
          <a:lstStyle/>
          <a:p>
            <a:pPr algn="r"/>
            <a:fld id="{A447990C-DFD9-4989-8809-4E71FF500420}" type="slidenum">
              <a:rPr lang="es-EC" sz="1400" smtClean="0">
                <a:latin typeface="Times New Roman"/>
              </a:rPr>
              <a:t>36</a:t>
            </a:fld>
            <a:endParaRPr lang="es-EC"/>
          </a:p>
        </p:txBody>
      </p:sp>
    </p:spTree>
    <p:extLst>
      <p:ext uri="{BB962C8B-B14F-4D97-AF65-F5344CB8AC3E}">
        <p14:creationId xmlns:p14="http://schemas.microsoft.com/office/powerpoint/2010/main" val="1138682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a:prstGeom prst="rect">
            <a:avLst/>
          </a:prstGeom>
          <a:noFill/>
          <a:ln w="12700">
            <a:solidFill>
              <a:prstClr val="black"/>
            </a:solidFill>
          </a:ln>
        </p:spPr>
      </p:sp>
      <p:sp>
        <p:nvSpPr>
          <p:cNvPr id="3" name="Marcador de notas 2"/>
          <p:cNvSpPr>
            <a:spLocks noGrp="1"/>
          </p:cNvSpPr>
          <p:nvPr>
            <p:ph type="body" idx="1"/>
          </p:nvPr>
        </p:nvSpPr>
        <p:spPr/>
        <p:txBody>
          <a:bodyPr/>
          <a:lstStyle/>
          <a:p>
            <a:r>
              <a:rPr lang="es-EC" dirty="0"/>
              <a:t>Cambiar imagen real</a:t>
            </a:r>
          </a:p>
        </p:txBody>
      </p:sp>
      <p:sp>
        <p:nvSpPr>
          <p:cNvPr id="4" name="Marcador de número de diapositiva 3"/>
          <p:cNvSpPr>
            <a:spLocks noGrp="1"/>
          </p:cNvSpPr>
          <p:nvPr>
            <p:ph type="sldNum" idx="10"/>
          </p:nvPr>
        </p:nvSpPr>
        <p:spPr/>
        <p:txBody>
          <a:bodyPr/>
          <a:lstStyle/>
          <a:p>
            <a:pPr algn="r"/>
            <a:fld id="{A447990C-DFD9-4989-8809-4E71FF500420}" type="slidenum">
              <a:rPr lang="es-EC" sz="1400" smtClean="0">
                <a:latin typeface="Times New Roman"/>
              </a:rPr>
              <a:t>37</a:t>
            </a:fld>
            <a:endParaRPr lang="es-EC"/>
          </a:p>
        </p:txBody>
      </p:sp>
    </p:spTree>
    <p:extLst>
      <p:ext uri="{BB962C8B-B14F-4D97-AF65-F5344CB8AC3E}">
        <p14:creationId xmlns:p14="http://schemas.microsoft.com/office/powerpoint/2010/main" val="38077479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a:prstGeom prst="rect">
            <a:avLst/>
          </a:prstGeom>
          <a:noFill/>
          <a:ln w="12700">
            <a:solidFill>
              <a:prstClr val="black"/>
            </a:solidFill>
          </a:ln>
        </p:spPr>
      </p:sp>
      <p:sp>
        <p:nvSpPr>
          <p:cNvPr id="3" name="Marcador de notas 2"/>
          <p:cNvSpPr>
            <a:spLocks noGrp="1"/>
          </p:cNvSpPr>
          <p:nvPr>
            <p:ph type="body" idx="1"/>
          </p:nvPr>
        </p:nvSpPr>
        <p:spPr/>
        <p:txBody>
          <a:bodyPr/>
          <a:lstStyle/>
          <a:p>
            <a:r>
              <a:rPr lang="es-EC" dirty="0"/>
              <a:t>Cambiar imagen real</a:t>
            </a:r>
          </a:p>
        </p:txBody>
      </p:sp>
      <p:sp>
        <p:nvSpPr>
          <p:cNvPr id="4" name="Marcador de número de diapositiva 3"/>
          <p:cNvSpPr>
            <a:spLocks noGrp="1"/>
          </p:cNvSpPr>
          <p:nvPr>
            <p:ph type="sldNum" idx="10"/>
          </p:nvPr>
        </p:nvSpPr>
        <p:spPr/>
        <p:txBody>
          <a:bodyPr/>
          <a:lstStyle/>
          <a:p>
            <a:pPr algn="r"/>
            <a:fld id="{A447990C-DFD9-4989-8809-4E71FF500420}" type="slidenum">
              <a:rPr lang="es-EC" sz="1400" smtClean="0">
                <a:latin typeface="Times New Roman"/>
              </a:rPr>
              <a:t>38</a:t>
            </a:fld>
            <a:endParaRPr lang="es-EC"/>
          </a:p>
        </p:txBody>
      </p:sp>
    </p:spTree>
    <p:extLst>
      <p:ext uri="{BB962C8B-B14F-4D97-AF65-F5344CB8AC3E}">
        <p14:creationId xmlns:p14="http://schemas.microsoft.com/office/powerpoint/2010/main" val="15768548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a:prstGeom prst="rect">
            <a:avLst/>
          </a:prstGeom>
          <a:noFill/>
          <a:ln w="12700">
            <a:solidFill>
              <a:prstClr val="black"/>
            </a:solidFill>
          </a:ln>
        </p:spPr>
      </p:sp>
      <p:sp>
        <p:nvSpPr>
          <p:cNvPr id="3" name="Marcador de notas 2"/>
          <p:cNvSpPr>
            <a:spLocks noGrp="1"/>
          </p:cNvSpPr>
          <p:nvPr>
            <p:ph type="body" idx="1"/>
          </p:nvPr>
        </p:nvSpPr>
        <p:spPr/>
        <p:txBody>
          <a:bodyPr/>
          <a:lstStyle/>
          <a:p>
            <a:r>
              <a:rPr lang="es-EC" dirty="0"/>
              <a:t>Cambiar imagen real</a:t>
            </a:r>
          </a:p>
        </p:txBody>
      </p:sp>
      <p:sp>
        <p:nvSpPr>
          <p:cNvPr id="4" name="Marcador de número de diapositiva 3"/>
          <p:cNvSpPr>
            <a:spLocks noGrp="1"/>
          </p:cNvSpPr>
          <p:nvPr>
            <p:ph type="sldNum" idx="10"/>
          </p:nvPr>
        </p:nvSpPr>
        <p:spPr/>
        <p:txBody>
          <a:bodyPr/>
          <a:lstStyle/>
          <a:p>
            <a:pPr algn="r"/>
            <a:fld id="{A447990C-DFD9-4989-8809-4E71FF500420}" type="slidenum">
              <a:rPr lang="es-EC" sz="1400" smtClean="0">
                <a:latin typeface="Times New Roman"/>
              </a:rPr>
              <a:t>39</a:t>
            </a:fld>
            <a:endParaRPr lang="es-EC"/>
          </a:p>
        </p:txBody>
      </p:sp>
    </p:spTree>
    <p:extLst>
      <p:ext uri="{BB962C8B-B14F-4D97-AF65-F5344CB8AC3E}">
        <p14:creationId xmlns:p14="http://schemas.microsoft.com/office/powerpoint/2010/main" val="96454532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a:prstGeom prst="rect">
            <a:avLst/>
          </a:prstGeom>
          <a:noFill/>
          <a:ln w="12700">
            <a:solidFill>
              <a:prstClr val="black"/>
            </a:solidFill>
          </a:ln>
        </p:spPr>
      </p:sp>
      <p:sp>
        <p:nvSpPr>
          <p:cNvPr id="3" name="Marcador de notas 2"/>
          <p:cNvSpPr>
            <a:spLocks noGrp="1"/>
          </p:cNvSpPr>
          <p:nvPr>
            <p:ph type="body" idx="1"/>
          </p:nvPr>
        </p:nvSpPr>
        <p:spPr/>
        <p:txBody>
          <a:bodyPr/>
          <a:lstStyle/>
          <a:p>
            <a:r>
              <a:rPr lang="es-EC" dirty="0"/>
              <a:t>Añadir vinculo </a:t>
            </a:r>
            <a:r>
              <a:rPr lang="es-EC" dirty="0" err="1"/>
              <a:t>pdf</a:t>
            </a:r>
            <a:r>
              <a:rPr lang="es-EC" dirty="0"/>
              <a:t> del análisis tomar un solo sistema como ejemplo</a:t>
            </a:r>
          </a:p>
        </p:txBody>
      </p:sp>
      <p:sp>
        <p:nvSpPr>
          <p:cNvPr id="4" name="Marcador de número de diapositiva 3"/>
          <p:cNvSpPr>
            <a:spLocks noGrp="1"/>
          </p:cNvSpPr>
          <p:nvPr>
            <p:ph type="sldNum" idx="10"/>
          </p:nvPr>
        </p:nvSpPr>
        <p:spPr/>
        <p:txBody>
          <a:bodyPr/>
          <a:lstStyle/>
          <a:p>
            <a:pPr algn="r"/>
            <a:fld id="{A447990C-DFD9-4989-8809-4E71FF500420}" type="slidenum">
              <a:rPr lang="es-EC" sz="1400" smtClean="0">
                <a:latin typeface="Times New Roman"/>
              </a:rPr>
              <a:t>40</a:t>
            </a:fld>
            <a:endParaRPr lang="es-EC"/>
          </a:p>
        </p:txBody>
      </p:sp>
    </p:spTree>
    <p:extLst>
      <p:ext uri="{BB962C8B-B14F-4D97-AF65-F5344CB8AC3E}">
        <p14:creationId xmlns:p14="http://schemas.microsoft.com/office/powerpoint/2010/main" val="18013379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a:prstGeom prst="rect">
            <a:avLst/>
          </a:prstGeom>
          <a:noFill/>
          <a:ln w="12700">
            <a:solidFill>
              <a:prstClr val="black"/>
            </a:solidFill>
          </a:ln>
        </p:spPr>
      </p:sp>
      <p:sp>
        <p:nvSpPr>
          <p:cNvPr id="3" name="Marcador de notas 2"/>
          <p:cNvSpPr>
            <a:spLocks noGrp="1"/>
          </p:cNvSpPr>
          <p:nvPr>
            <p:ph type="body" idx="1"/>
          </p:nvPr>
        </p:nvSpPr>
        <p:spPr/>
        <p:txBody>
          <a:bodyPr/>
          <a:lstStyle/>
          <a:p>
            <a:r>
              <a:rPr lang="es-EC" dirty="0"/>
              <a:t>Tomar un solo sistema como ejemplo</a:t>
            </a:r>
          </a:p>
        </p:txBody>
      </p:sp>
      <p:sp>
        <p:nvSpPr>
          <p:cNvPr id="4" name="Marcador de número de diapositiva 3"/>
          <p:cNvSpPr>
            <a:spLocks noGrp="1"/>
          </p:cNvSpPr>
          <p:nvPr>
            <p:ph type="sldNum" idx="10"/>
          </p:nvPr>
        </p:nvSpPr>
        <p:spPr/>
        <p:txBody>
          <a:bodyPr/>
          <a:lstStyle/>
          <a:p>
            <a:pPr algn="r"/>
            <a:fld id="{A447990C-DFD9-4989-8809-4E71FF500420}" type="slidenum">
              <a:rPr lang="es-EC" sz="1400" smtClean="0">
                <a:latin typeface="Times New Roman"/>
              </a:rPr>
              <a:t>41</a:t>
            </a:fld>
            <a:endParaRPr lang="es-EC"/>
          </a:p>
        </p:txBody>
      </p:sp>
    </p:spTree>
    <p:extLst>
      <p:ext uri="{BB962C8B-B14F-4D97-AF65-F5344CB8AC3E}">
        <p14:creationId xmlns:p14="http://schemas.microsoft.com/office/powerpoint/2010/main" val="224374279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a:prstGeom prst="rect">
            <a:avLst/>
          </a:prstGeom>
          <a:noFill/>
          <a:ln w="12700">
            <a:solidFill>
              <a:prstClr val="black"/>
            </a:solidFill>
          </a:ln>
        </p:spPr>
      </p:sp>
      <p:sp>
        <p:nvSpPr>
          <p:cNvPr id="3" name="Marcador de notas 2"/>
          <p:cNvSpPr>
            <a:spLocks noGrp="1"/>
          </p:cNvSpPr>
          <p:nvPr>
            <p:ph type="body" idx="1"/>
          </p:nvPr>
        </p:nvSpPr>
        <p:spPr/>
        <p:txBody>
          <a:bodyPr/>
          <a:lstStyle/>
          <a:p>
            <a:r>
              <a:rPr lang="es-EC" dirty="0"/>
              <a:t>Tomar un solo sistema como ejemplo</a:t>
            </a:r>
          </a:p>
        </p:txBody>
      </p:sp>
      <p:sp>
        <p:nvSpPr>
          <p:cNvPr id="4" name="Marcador de número de diapositiva 3"/>
          <p:cNvSpPr>
            <a:spLocks noGrp="1"/>
          </p:cNvSpPr>
          <p:nvPr>
            <p:ph type="sldNum" idx="10"/>
          </p:nvPr>
        </p:nvSpPr>
        <p:spPr/>
        <p:txBody>
          <a:bodyPr/>
          <a:lstStyle/>
          <a:p>
            <a:pPr algn="r"/>
            <a:fld id="{A447990C-DFD9-4989-8809-4E71FF500420}" type="slidenum">
              <a:rPr lang="es-EC" sz="1400" smtClean="0">
                <a:latin typeface="Times New Roman"/>
              </a:rPr>
              <a:t>42</a:t>
            </a:fld>
            <a:endParaRPr lang="es-EC"/>
          </a:p>
        </p:txBody>
      </p:sp>
    </p:spTree>
    <p:extLst>
      <p:ext uri="{BB962C8B-B14F-4D97-AF65-F5344CB8AC3E}">
        <p14:creationId xmlns:p14="http://schemas.microsoft.com/office/powerpoint/2010/main" val="39748150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a:prstGeom prst="rect">
            <a:avLst/>
          </a:prstGeom>
          <a:noFill/>
          <a:ln w="12700">
            <a:solidFill>
              <a:prstClr val="black"/>
            </a:solidFill>
          </a:ln>
        </p:spPr>
      </p:sp>
      <p:sp>
        <p:nvSpPr>
          <p:cNvPr id="3" name="Marcador de notas 2"/>
          <p:cNvSpPr>
            <a:spLocks noGrp="1"/>
          </p:cNvSpPr>
          <p:nvPr>
            <p:ph type="body" idx="1"/>
          </p:nvPr>
        </p:nvSpPr>
        <p:spPr/>
        <p:txBody>
          <a:bodyPr/>
          <a:lstStyle/>
          <a:p>
            <a:r>
              <a:rPr lang="es-EC" dirty="0"/>
              <a:t>Tomar un solo sistema como ejemplo</a:t>
            </a:r>
          </a:p>
        </p:txBody>
      </p:sp>
      <p:sp>
        <p:nvSpPr>
          <p:cNvPr id="4" name="Marcador de número de diapositiva 3"/>
          <p:cNvSpPr>
            <a:spLocks noGrp="1"/>
          </p:cNvSpPr>
          <p:nvPr>
            <p:ph type="sldNum" idx="10"/>
          </p:nvPr>
        </p:nvSpPr>
        <p:spPr/>
        <p:txBody>
          <a:bodyPr/>
          <a:lstStyle/>
          <a:p>
            <a:pPr algn="r"/>
            <a:fld id="{A447990C-DFD9-4989-8809-4E71FF500420}" type="slidenum">
              <a:rPr lang="es-EC" sz="1400" smtClean="0">
                <a:latin typeface="Times New Roman"/>
              </a:rPr>
              <a:t>43</a:t>
            </a:fld>
            <a:endParaRPr lang="es-EC"/>
          </a:p>
        </p:txBody>
      </p:sp>
    </p:spTree>
    <p:extLst>
      <p:ext uri="{BB962C8B-B14F-4D97-AF65-F5344CB8AC3E}">
        <p14:creationId xmlns:p14="http://schemas.microsoft.com/office/powerpoint/2010/main" val="25608512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a:prstGeom prst="rect">
            <a:avLst/>
          </a:prstGeom>
          <a:noFill/>
          <a:ln w="12700">
            <a:solidFill>
              <a:prstClr val="black"/>
            </a:solidFill>
          </a:ln>
        </p:spPr>
      </p:sp>
      <p:sp>
        <p:nvSpPr>
          <p:cNvPr id="3" name="Marcador de notas 2"/>
          <p:cNvSpPr>
            <a:spLocks noGrp="1"/>
          </p:cNvSpPr>
          <p:nvPr>
            <p:ph type="body" idx="1"/>
          </p:nvPr>
        </p:nvSpPr>
        <p:spPr/>
        <p:txBody>
          <a:bodyPr/>
          <a:lstStyle/>
          <a:p>
            <a:r>
              <a:rPr lang="es-EC" dirty="0"/>
              <a:t>Tomar un solo sistema como ejemplo</a:t>
            </a:r>
          </a:p>
        </p:txBody>
      </p:sp>
      <p:sp>
        <p:nvSpPr>
          <p:cNvPr id="4" name="Marcador de número de diapositiva 3"/>
          <p:cNvSpPr>
            <a:spLocks noGrp="1"/>
          </p:cNvSpPr>
          <p:nvPr>
            <p:ph type="sldNum" idx="10"/>
          </p:nvPr>
        </p:nvSpPr>
        <p:spPr/>
        <p:txBody>
          <a:bodyPr/>
          <a:lstStyle/>
          <a:p>
            <a:pPr algn="r"/>
            <a:fld id="{A447990C-DFD9-4989-8809-4E71FF500420}" type="slidenum">
              <a:rPr lang="es-EC" sz="1400" smtClean="0">
                <a:latin typeface="Times New Roman"/>
              </a:rPr>
              <a:t>44</a:t>
            </a:fld>
            <a:endParaRPr lang="es-EC"/>
          </a:p>
        </p:txBody>
      </p:sp>
    </p:spTree>
    <p:extLst>
      <p:ext uri="{BB962C8B-B14F-4D97-AF65-F5344CB8AC3E}">
        <p14:creationId xmlns:p14="http://schemas.microsoft.com/office/powerpoint/2010/main" val="12019437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a:prstGeom prst="rect">
            <a:avLst/>
          </a:prstGeom>
          <a:noFill/>
          <a:ln w="12700">
            <a:solidFill>
              <a:prstClr val="black"/>
            </a:solidFill>
          </a:ln>
        </p:spPr>
      </p:sp>
      <p:sp>
        <p:nvSpPr>
          <p:cNvPr id="3" name="Marcador de notas 2"/>
          <p:cNvSpPr>
            <a:spLocks noGrp="1"/>
          </p:cNvSpPr>
          <p:nvPr>
            <p:ph type="body" idx="1"/>
          </p:nvPr>
        </p:nvSpPr>
        <p:spPr/>
        <p:txBody>
          <a:bodyPr/>
          <a:lstStyle/>
          <a:p>
            <a:r>
              <a:rPr lang="es-EC" dirty="0"/>
              <a:t>Tomar un solo sistema como ejemplo</a:t>
            </a:r>
          </a:p>
        </p:txBody>
      </p:sp>
      <p:sp>
        <p:nvSpPr>
          <p:cNvPr id="4" name="Marcador de número de diapositiva 3"/>
          <p:cNvSpPr>
            <a:spLocks noGrp="1"/>
          </p:cNvSpPr>
          <p:nvPr>
            <p:ph type="sldNum" idx="10"/>
          </p:nvPr>
        </p:nvSpPr>
        <p:spPr/>
        <p:txBody>
          <a:bodyPr/>
          <a:lstStyle/>
          <a:p>
            <a:pPr algn="r"/>
            <a:fld id="{A447990C-DFD9-4989-8809-4E71FF500420}" type="slidenum">
              <a:rPr lang="es-EC" sz="1400" smtClean="0">
                <a:latin typeface="Times New Roman"/>
              </a:rPr>
              <a:t>45</a:t>
            </a:fld>
            <a:endParaRPr lang="es-EC"/>
          </a:p>
        </p:txBody>
      </p:sp>
    </p:spTree>
    <p:extLst>
      <p:ext uri="{BB962C8B-B14F-4D97-AF65-F5344CB8AC3E}">
        <p14:creationId xmlns:p14="http://schemas.microsoft.com/office/powerpoint/2010/main" val="20552415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a:prstGeom prst="rect">
            <a:avLst/>
          </a:prstGeom>
          <a:noFill/>
          <a:ln w="12700">
            <a:solidFill>
              <a:prstClr val="black"/>
            </a:solidFill>
          </a:ln>
        </p:spPr>
      </p:sp>
      <p:sp>
        <p:nvSpPr>
          <p:cNvPr id="3" name="Marcador de notas 2"/>
          <p:cNvSpPr>
            <a:spLocks noGrp="1"/>
          </p:cNvSpPr>
          <p:nvPr>
            <p:ph type="body" idx="1"/>
          </p:nvPr>
        </p:nvSpPr>
        <p:spPr/>
        <p:txBody>
          <a:bodyPr/>
          <a:lstStyle/>
          <a:p>
            <a:r>
              <a:rPr lang="es-EC" dirty="0"/>
              <a:t>Explicación con las mismas diapositivas de la fase de preparación</a:t>
            </a:r>
          </a:p>
          <a:p>
            <a:r>
              <a:rPr lang="es-EC" dirty="0"/>
              <a:t>En la fase de preparación están los diagramas </a:t>
            </a:r>
            <a:r>
              <a:rPr lang="es-EC" dirty="0" err="1"/>
              <a:t>PFD,se</a:t>
            </a:r>
            <a:r>
              <a:rPr lang="es-EC" dirty="0"/>
              <a:t> explicará un solo ejemplo en el análisis de seguridad</a:t>
            </a:r>
          </a:p>
        </p:txBody>
      </p:sp>
      <p:sp>
        <p:nvSpPr>
          <p:cNvPr id="4" name="Marcador de número de diapositiva 3"/>
          <p:cNvSpPr>
            <a:spLocks noGrp="1"/>
          </p:cNvSpPr>
          <p:nvPr>
            <p:ph type="sldNum" idx="10"/>
          </p:nvPr>
        </p:nvSpPr>
        <p:spPr/>
        <p:txBody>
          <a:bodyPr/>
          <a:lstStyle/>
          <a:p>
            <a:pPr algn="r"/>
            <a:fld id="{A447990C-DFD9-4989-8809-4E71FF500420}" type="slidenum">
              <a:rPr lang="es-EC" sz="1400" smtClean="0">
                <a:latin typeface="Times New Roman"/>
              </a:rPr>
              <a:t>27</a:t>
            </a:fld>
            <a:endParaRPr lang="es-EC"/>
          </a:p>
        </p:txBody>
      </p:sp>
    </p:spTree>
    <p:extLst>
      <p:ext uri="{BB962C8B-B14F-4D97-AF65-F5344CB8AC3E}">
        <p14:creationId xmlns:p14="http://schemas.microsoft.com/office/powerpoint/2010/main" val="1387938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a:prstGeom prst="rect">
            <a:avLst/>
          </a:prstGeom>
          <a:noFill/>
          <a:ln w="12700">
            <a:solidFill>
              <a:prstClr val="black"/>
            </a:solidFill>
          </a:ln>
        </p:spPr>
      </p:sp>
      <p:sp>
        <p:nvSpPr>
          <p:cNvPr id="3" name="Marcador de notas 2"/>
          <p:cNvSpPr>
            <a:spLocks noGrp="1"/>
          </p:cNvSpPr>
          <p:nvPr>
            <p:ph type="body" idx="1"/>
          </p:nvPr>
        </p:nvSpPr>
        <p:spPr/>
        <p:txBody>
          <a:bodyPr/>
          <a:lstStyle/>
          <a:p>
            <a:r>
              <a:rPr lang="es-EC" dirty="0"/>
              <a:t>Tomar un solo sistema como ejemplo</a:t>
            </a:r>
          </a:p>
        </p:txBody>
      </p:sp>
      <p:sp>
        <p:nvSpPr>
          <p:cNvPr id="4" name="Marcador de número de diapositiva 3"/>
          <p:cNvSpPr>
            <a:spLocks noGrp="1"/>
          </p:cNvSpPr>
          <p:nvPr>
            <p:ph type="sldNum" idx="10"/>
          </p:nvPr>
        </p:nvSpPr>
        <p:spPr/>
        <p:txBody>
          <a:bodyPr/>
          <a:lstStyle/>
          <a:p>
            <a:pPr algn="r"/>
            <a:fld id="{A447990C-DFD9-4989-8809-4E71FF500420}" type="slidenum">
              <a:rPr lang="es-EC" sz="1400" smtClean="0">
                <a:latin typeface="Times New Roman"/>
              </a:rPr>
              <a:t>46</a:t>
            </a:fld>
            <a:endParaRPr lang="es-EC"/>
          </a:p>
        </p:txBody>
      </p:sp>
    </p:spTree>
    <p:extLst>
      <p:ext uri="{BB962C8B-B14F-4D97-AF65-F5344CB8AC3E}">
        <p14:creationId xmlns:p14="http://schemas.microsoft.com/office/powerpoint/2010/main" val="170685564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a:prstGeom prst="rect">
            <a:avLst/>
          </a:prstGeom>
          <a:noFill/>
          <a:ln w="12700">
            <a:solidFill>
              <a:prstClr val="black"/>
            </a:solidFill>
          </a:ln>
        </p:spPr>
      </p:sp>
      <p:sp>
        <p:nvSpPr>
          <p:cNvPr id="3" name="Marcador de notas 2"/>
          <p:cNvSpPr>
            <a:spLocks noGrp="1"/>
          </p:cNvSpPr>
          <p:nvPr>
            <p:ph type="body" idx="1"/>
          </p:nvPr>
        </p:nvSpPr>
        <p:spPr/>
        <p:txBody>
          <a:bodyPr/>
          <a:lstStyle/>
          <a:p>
            <a:r>
              <a:rPr lang="es-EC" dirty="0"/>
              <a:t>Añadir vinculo </a:t>
            </a:r>
            <a:r>
              <a:rPr lang="es-EC" dirty="0" err="1"/>
              <a:t>pdf</a:t>
            </a:r>
            <a:r>
              <a:rPr lang="es-EC" dirty="0"/>
              <a:t> del análisis tomar un solo sistema como ejemplo</a:t>
            </a:r>
          </a:p>
        </p:txBody>
      </p:sp>
      <p:sp>
        <p:nvSpPr>
          <p:cNvPr id="4" name="Marcador de número de diapositiva 3"/>
          <p:cNvSpPr>
            <a:spLocks noGrp="1"/>
          </p:cNvSpPr>
          <p:nvPr>
            <p:ph type="sldNum" idx="10"/>
          </p:nvPr>
        </p:nvSpPr>
        <p:spPr/>
        <p:txBody>
          <a:bodyPr/>
          <a:lstStyle/>
          <a:p>
            <a:pPr algn="r"/>
            <a:fld id="{A447990C-DFD9-4989-8809-4E71FF500420}" type="slidenum">
              <a:rPr lang="es-EC" sz="1400" smtClean="0">
                <a:latin typeface="Times New Roman"/>
              </a:rPr>
              <a:t>71</a:t>
            </a:fld>
            <a:endParaRPr lang="es-EC"/>
          </a:p>
        </p:txBody>
      </p:sp>
    </p:spTree>
    <p:extLst>
      <p:ext uri="{BB962C8B-B14F-4D97-AF65-F5344CB8AC3E}">
        <p14:creationId xmlns:p14="http://schemas.microsoft.com/office/powerpoint/2010/main" val="748317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a:prstGeom prst="rect">
            <a:avLst/>
          </a:prstGeom>
          <a:noFill/>
          <a:ln w="12700">
            <a:solidFill>
              <a:prstClr val="black"/>
            </a:solidFill>
          </a:ln>
        </p:spPr>
      </p:sp>
      <p:sp>
        <p:nvSpPr>
          <p:cNvPr id="3" name="Marcador de notas 2"/>
          <p:cNvSpPr>
            <a:spLocks noGrp="1"/>
          </p:cNvSpPr>
          <p:nvPr>
            <p:ph type="body" idx="1"/>
          </p:nvPr>
        </p:nvSpPr>
        <p:spPr/>
        <p:txBody>
          <a:bodyPr/>
          <a:lstStyle/>
          <a:p>
            <a:r>
              <a:rPr lang="es-EC" dirty="0"/>
              <a:t>Añadir vinculo </a:t>
            </a:r>
            <a:r>
              <a:rPr lang="es-EC" dirty="0" err="1"/>
              <a:t>pdf</a:t>
            </a:r>
            <a:r>
              <a:rPr lang="es-EC" dirty="0"/>
              <a:t> del análisis tomar un solo sistema como ejemplo</a:t>
            </a:r>
          </a:p>
        </p:txBody>
      </p:sp>
      <p:sp>
        <p:nvSpPr>
          <p:cNvPr id="4" name="Marcador de número de diapositiva 3"/>
          <p:cNvSpPr>
            <a:spLocks noGrp="1"/>
          </p:cNvSpPr>
          <p:nvPr>
            <p:ph type="sldNum" idx="10"/>
          </p:nvPr>
        </p:nvSpPr>
        <p:spPr/>
        <p:txBody>
          <a:bodyPr/>
          <a:lstStyle/>
          <a:p>
            <a:pPr algn="r"/>
            <a:fld id="{A447990C-DFD9-4989-8809-4E71FF500420}" type="slidenum">
              <a:rPr lang="es-EC" sz="1400" smtClean="0">
                <a:latin typeface="Times New Roman"/>
              </a:rPr>
              <a:t>73</a:t>
            </a:fld>
            <a:endParaRPr lang="es-EC"/>
          </a:p>
        </p:txBody>
      </p:sp>
    </p:spTree>
    <p:extLst>
      <p:ext uri="{BB962C8B-B14F-4D97-AF65-F5344CB8AC3E}">
        <p14:creationId xmlns:p14="http://schemas.microsoft.com/office/powerpoint/2010/main" val="229123762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a:prstGeom prst="rect">
            <a:avLst/>
          </a:prstGeom>
          <a:noFill/>
          <a:ln w="12700">
            <a:solidFill>
              <a:prstClr val="black"/>
            </a:solidFill>
          </a:ln>
        </p:spPr>
      </p:sp>
      <p:sp>
        <p:nvSpPr>
          <p:cNvPr id="3" name="Marcador de notas 2"/>
          <p:cNvSpPr>
            <a:spLocks noGrp="1"/>
          </p:cNvSpPr>
          <p:nvPr>
            <p:ph type="body" idx="1"/>
          </p:nvPr>
        </p:nvSpPr>
        <p:spPr/>
        <p:txBody>
          <a:bodyPr/>
          <a:lstStyle/>
          <a:p>
            <a:r>
              <a:rPr lang="es-EC" dirty="0"/>
              <a:t>Añadir vinculo </a:t>
            </a:r>
            <a:r>
              <a:rPr lang="es-EC" dirty="0" err="1"/>
              <a:t>pdf</a:t>
            </a:r>
            <a:r>
              <a:rPr lang="es-EC" dirty="0"/>
              <a:t> del análisis tomar un solo sistema como ejemplo</a:t>
            </a:r>
          </a:p>
        </p:txBody>
      </p:sp>
      <p:sp>
        <p:nvSpPr>
          <p:cNvPr id="4" name="Marcador de número de diapositiva 3"/>
          <p:cNvSpPr>
            <a:spLocks noGrp="1"/>
          </p:cNvSpPr>
          <p:nvPr>
            <p:ph type="sldNum" idx="10"/>
          </p:nvPr>
        </p:nvSpPr>
        <p:spPr/>
        <p:txBody>
          <a:bodyPr/>
          <a:lstStyle/>
          <a:p>
            <a:pPr algn="r"/>
            <a:fld id="{A447990C-DFD9-4989-8809-4E71FF500420}" type="slidenum">
              <a:rPr lang="es-EC" sz="1400" smtClean="0">
                <a:latin typeface="Times New Roman"/>
              </a:rPr>
              <a:t>74</a:t>
            </a:fld>
            <a:endParaRPr lang="es-EC"/>
          </a:p>
        </p:txBody>
      </p:sp>
    </p:spTree>
    <p:extLst>
      <p:ext uri="{BB962C8B-B14F-4D97-AF65-F5344CB8AC3E}">
        <p14:creationId xmlns:p14="http://schemas.microsoft.com/office/powerpoint/2010/main" val="14739928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a:prstGeom prst="rect">
            <a:avLst/>
          </a:prstGeom>
          <a:noFill/>
          <a:ln w="12700">
            <a:solidFill>
              <a:prstClr val="black"/>
            </a:solidFill>
          </a:ln>
        </p:spPr>
      </p:sp>
      <p:sp>
        <p:nvSpPr>
          <p:cNvPr id="3" name="Marcador de notas 2"/>
          <p:cNvSpPr>
            <a:spLocks noGrp="1"/>
          </p:cNvSpPr>
          <p:nvPr>
            <p:ph type="body" idx="1"/>
          </p:nvPr>
        </p:nvSpPr>
        <p:spPr/>
        <p:txBody>
          <a:bodyPr/>
          <a:lstStyle/>
          <a:p>
            <a:r>
              <a:rPr lang="es-EC" dirty="0"/>
              <a:t>Añadir vinculo </a:t>
            </a:r>
            <a:r>
              <a:rPr lang="es-EC" dirty="0" err="1"/>
              <a:t>pdf</a:t>
            </a:r>
            <a:r>
              <a:rPr lang="es-EC" dirty="0"/>
              <a:t> del análisis tomar un solo sistema como ejemplo</a:t>
            </a:r>
          </a:p>
        </p:txBody>
      </p:sp>
      <p:sp>
        <p:nvSpPr>
          <p:cNvPr id="4" name="Marcador de número de diapositiva 3"/>
          <p:cNvSpPr>
            <a:spLocks noGrp="1"/>
          </p:cNvSpPr>
          <p:nvPr>
            <p:ph type="sldNum" idx="10"/>
          </p:nvPr>
        </p:nvSpPr>
        <p:spPr/>
        <p:txBody>
          <a:bodyPr/>
          <a:lstStyle/>
          <a:p>
            <a:pPr algn="r"/>
            <a:fld id="{A447990C-DFD9-4989-8809-4E71FF500420}" type="slidenum">
              <a:rPr lang="es-EC" sz="1400" smtClean="0">
                <a:latin typeface="Times New Roman"/>
              </a:rPr>
              <a:t>75</a:t>
            </a:fld>
            <a:endParaRPr lang="es-EC"/>
          </a:p>
        </p:txBody>
      </p:sp>
    </p:spTree>
    <p:extLst>
      <p:ext uri="{BB962C8B-B14F-4D97-AF65-F5344CB8AC3E}">
        <p14:creationId xmlns:p14="http://schemas.microsoft.com/office/powerpoint/2010/main" val="19263278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a:prstGeom prst="rect">
            <a:avLst/>
          </a:prstGeom>
          <a:noFill/>
          <a:ln w="12700">
            <a:solidFill>
              <a:prstClr val="black"/>
            </a:solidFill>
          </a:ln>
        </p:spPr>
      </p:sp>
      <p:sp>
        <p:nvSpPr>
          <p:cNvPr id="3" name="Marcador de notas 2"/>
          <p:cNvSpPr>
            <a:spLocks noGrp="1"/>
          </p:cNvSpPr>
          <p:nvPr>
            <p:ph type="body" idx="1"/>
          </p:nvPr>
        </p:nvSpPr>
        <p:spPr/>
        <p:txBody>
          <a:bodyPr/>
          <a:lstStyle/>
          <a:p>
            <a:r>
              <a:rPr lang="es-EC" dirty="0"/>
              <a:t>Añadir vinculo </a:t>
            </a:r>
            <a:r>
              <a:rPr lang="es-EC" dirty="0" err="1"/>
              <a:t>pdf</a:t>
            </a:r>
            <a:r>
              <a:rPr lang="es-EC" dirty="0"/>
              <a:t> del análisis tomar un solo sistema como ejemplo</a:t>
            </a:r>
          </a:p>
        </p:txBody>
      </p:sp>
      <p:sp>
        <p:nvSpPr>
          <p:cNvPr id="4" name="Marcador de número de diapositiva 3"/>
          <p:cNvSpPr>
            <a:spLocks noGrp="1"/>
          </p:cNvSpPr>
          <p:nvPr>
            <p:ph type="sldNum" idx="10"/>
          </p:nvPr>
        </p:nvSpPr>
        <p:spPr/>
        <p:txBody>
          <a:bodyPr/>
          <a:lstStyle/>
          <a:p>
            <a:pPr algn="r"/>
            <a:fld id="{A447990C-DFD9-4989-8809-4E71FF500420}" type="slidenum">
              <a:rPr lang="es-EC" sz="1400" smtClean="0">
                <a:latin typeface="Times New Roman"/>
              </a:rPr>
              <a:t>76</a:t>
            </a:fld>
            <a:endParaRPr lang="es-EC"/>
          </a:p>
        </p:txBody>
      </p:sp>
    </p:spTree>
    <p:extLst>
      <p:ext uri="{BB962C8B-B14F-4D97-AF65-F5344CB8AC3E}">
        <p14:creationId xmlns:p14="http://schemas.microsoft.com/office/powerpoint/2010/main" val="404144723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a:prstGeom prst="rect">
            <a:avLst/>
          </a:prstGeom>
          <a:noFill/>
          <a:ln w="12700">
            <a:solidFill>
              <a:prstClr val="black"/>
            </a:solidFill>
          </a:ln>
        </p:spPr>
      </p:sp>
      <p:sp>
        <p:nvSpPr>
          <p:cNvPr id="3" name="Marcador de notas 2"/>
          <p:cNvSpPr>
            <a:spLocks noGrp="1"/>
          </p:cNvSpPr>
          <p:nvPr>
            <p:ph type="body" idx="1"/>
          </p:nvPr>
        </p:nvSpPr>
        <p:spPr/>
        <p:txBody>
          <a:bodyPr/>
          <a:lstStyle/>
          <a:p>
            <a:r>
              <a:rPr lang="es-EC" dirty="0"/>
              <a:t>Añadir vinculo </a:t>
            </a:r>
            <a:r>
              <a:rPr lang="es-EC" dirty="0" err="1"/>
              <a:t>pdf</a:t>
            </a:r>
            <a:r>
              <a:rPr lang="es-EC" dirty="0"/>
              <a:t> del análisis tomar un solo sistema como ejemplo</a:t>
            </a:r>
          </a:p>
        </p:txBody>
      </p:sp>
      <p:sp>
        <p:nvSpPr>
          <p:cNvPr id="4" name="Marcador de número de diapositiva 3"/>
          <p:cNvSpPr>
            <a:spLocks noGrp="1"/>
          </p:cNvSpPr>
          <p:nvPr>
            <p:ph type="sldNum" idx="10"/>
          </p:nvPr>
        </p:nvSpPr>
        <p:spPr/>
        <p:txBody>
          <a:bodyPr/>
          <a:lstStyle/>
          <a:p>
            <a:pPr algn="r"/>
            <a:fld id="{A447990C-DFD9-4989-8809-4E71FF500420}" type="slidenum">
              <a:rPr lang="es-EC" sz="1400" smtClean="0">
                <a:latin typeface="Times New Roman"/>
              </a:rPr>
              <a:t>77</a:t>
            </a:fld>
            <a:endParaRPr lang="es-EC"/>
          </a:p>
        </p:txBody>
      </p:sp>
    </p:spTree>
    <p:extLst>
      <p:ext uri="{BB962C8B-B14F-4D97-AF65-F5344CB8AC3E}">
        <p14:creationId xmlns:p14="http://schemas.microsoft.com/office/powerpoint/2010/main" val="40369802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a:prstGeom prst="rect">
            <a:avLst/>
          </a:prstGeom>
          <a:noFill/>
          <a:ln w="12700">
            <a:solidFill>
              <a:prstClr val="black"/>
            </a:solidFill>
          </a:ln>
        </p:spPr>
      </p:sp>
      <p:sp>
        <p:nvSpPr>
          <p:cNvPr id="3" name="Marcador de notas 2"/>
          <p:cNvSpPr>
            <a:spLocks noGrp="1"/>
          </p:cNvSpPr>
          <p:nvPr>
            <p:ph type="body" idx="1"/>
          </p:nvPr>
        </p:nvSpPr>
        <p:spPr/>
        <p:txBody>
          <a:bodyPr/>
          <a:lstStyle/>
          <a:p>
            <a:r>
              <a:rPr lang="es-EC" dirty="0"/>
              <a:t>Añadir vinculo </a:t>
            </a:r>
            <a:r>
              <a:rPr lang="es-EC" dirty="0" err="1"/>
              <a:t>pdf</a:t>
            </a:r>
            <a:r>
              <a:rPr lang="es-EC" dirty="0"/>
              <a:t> del análisis tomar un solo sistema como ejemplo</a:t>
            </a:r>
          </a:p>
        </p:txBody>
      </p:sp>
      <p:sp>
        <p:nvSpPr>
          <p:cNvPr id="4" name="Marcador de número de diapositiva 3"/>
          <p:cNvSpPr>
            <a:spLocks noGrp="1"/>
          </p:cNvSpPr>
          <p:nvPr>
            <p:ph type="sldNum" idx="10"/>
          </p:nvPr>
        </p:nvSpPr>
        <p:spPr/>
        <p:txBody>
          <a:bodyPr/>
          <a:lstStyle/>
          <a:p>
            <a:pPr algn="r"/>
            <a:fld id="{A447990C-DFD9-4989-8809-4E71FF500420}" type="slidenum">
              <a:rPr lang="es-EC" sz="1400" smtClean="0">
                <a:latin typeface="Times New Roman"/>
              </a:rPr>
              <a:t>78</a:t>
            </a:fld>
            <a:endParaRPr lang="es-EC"/>
          </a:p>
        </p:txBody>
      </p:sp>
    </p:spTree>
    <p:extLst>
      <p:ext uri="{BB962C8B-B14F-4D97-AF65-F5344CB8AC3E}">
        <p14:creationId xmlns:p14="http://schemas.microsoft.com/office/powerpoint/2010/main" val="39472162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a:prstGeom prst="rect">
            <a:avLst/>
          </a:prstGeom>
          <a:noFill/>
          <a:ln w="12700">
            <a:solidFill>
              <a:prstClr val="black"/>
            </a:solidFill>
          </a:ln>
        </p:spPr>
      </p:sp>
      <p:sp>
        <p:nvSpPr>
          <p:cNvPr id="3" name="Marcador de notas 2"/>
          <p:cNvSpPr>
            <a:spLocks noGrp="1"/>
          </p:cNvSpPr>
          <p:nvPr>
            <p:ph type="body" idx="1"/>
          </p:nvPr>
        </p:nvSpPr>
        <p:spPr/>
        <p:txBody>
          <a:bodyPr/>
          <a:lstStyle/>
          <a:p>
            <a:r>
              <a:rPr lang="es-EC" dirty="0"/>
              <a:t>Añadir vinculo </a:t>
            </a:r>
            <a:r>
              <a:rPr lang="es-EC" dirty="0" err="1"/>
              <a:t>pdf</a:t>
            </a:r>
            <a:r>
              <a:rPr lang="es-EC" dirty="0"/>
              <a:t> del análisis tomar un solo sistema como ejemplo</a:t>
            </a:r>
          </a:p>
        </p:txBody>
      </p:sp>
      <p:sp>
        <p:nvSpPr>
          <p:cNvPr id="4" name="Marcador de número de diapositiva 3"/>
          <p:cNvSpPr>
            <a:spLocks noGrp="1"/>
          </p:cNvSpPr>
          <p:nvPr>
            <p:ph type="sldNum" idx="10"/>
          </p:nvPr>
        </p:nvSpPr>
        <p:spPr/>
        <p:txBody>
          <a:bodyPr/>
          <a:lstStyle/>
          <a:p>
            <a:pPr algn="r"/>
            <a:fld id="{A447990C-DFD9-4989-8809-4E71FF500420}" type="slidenum">
              <a:rPr lang="es-EC" sz="1400" smtClean="0">
                <a:latin typeface="Times New Roman"/>
              </a:rPr>
              <a:t>28</a:t>
            </a:fld>
            <a:endParaRPr lang="es-EC"/>
          </a:p>
        </p:txBody>
      </p:sp>
    </p:spTree>
    <p:extLst>
      <p:ext uri="{BB962C8B-B14F-4D97-AF65-F5344CB8AC3E}">
        <p14:creationId xmlns:p14="http://schemas.microsoft.com/office/powerpoint/2010/main" val="18637203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a:prstGeom prst="rect">
            <a:avLst/>
          </a:prstGeom>
          <a:noFill/>
          <a:ln w="12700">
            <a:solidFill>
              <a:prstClr val="black"/>
            </a:solidFill>
          </a:ln>
        </p:spPr>
      </p:sp>
      <p:sp>
        <p:nvSpPr>
          <p:cNvPr id="3" name="Marcador de notas 2"/>
          <p:cNvSpPr>
            <a:spLocks noGrp="1"/>
          </p:cNvSpPr>
          <p:nvPr>
            <p:ph type="body" idx="1"/>
          </p:nvPr>
        </p:nvSpPr>
        <p:spPr/>
        <p:txBody>
          <a:bodyPr/>
          <a:lstStyle/>
          <a:p>
            <a:r>
              <a:rPr lang="es-EC" dirty="0"/>
              <a:t>Tomar un solo sistema como ejemplo</a:t>
            </a:r>
          </a:p>
        </p:txBody>
      </p:sp>
      <p:sp>
        <p:nvSpPr>
          <p:cNvPr id="4" name="Marcador de número de diapositiva 3"/>
          <p:cNvSpPr>
            <a:spLocks noGrp="1"/>
          </p:cNvSpPr>
          <p:nvPr>
            <p:ph type="sldNum" idx="10"/>
          </p:nvPr>
        </p:nvSpPr>
        <p:spPr/>
        <p:txBody>
          <a:bodyPr/>
          <a:lstStyle/>
          <a:p>
            <a:pPr algn="r"/>
            <a:fld id="{A447990C-DFD9-4989-8809-4E71FF500420}" type="slidenum">
              <a:rPr lang="es-EC" sz="1400" smtClean="0">
                <a:latin typeface="Times New Roman"/>
              </a:rPr>
              <a:t>29</a:t>
            </a:fld>
            <a:endParaRPr lang="es-EC"/>
          </a:p>
        </p:txBody>
      </p:sp>
    </p:spTree>
    <p:extLst>
      <p:ext uri="{BB962C8B-B14F-4D97-AF65-F5344CB8AC3E}">
        <p14:creationId xmlns:p14="http://schemas.microsoft.com/office/powerpoint/2010/main" val="9784141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a:prstGeom prst="rect">
            <a:avLst/>
          </a:prstGeom>
          <a:noFill/>
          <a:ln w="12700">
            <a:solidFill>
              <a:prstClr val="black"/>
            </a:solidFill>
          </a:ln>
        </p:spPr>
      </p:sp>
      <p:sp>
        <p:nvSpPr>
          <p:cNvPr id="3" name="Marcador de notas 2"/>
          <p:cNvSpPr>
            <a:spLocks noGrp="1"/>
          </p:cNvSpPr>
          <p:nvPr>
            <p:ph type="body" idx="1"/>
          </p:nvPr>
        </p:nvSpPr>
        <p:spPr/>
        <p:txBody>
          <a:bodyPr/>
          <a:lstStyle/>
          <a:p>
            <a:r>
              <a:rPr lang="es-EC" dirty="0"/>
              <a:t>Tomar un solo sistema como ejemplo</a:t>
            </a:r>
          </a:p>
        </p:txBody>
      </p:sp>
      <p:sp>
        <p:nvSpPr>
          <p:cNvPr id="4" name="Marcador de número de diapositiva 3"/>
          <p:cNvSpPr>
            <a:spLocks noGrp="1"/>
          </p:cNvSpPr>
          <p:nvPr>
            <p:ph type="sldNum" idx="10"/>
          </p:nvPr>
        </p:nvSpPr>
        <p:spPr/>
        <p:txBody>
          <a:bodyPr/>
          <a:lstStyle/>
          <a:p>
            <a:pPr algn="r"/>
            <a:fld id="{A447990C-DFD9-4989-8809-4E71FF500420}" type="slidenum">
              <a:rPr lang="es-EC" sz="1400" smtClean="0">
                <a:latin typeface="Times New Roman"/>
              </a:rPr>
              <a:t>30</a:t>
            </a:fld>
            <a:endParaRPr lang="es-EC"/>
          </a:p>
        </p:txBody>
      </p:sp>
    </p:spTree>
    <p:extLst>
      <p:ext uri="{BB962C8B-B14F-4D97-AF65-F5344CB8AC3E}">
        <p14:creationId xmlns:p14="http://schemas.microsoft.com/office/powerpoint/2010/main" val="36187363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a:prstGeom prst="rect">
            <a:avLst/>
          </a:prstGeom>
          <a:noFill/>
          <a:ln w="12700">
            <a:solidFill>
              <a:prstClr val="black"/>
            </a:solidFill>
          </a:ln>
        </p:spPr>
      </p:sp>
      <p:sp>
        <p:nvSpPr>
          <p:cNvPr id="3" name="Marcador de notas 2"/>
          <p:cNvSpPr>
            <a:spLocks noGrp="1"/>
          </p:cNvSpPr>
          <p:nvPr>
            <p:ph type="body" idx="1"/>
          </p:nvPr>
        </p:nvSpPr>
        <p:spPr/>
        <p:txBody>
          <a:bodyPr/>
          <a:lstStyle/>
          <a:p>
            <a:r>
              <a:rPr lang="es-EC" dirty="0"/>
              <a:t>Tomar un solo sistema como ejemplo</a:t>
            </a:r>
          </a:p>
        </p:txBody>
      </p:sp>
      <p:sp>
        <p:nvSpPr>
          <p:cNvPr id="4" name="Marcador de número de diapositiva 3"/>
          <p:cNvSpPr>
            <a:spLocks noGrp="1"/>
          </p:cNvSpPr>
          <p:nvPr>
            <p:ph type="sldNum" idx="10"/>
          </p:nvPr>
        </p:nvSpPr>
        <p:spPr/>
        <p:txBody>
          <a:bodyPr/>
          <a:lstStyle/>
          <a:p>
            <a:pPr algn="r"/>
            <a:fld id="{A447990C-DFD9-4989-8809-4E71FF500420}" type="slidenum">
              <a:rPr lang="es-EC" sz="1400" smtClean="0">
                <a:latin typeface="Times New Roman"/>
              </a:rPr>
              <a:t>31</a:t>
            </a:fld>
            <a:endParaRPr lang="es-EC"/>
          </a:p>
        </p:txBody>
      </p:sp>
    </p:spTree>
    <p:extLst>
      <p:ext uri="{BB962C8B-B14F-4D97-AF65-F5344CB8AC3E}">
        <p14:creationId xmlns:p14="http://schemas.microsoft.com/office/powerpoint/2010/main" val="11171898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a:prstGeom prst="rect">
            <a:avLst/>
          </a:prstGeom>
          <a:noFill/>
          <a:ln w="12700">
            <a:solidFill>
              <a:prstClr val="black"/>
            </a:solidFill>
          </a:ln>
        </p:spPr>
      </p:sp>
      <p:sp>
        <p:nvSpPr>
          <p:cNvPr id="3" name="Marcador de notas 2"/>
          <p:cNvSpPr>
            <a:spLocks noGrp="1"/>
          </p:cNvSpPr>
          <p:nvPr>
            <p:ph type="body" idx="1"/>
          </p:nvPr>
        </p:nvSpPr>
        <p:spPr/>
        <p:txBody>
          <a:bodyPr/>
          <a:lstStyle/>
          <a:p>
            <a:r>
              <a:rPr lang="es-EC" dirty="0"/>
              <a:t>Tomar un solo sistema como ejemplo</a:t>
            </a:r>
          </a:p>
        </p:txBody>
      </p:sp>
      <p:sp>
        <p:nvSpPr>
          <p:cNvPr id="4" name="Marcador de número de diapositiva 3"/>
          <p:cNvSpPr>
            <a:spLocks noGrp="1"/>
          </p:cNvSpPr>
          <p:nvPr>
            <p:ph type="sldNum" idx="10"/>
          </p:nvPr>
        </p:nvSpPr>
        <p:spPr/>
        <p:txBody>
          <a:bodyPr/>
          <a:lstStyle/>
          <a:p>
            <a:pPr algn="r"/>
            <a:fld id="{A447990C-DFD9-4989-8809-4E71FF500420}" type="slidenum">
              <a:rPr lang="es-EC" sz="1400" smtClean="0">
                <a:latin typeface="Times New Roman"/>
              </a:rPr>
              <a:t>32</a:t>
            </a:fld>
            <a:endParaRPr lang="es-EC"/>
          </a:p>
        </p:txBody>
      </p:sp>
    </p:spTree>
    <p:extLst>
      <p:ext uri="{BB962C8B-B14F-4D97-AF65-F5344CB8AC3E}">
        <p14:creationId xmlns:p14="http://schemas.microsoft.com/office/powerpoint/2010/main" val="21253045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a:prstGeom prst="rect">
            <a:avLst/>
          </a:prstGeom>
          <a:noFill/>
          <a:ln w="12700">
            <a:solidFill>
              <a:prstClr val="black"/>
            </a:solidFill>
          </a:ln>
        </p:spPr>
      </p:sp>
      <p:sp>
        <p:nvSpPr>
          <p:cNvPr id="3" name="Marcador de notas 2"/>
          <p:cNvSpPr>
            <a:spLocks noGrp="1"/>
          </p:cNvSpPr>
          <p:nvPr>
            <p:ph type="body" idx="1"/>
          </p:nvPr>
        </p:nvSpPr>
        <p:spPr/>
        <p:txBody>
          <a:bodyPr/>
          <a:lstStyle/>
          <a:p>
            <a:r>
              <a:rPr lang="es-EC" dirty="0"/>
              <a:t>Tomar un solo sistema como ejemplo</a:t>
            </a:r>
          </a:p>
        </p:txBody>
      </p:sp>
      <p:sp>
        <p:nvSpPr>
          <p:cNvPr id="4" name="Marcador de número de diapositiva 3"/>
          <p:cNvSpPr>
            <a:spLocks noGrp="1"/>
          </p:cNvSpPr>
          <p:nvPr>
            <p:ph type="sldNum" idx="10"/>
          </p:nvPr>
        </p:nvSpPr>
        <p:spPr/>
        <p:txBody>
          <a:bodyPr/>
          <a:lstStyle/>
          <a:p>
            <a:pPr algn="r"/>
            <a:fld id="{A447990C-DFD9-4989-8809-4E71FF500420}" type="slidenum">
              <a:rPr lang="es-EC" sz="1400" smtClean="0">
                <a:latin typeface="Times New Roman"/>
              </a:rPr>
              <a:t>33</a:t>
            </a:fld>
            <a:endParaRPr lang="es-EC"/>
          </a:p>
        </p:txBody>
      </p:sp>
    </p:spTree>
    <p:extLst>
      <p:ext uri="{BB962C8B-B14F-4D97-AF65-F5344CB8AC3E}">
        <p14:creationId xmlns:p14="http://schemas.microsoft.com/office/powerpoint/2010/main" val="42692079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a:prstGeom prst="rect">
            <a:avLst/>
          </a:prstGeom>
          <a:noFill/>
          <a:ln w="12700">
            <a:solidFill>
              <a:prstClr val="black"/>
            </a:solidFill>
          </a:ln>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idx="10"/>
          </p:nvPr>
        </p:nvSpPr>
        <p:spPr/>
        <p:txBody>
          <a:bodyPr/>
          <a:lstStyle/>
          <a:p>
            <a:pPr algn="r"/>
            <a:fld id="{A447990C-DFD9-4989-8809-4E71FF500420}" type="slidenum">
              <a:rPr lang="es-EC" sz="1400" smtClean="0">
                <a:latin typeface="Times New Roman"/>
              </a:rPr>
              <a:t>34</a:t>
            </a:fld>
            <a:endParaRPr lang="es-EC"/>
          </a:p>
        </p:txBody>
      </p:sp>
    </p:spTree>
    <p:extLst>
      <p:ext uri="{BB962C8B-B14F-4D97-AF65-F5344CB8AC3E}">
        <p14:creationId xmlns:p14="http://schemas.microsoft.com/office/powerpoint/2010/main" val="395852662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23" name="PlaceHolder 1"/>
          <p:cNvSpPr>
            <a:spLocks noGrp="1"/>
          </p:cNvSpPr>
          <p:nvPr>
            <p:ph type="title"/>
          </p:nvPr>
        </p:nvSpPr>
        <p:spPr>
          <a:xfrm>
            <a:off x="685800" y="2130480"/>
            <a:ext cx="7771680" cy="1469880"/>
          </a:xfrm>
          <a:prstGeom prst="rect">
            <a:avLst/>
          </a:prstGeom>
        </p:spPr>
        <p:txBody>
          <a:bodyPr lIns="0" tIns="0" rIns="0" bIns="0" anchor="ctr"/>
          <a:lstStyle/>
          <a:p>
            <a:pPr algn="ctr"/>
            <a:endParaRPr/>
          </a:p>
        </p:txBody>
      </p:sp>
      <p:sp>
        <p:nvSpPr>
          <p:cNvPr id="24" name="PlaceHolder 2"/>
          <p:cNvSpPr>
            <a:spLocks noGrp="1"/>
          </p:cNvSpPr>
          <p:nvPr>
            <p:ph type="body"/>
          </p:nvPr>
        </p:nvSpPr>
        <p:spPr>
          <a:xfrm>
            <a:off x="457200" y="1604520"/>
            <a:ext cx="8229240" cy="1896840"/>
          </a:xfrm>
          <a:prstGeom prst="rect">
            <a:avLst/>
          </a:prstGeom>
        </p:spPr>
        <p:txBody>
          <a:bodyPr lIns="0" tIns="0" rIns="0" bIns="0"/>
          <a:lstStyle/>
          <a:p>
            <a:endParaRPr/>
          </a:p>
        </p:txBody>
      </p:sp>
      <p:sp>
        <p:nvSpPr>
          <p:cNvPr id="25" name="PlaceHolder 3"/>
          <p:cNvSpPr>
            <a:spLocks noGrp="1"/>
          </p:cNvSpPr>
          <p:nvPr>
            <p:ph type="body"/>
          </p:nvPr>
        </p:nvSpPr>
        <p:spPr>
          <a:xfrm>
            <a:off x="457200" y="3682080"/>
            <a:ext cx="8229240" cy="1896840"/>
          </a:xfrm>
          <a:prstGeom prst="rect">
            <a:avLst/>
          </a:prstGeom>
        </p:spPr>
        <p:txBody>
          <a:bodyPr lIns="0" tIns="0" rIns="0" bIns="0"/>
          <a:lstStyle/>
          <a:p>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26" name="PlaceHolder 1"/>
          <p:cNvSpPr>
            <a:spLocks noGrp="1"/>
          </p:cNvSpPr>
          <p:nvPr>
            <p:ph type="title"/>
          </p:nvPr>
        </p:nvSpPr>
        <p:spPr>
          <a:xfrm>
            <a:off x="685800" y="2130480"/>
            <a:ext cx="7771680" cy="1469880"/>
          </a:xfrm>
          <a:prstGeom prst="rect">
            <a:avLst/>
          </a:prstGeom>
        </p:spPr>
        <p:txBody>
          <a:bodyPr lIns="0" tIns="0" rIns="0" bIns="0" anchor="ctr"/>
          <a:lstStyle/>
          <a:p>
            <a:pPr algn="ctr"/>
            <a:endParaRPr/>
          </a:p>
        </p:txBody>
      </p:sp>
      <p:sp>
        <p:nvSpPr>
          <p:cNvPr id="27" name="PlaceHolder 2"/>
          <p:cNvSpPr>
            <a:spLocks noGrp="1"/>
          </p:cNvSpPr>
          <p:nvPr>
            <p:ph type="body"/>
          </p:nvPr>
        </p:nvSpPr>
        <p:spPr>
          <a:xfrm>
            <a:off x="457200" y="1604520"/>
            <a:ext cx="4015800" cy="1896840"/>
          </a:xfrm>
          <a:prstGeom prst="rect">
            <a:avLst/>
          </a:prstGeom>
        </p:spPr>
        <p:txBody>
          <a:bodyPr lIns="0" tIns="0" rIns="0" bIns="0"/>
          <a:lstStyle/>
          <a:p>
            <a:endParaRPr/>
          </a:p>
        </p:txBody>
      </p:sp>
      <p:sp>
        <p:nvSpPr>
          <p:cNvPr id="28" name="PlaceHolder 3"/>
          <p:cNvSpPr>
            <a:spLocks noGrp="1"/>
          </p:cNvSpPr>
          <p:nvPr>
            <p:ph type="body"/>
          </p:nvPr>
        </p:nvSpPr>
        <p:spPr>
          <a:xfrm>
            <a:off x="4674240" y="1604520"/>
            <a:ext cx="4015800" cy="1896840"/>
          </a:xfrm>
          <a:prstGeom prst="rect">
            <a:avLst/>
          </a:prstGeom>
        </p:spPr>
        <p:txBody>
          <a:bodyPr lIns="0" tIns="0" rIns="0" bIns="0"/>
          <a:lstStyle/>
          <a:p>
            <a:endParaRPr/>
          </a:p>
        </p:txBody>
      </p:sp>
      <p:sp>
        <p:nvSpPr>
          <p:cNvPr id="29" name="PlaceHolder 4"/>
          <p:cNvSpPr>
            <a:spLocks noGrp="1"/>
          </p:cNvSpPr>
          <p:nvPr>
            <p:ph type="body"/>
          </p:nvPr>
        </p:nvSpPr>
        <p:spPr>
          <a:xfrm>
            <a:off x="4674240" y="3682080"/>
            <a:ext cx="4015800" cy="1896840"/>
          </a:xfrm>
          <a:prstGeom prst="rect">
            <a:avLst/>
          </a:prstGeom>
        </p:spPr>
        <p:txBody>
          <a:bodyPr lIns="0" tIns="0" rIns="0" bIns="0"/>
          <a:lstStyle/>
          <a:p>
            <a:endParaRPr/>
          </a:p>
        </p:txBody>
      </p:sp>
      <p:sp>
        <p:nvSpPr>
          <p:cNvPr id="30" name="PlaceHolder 5"/>
          <p:cNvSpPr>
            <a:spLocks noGrp="1"/>
          </p:cNvSpPr>
          <p:nvPr>
            <p:ph type="body"/>
          </p:nvPr>
        </p:nvSpPr>
        <p:spPr>
          <a:xfrm>
            <a:off x="457200" y="3682080"/>
            <a:ext cx="4015800" cy="1896840"/>
          </a:xfrm>
          <a:prstGeom prst="rect">
            <a:avLst/>
          </a:prstGeom>
        </p:spPr>
        <p:txBody>
          <a:bodyPr lIns="0" tIns="0" rIns="0" bIns="0"/>
          <a:lstStyle/>
          <a:p>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31" name="PlaceHolder 1"/>
          <p:cNvSpPr>
            <a:spLocks noGrp="1"/>
          </p:cNvSpPr>
          <p:nvPr>
            <p:ph type="title"/>
          </p:nvPr>
        </p:nvSpPr>
        <p:spPr>
          <a:xfrm>
            <a:off x="685800" y="2130480"/>
            <a:ext cx="7771680" cy="1469880"/>
          </a:xfrm>
          <a:prstGeom prst="rect">
            <a:avLst/>
          </a:prstGeom>
        </p:spPr>
        <p:txBody>
          <a:bodyPr lIns="0" tIns="0" rIns="0" bIns="0" anchor="ctr"/>
          <a:lstStyle/>
          <a:p>
            <a:pPr algn="ctr"/>
            <a:endParaRPr/>
          </a:p>
        </p:txBody>
      </p:sp>
      <p:sp>
        <p:nvSpPr>
          <p:cNvPr id="32" name="PlaceHolder 2"/>
          <p:cNvSpPr>
            <a:spLocks noGrp="1"/>
          </p:cNvSpPr>
          <p:nvPr>
            <p:ph type="body"/>
          </p:nvPr>
        </p:nvSpPr>
        <p:spPr>
          <a:xfrm>
            <a:off x="457200" y="1604520"/>
            <a:ext cx="8229240" cy="3977280"/>
          </a:xfrm>
          <a:prstGeom prst="rect">
            <a:avLst/>
          </a:prstGeom>
        </p:spPr>
        <p:txBody>
          <a:bodyPr lIns="0" tIns="0" rIns="0" bIns="0"/>
          <a:lstStyle/>
          <a:p>
            <a:endParaRPr/>
          </a:p>
        </p:txBody>
      </p:sp>
      <p:sp>
        <p:nvSpPr>
          <p:cNvPr id="33" name="PlaceHolder 3"/>
          <p:cNvSpPr>
            <a:spLocks noGrp="1"/>
          </p:cNvSpPr>
          <p:nvPr>
            <p:ph type="body"/>
          </p:nvPr>
        </p:nvSpPr>
        <p:spPr>
          <a:xfrm>
            <a:off x="457200" y="1604520"/>
            <a:ext cx="8229240" cy="3977280"/>
          </a:xfrm>
          <a:prstGeom prst="rect">
            <a:avLst/>
          </a:prstGeom>
        </p:spPr>
        <p:txBody>
          <a:bodyPr lIns="0" tIns="0" rIns="0" bIns="0"/>
          <a:lstStyle/>
          <a:p>
            <a:endParaRPr/>
          </a:p>
        </p:txBody>
      </p:sp>
      <p:pic>
        <p:nvPicPr>
          <p:cNvPr id="34" name="Imagen 33"/>
          <p:cNvPicPr/>
          <p:nvPr/>
        </p:nvPicPr>
        <p:blipFill>
          <a:blip r:embed="rId2"/>
          <a:stretch>
            <a:fillRect/>
          </a:stretch>
        </p:blipFill>
        <p:spPr>
          <a:xfrm>
            <a:off x="2079000" y="1604520"/>
            <a:ext cx="4984920" cy="3977280"/>
          </a:xfrm>
          <a:prstGeom prst="rect">
            <a:avLst/>
          </a:prstGeom>
          <a:ln>
            <a:noFill/>
          </a:ln>
        </p:spPr>
      </p:pic>
      <p:pic>
        <p:nvPicPr>
          <p:cNvPr id="35" name="Imagen 34"/>
          <p:cNvPicPr/>
          <p:nvPr/>
        </p:nvPicPr>
        <p:blipFill>
          <a:blip r:embed="rId2"/>
          <a:stretch>
            <a:fillRect/>
          </a:stretch>
        </p:blipFill>
        <p:spPr>
          <a:xfrm>
            <a:off x="2079000" y="1604520"/>
            <a:ext cx="4984920" cy="3977280"/>
          </a:xfrm>
          <a:prstGeom prst="rect">
            <a:avLst/>
          </a:prstGeom>
          <a:ln>
            <a:noFill/>
          </a:ln>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2" name="PlaceHolder 1"/>
          <p:cNvSpPr>
            <a:spLocks noGrp="1"/>
          </p:cNvSpPr>
          <p:nvPr>
            <p:ph type="title"/>
          </p:nvPr>
        </p:nvSpPr>
        <p:spPr>
          <a:xfrm>
            <a:off x="685800" y="2130480"/>
            <a:ext cx="7771680" cy="1469880"/>
          </a:xfrm>
          <a:prstGeom prst="rect">
            <a:avLst/>
          </a:prstGeom>
        </p:spPr>
        <p:txBody>
          <a:bodyPr lIns="0" tIns="0" rIns="0" bIns="0" anchor="ctr"/>
          <a:lstStyle/>
          <a:p>
            <a:pPr algn="ctr"/>
            <a:endParaRPr/>
          </a:p>
        </p:txBody>
      </p:sp>
      <p:sp>
        <p:nvSpPr>
          <p:cNvPr id="3" name="PlaceHolder 2"/>
          <p:cNvSpPr>
            <a:spLocks noGrp="1"/>
          </p:cNvSpPr>
          <p:nvPr>
            <p:ph type="subTitle"/>
          </p:nvPr>
        </p:nvSpPr>
        <p:spPr>
          <a:xfrm>
            <a:off x="457200" y="1604520"/>
            <a:ext cx="8229240" cy="3977640"/>
          </a:xfrm>
          <a:prstGeom prst="rect">
            <a:avLst/>
          </a:prstGeom>
        </p:spPr>
        <p:txBody>
          <a:bodyPr lIns="0" tIns="0" rIns="0" bIns="0" anchor="ctr"/>
          <a:lstStyle/>
          <a:p>
            <a:pPr algn="ctr"/>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4" name="PlaceHolder 1"/>
          <p:cNvSpPr>
            <a:spLocks noGrp="1"/>
          </p:cNvSpPr>
          <p:nvPr>
            <p:ph type="title"/>
          </p:nvPr>
        </p:nvSpPr>
        <p:spPr>
          <a:xfrm>
            <a:off x="685800" y="2130480"/>
            <a:ext cx="7771680" cy="1469880"/>
          </a:xfrm>
          <a:prstGeom prst="rect">
            <a:avLst/>
          </a:prstGeom>
        </p:spPr>
        <p:txBody>
          <a:bodyPr lIns="0" tIns="0" rIns="0" bIns="0" anchor="ctr"/>
          <a:lstStyle/>
          <a:p>
            <a:pPr algn="ctr"/>
            <a:endParaRPr/>
          </a:p>
        </p:txBody>
      </p:sp>
      <p:sp>
        <p:nvSpPr>
          <p:cNvPr id="5" name="PlaceHolder 2"/>
          <p:cNvSpPr>
            <a:spLocks noGrp="1"/>
          </p:cNvSpPr>
          <p:nvPr>
            <p:ph type="body"/>
          </p:nvPr>
        </p:nvSpPr>
        <p:spPr>
          <a:xfrm>
            <a:off x="457200" y="1604520"/>
            <a:ext cx="8229240" cy="3977280"/>
          </a:xfrm>
          <a:prstGeom prst="rect">
            <a:avLst/>
          </a:prstGeom>
        </p:spPr>
        <p:txBody>
          <a:bodyPr lIns="0" tIns="0" rIns="0" bIns="0"/>
          <a:lstStyle/>
          <a:p>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6" name="PlaceHolder 1"/>
          <p:cNvSpPr>
            <a:spLocks noGrp="1"/>
          </p:cNvSpPr>
          <p:nvPr>
            <p:ph type="title"/>
          </p:nvPr>
        </p:nvSpPr>
        <p:spPr>
          <a:xfrm>
            <a:off x="685800" y="2130480"/>
            <a:ext cx="7771680" cy="1469880"/>
          </a:xfrm>
          <a:prstGeom prst="rect">
            <a:avLst/>
          </a:prstGeom>
        </p:spPr>
        <p:txBody>
          <a:bodyPr lIns="0" tIns="0" rIns="0" bIns="0" anchor="ctr"/>
          <a:lstStyle/>
          <a:p>
            <a:pPr algn="ctr"/>
            <a:endParaRPr/>
          </a:p>
        </p:txBody>
      </p:sp>
      <p:sp>
        <p:nvSpPr>
          <p:cNvPr id="7" name="PlaceHolder 2"/>
          <p:cNvSpPr>
            <a:spLocks noGrp="1"/>
          </p:cNvSpPr>
          <p:nvPr>
            <p:ph type="body"/>
          </p:nvPr>
        </p:nvSpPr>
        <p:spPr>
          <a:xfrm>
            <a:off x="457200" y="1604520"/>
            <a:ext cx="4015800" cy="3977280"/>
          </a:xfrm>
          <a:prstGeom prst="rect">
            <a:avLst/>
          </a:prstGeom>
        </p:spPr>
        <p:txBody>
          <a:bodyPr lIns="0" tIns="0" rIns="0" bIns="0"/>
          <a:lstStyle/>
          <a:p>
            <a:endParaRPr/>
          </a:p>
        </p:txBody>
      </p:sp>
      <p:sp>
        <p:nvSpPr>
          <p:cNvPr id="8" name="PlaceHolder 3"/>
          <p:cNvSpPr>
            <a:spLocks noGrp="1"/>
          </p:cNvSpPr>
          <p:nvPr>
            <p:ph type="body"/>
          </p:nvPr>
        </p:nvSpPr>
        <p:spPr>
          <a:xfrm>
            <a:off x="4674240" y="1604520"/>
            <a:ext cx="4015800" cy="3977280"/>
          </a:xfrm>
          <a:prstGeom prst="rect">
            <a:avLst/>
          </a:prstGeom>
        </p:spPr>
        <p:txBody>
          <a:bodyPr lIns="0" tIns="0" rIns="0" bIns="0"/>
          <a:lstStyle/>
          <a:p>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9" name="PlaceHolder 1"/>
          <p:cNvSpPr>
            <a:spLocks noGrp="1"/>
          </p:cNvSpPr>
          <p:nvPr>
            <p:ph type="title"/>
          </p:nvPr>
        </p:nvSpPr>
        <p:spPr>
          <a:xfrm>
            <a:off x="685800" y="2130480"/>
            <a:ext cx="7771680" cy="1469880"/>
          </a:xfrm>
          <a:prstGeom prst="rect">
            <a:avLst/>
          </a:prstGeom>
        </p:spPr>
        <p:txBody>
          <a:bodyPr lIns="0" tIns="0" rIns="0" bIns="0" anchor="ctr"/>
          <a:lstStyle/>
          <a:p>
            <a:pPr algn="ctr"/>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10" name="PlaceHolder 1"/>
          <p:cNvSpPr>
            <a:spLocks noGrp="1"/>
          </p:cNvSpPr>
          <p:nvPr>
            <p:ph type="subTitle"/>
          </p:nvPr>
        </p:nvSpPr>
        <p:spPr>
          <a:xfrm>
            <a:off x="685800" y="2130480"/>
            <a:ext cx="7771680" cy="6813360"/>
          </a:xfrm>
          <a:prstGeom prst="rect">
            <a:avLst/>
          </a:prstGeom>
        </p:spPr>
        <p:txBody>
          <a:bodyPr lIns="0" tIns="0" rIns="0" bIns="0" anchor="ctr"/>
          <a:lstStyle/>
          <a:p>
            <a:pPr algn="ctr"/>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11" name="PlaceHolder 1"/>
          <p:cNvSpPr>
            <a:spLocks noGrp="1"/>
          </p:cNvSpPr>
          <p:nvPr>
            <p:ph type="title"/>
          </p:nvPr>
        </p:nvSpPr>
        <p:spPr>
          <a:xfrm>
            <a:off x="685800" y="2130480"/>
            <a:ext cx="7771680" cy="1469880"/>
          </a:xfrm>
          <a:prstGeom prst="rect">
            <a:avLst/>
          </a:prstGeom>
        </p:spPr>
        <p:txBody>
          <a:bodyPr lIns="0" tIns="0" rIns="0" bIns="0" anchor="ctr"/>
          <a:lstStyle/>
          <a:p>
            <a:pPr algn="ctr"/>
            <a:endParaRPr/>
          </a:p>
        </p:txBody>
      </p:sp>
      <p:sp>
        <p:nvSpPr>
          <p:cNvPr id="12" name="PlaceHolder 2"/>
          <p:cNvSpPr>
            <a:spLocks noGrp="1"/>
          </p:cNvSpPr>
          <p:nvPr>
            <p:ph type="body"/>
          </p:nvPr>
        </p:nvSpPr>
        <p:spPr>
          <a:xfrm>
            <a:off x="457200" y="1604520"/>
            <a:ext cx="4015800" cy="1896840"/>
          </a:xfrm>
          <a:prstGeom prst="rect">
            <a:avLst/>
          </a:prstGeom>
        </p:spPr>
        <p:txBody>
          <a:bodyPr lIns="0" tIns="0" rIns="0" bIns="0"/>
          <a:lstStyle/>
          <a:p>
            <a:endParaRPr/>
          </a:p>
        </p:txBody>
      </p:sp>
      <p:sp>
        <p:nvSpPr>
          <p:cNvPr id="13" name="PlaceHolder 3"/>
          <p:cNvSpPr>
            <a:spLocks noGrp="1"/>
          </p:cNvSpPr>
          <p:nvPr>
            <p:ph type="body"/>
          </p:nvPr>
        </p:nvSpPr>
        <p:spPr>
          <a:xfrm>
            <a:off x="457200" y="3682080"/>
            <a:ext cx="4015800" cy="1896840"/>
          </a:xfrm>
          <a:prstGeom prst="rect">
            <a:avLst/>
          </a:prstGeom>
        </p:spPr>
        <p:txBody>
          <a:bodyPr lIns="0" tIns="0" rIns="0" bIns="0"/>
          <a:lstStyle/>
          <a:p>
            <a:endParaRPr/>
          </a:p>
        </p:txBody>
      </p:sp>
      <p:sp>
        <p:nvSpPr>
          <p:cNvPr id="14" name="PlaceHolder 4"/>
          <p:cNvSpPr>
            <a:spLocks noGrp="1"/>
          </p:cNvSpPr>
          <p:nvPr>
            <p:ph type="body"/>
          </p:nvPr>
        </p:nvSpPr>
        <p:spPr>
          <a:xfrm>
            <a:off x="4674240" y="1604520"/>
            <a:ext cx="4015800" cy="3977280"/>
          </a:xfrm>
          <a:prstGeom prst="rect">
            <a:avLst/>
          </a:prstGeom>
        </p:spPr>
        <p:txBody>
          <a:bodyPr lIns="0" tIns="0" rIns="0" bIns="0"/>
          <a:lstStyle/>
          <a:p>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15" name="PlaceHolder 1"/>
          <p:cNvSpPr>
            <a:spLocks noGrp="1"/>
          </p:cNvSpPr>
          <p:nvPr>
            <p:ph type="title"/>
          </p:nvPr>
        </p:nvSpPr>
        <p:spPr>
          <a:xfrm>
            <a:off x="685800" y="2130480"/>
            <a:ext cx="7771680" cy="1469880"/>
          </a:xfrm>
          <a:prstGeom prst="rect">
            <a:avLst/>
          </a:prstGeom>
        </p:spPr>
        <p:txBody>
          <a:bodyPr lIns="0" tIns="0" rIns="0" bIns="0" anchor="ctr"/>
          <a:lstStyle/>
          <a:p>
            <a:pPr algn="ctr"/>
            <a:endParaRPr/>
          </a:p>
        </p:txBody>
      </p:sp>
      <p:sp>
        <p:nvSpPr>
          <p:cNvPr id="16" name="PlaceHolder 2"/>
          <p:cNvSpPr>
            <a:spLocks noGrp="1"/>
          </p:cNvSpPr>
          <p:nvPr>
            <p:ph type="body"/>
          </p:nvPr>
        </p:nvSpPr>
        <p:spPr>
          <a:xfrm>
            <a:off x="457200" y="1604520"/>
            <a:ext cx="4015800" cy="3977280"/>
          </a:xfrm>
          <a:prstGeom prst="rect">
            <a:avLst/>
          </a:prstGeom>
        </p:spPr>
        <p:txBody>
          <a:bodyPr lIns="0" tIns="0" rIns="0" bIns="0"/>
          <a:lstStyle/>
          <a:p>
            <a:endParaRPr/>
          </a:p>
        </p:txBody>
      </p:sp>
      <p:sp>
        <p:nvSpPr>
          <p:cNvPr id="17" name="PlaceHolder 3"/>
          <p:cNvSpPr>
            <a:spLocks noGrp="1"/>
          </p:cNvSpPr>
          <p:nvPr>
            <p:ph type="body"/>
          </p:nvPr>
        </p:nvSpPr>
        <p:spPr>
          <a:xfrm>
            <a:off x="4674240" y="1604520"/>
            <a:ext cx="4015800" cy="1896840"/>
          </a:xfrm>
          <a:prstGeom prst="rect">
            <a:avLst/>
          </a:prstGeom>
        </p:spPr>
        <p:txBody>
          <a:bodyPr lIns="0" tIns="0" rIns="0" bIns="0"/>
          <a:lstStyle/>
          <a:p>
            <a:endParaRPr/>
          </a:p>
        </p:txBody>
      </p:sp>
      <p:sp>
        <p:nvSpPr>
          <p:cNvPr id="18" name="PlaceHolder 4"/>
          <p:cNvSpPr>
            <a:spLocks noGrp="1"/>
          </p:cNvSpPr>
          <p:nvPr>
            <p:ph type="body"/>
          </p:nvPr>
        </p:nvSpPr>
        <p:spPr>
          <a:xfrm>
            <a:off x="4674240" y="3682080"/>
            <a:ext cx="4015800" cy="1896840"/>
          </a:xfrm>
          <a:prstGeom prst="rect">
            <a:avLst/>
          </a:prstGeom>
        </p:spPr>
        <p:txBody>
          <a:bodyPr lIns="0" tIns="0" rIns="0" bIns="0"/>
          <a:lstStyle/>
          <a:p>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19" name="PlaceHolder 1"/>
          <p:cNvSpPr>
            <a:spLocks noGrp="1"/>
          </p:cNvSpPr>
          <p:nvPr>
            <p:ph type="title"/>
          </p:nvPr>
        </p:nvSpPr>
        <p:spPr>
          <a:xfrm>
            <a:off x="685800" y="2130480"/>
            <a:ext cx="7771680" cy="1469880"/>
          </a:xfrm>
          <a:prstGeom prst="rect">
            <a:avLst/>
          </a:prstGeom>
        </p:spPr>
        <p:txBody>
          <a:bodyPr lIns="0" tIns="0" rIns="0" bIns="0" anchor="ctr"/>
          <a:lstStyle/>
          <a:p>
            <a:pPr algn="ctr"/>
            <a:endParaRPr/>
          </a:p>
        </p:txBody>
      </p:sp>
      <p:sp>
        <p:nvSpPr>
          <p:cNvPr id="20" name="PlaceHolder 2"/>
          <p:cNvSpPr>
            <a:spLocks noGrp="1"/>
          </p:cNvSpPr>
          <p:nvPr>
            <p:ph type="body"/>
          </p:nvPr>
        </p:nvSpPr>
        <p:spPr>
          <a:xfrm>
            <a:off x="457200" y="1604520"/>
            <a:ext cx="4015800" cy="1896840"/>
          </a:xfrm>
          <a:prstGeom prst="rect">
            <a:avLst/>
          </a:prstGeom>
        </p:spPr>
        <p:txBody>
          <a:bodyPr lIns="0" tIns="0" rIns="0" bIns="0"/>
          <a:lstStyle/>
          <a:p>
            <a:endParaRPr/>
          </a:p>
        </p:txBody>
      </p:sp>
      <p:sp>
        <p:nvSpPr>
          <p:cNvPr id="21" name="PlaceHolder 3"/>
          <p:cNvSpPr>
            <a:spLocks noGrp="1"/>
          </p:cNvSpPr>
          <p:nvPr>
            <p:ph type="body"/>
          </p:nvPr>
        </p:nvSpPr>
        <p:spPr>
          <a:xfrm>
            <a:off x="4674240" y="1604520"/>
            <a:ext cx="4015800" cy="1896840"/>
          </a:xfrm>
          <a:prstGeom prst="rect">
            <a:avLst/>
          </a:prstGeom>
        </p:spPr>
        <p:txBody>
          <a:bodyPr lIns="0" tIns="0" rIns="0" bIns="0"/>
          <a:lstStyle/>
          <a:p>
            <a:endParaRPr/>
          </a:p>
        </p:txBody>
      </p:sp>
      <p:sp>
        <p:nvSpPr>
          <p:cNvPr id="22" name="PlaceHolder 4"/>
          <p:cNvSpPr>
            <a:spLocks noGrp="1"/>
          </p:cNvSpPr>
          <p:nvPr>
            <p:ph type="body"/>
          </p:nvPr>
        </p:nvSpPr>
        <p:spPr>
          <a:xfrm>
            <a:off x="457200" y="3682080"/>
            <a:ext cx="8229240" cy="1896840"/>
          </a:xfrm>
          <a:prstGeom prst="rect">
            <a:avLst/>
          </a:prstGeom>
        </p:spPr>
        <p:txBody>
          <a:bodyPr lIns="0" tIns="0" rIns="0" bIns="0"/>
          <a:lstStyle/>
          <a:p>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a:blip r:embed="rId14"/>
          <a:stretch>
            <a:fillRect/>
          </a:stretch>
        </a:blipFill>
        <a:effectLst/>
      </p:bgPr>
    </p:bg>
    <p:spTree>
      <p:nvGrpSpPr>
        <p:cNvPr id="1" name=""/>
        <p:cNvGrpSpPr/>
        <p:nvPr/>
      </p:nvGrpSpPr>
      <p:grpSpPr>
        <a:xfrm>
          <a:off x="0" y="0"/>
          <a:ext cx="0" cy="0"/>
          <a:chOff x="0" y="0"/>
          <a:chExt cx="0" cy="0"/>
        </a:xfrm>
      </p:grpSpPr>
      <p:sp>
        <p:nvSpPr>
          <p:cNvPr id="2" name="PlaceHolder 1"/>
          <p:cNvSpPr>
            <a:spLocks noGrp="1"/>
          </p:cNvSpPr>
          <p:nvPr>
            <p:ph type="title"/>
          </p:nvPr>
        </p:nvSpPr>
        <p:spPr>
          <a:xfrm>
            <a:off x="685800" y="2130480"/>
            <a:ext cx="7771680" cy="1469520"/>
          </a:xfrm>
          <a:prstGeom prst="rect">
            <a:avLst/>
          </a:prstGeom>
        </p:spPr>
        <p:txBody>
          <a:bodyPr lIns="0" tIns="0" rIns="0" bIns="0" anchor="ctr"/>
          <a:lstStyle/>
          <a:p>
            <a:r>
              <a:rPr lang="es-EC">
                <a:latin typeface="Arial"/>
              </a:rPr>
              <a:t>Pulse para editar el formato del texto de título</a:t>
            </a:r>
            <a:endParaRPr/>
          </a:p>
        </p:txBody>
      </p:sp>
      <p:sp>
        <p:nvSpPr>
          <p:cNvPr id="3" name="PlaceHolder 2"/>
          <p:cNvSpPr>
            <a:spLocks noGrp="1"/>
          </p:cNvSpPr>
          <p:nvPr>
            <p:ph type="body"/>
          </p:nvPr>
        </p:nvSpPr>
        <p:spPr>
          <a:xfrm>
            <a:off x="457200" y="1604520"/>
            <a:ext cx="8229240" cy="3977280"/>
          </a:xfrm>
          <a:prstGeom prst="rect">
            <a:avLst/>
          </a:prstGeom>
        </p:spPr>
        <p:txBody>
          <a:bodyPr lIns="0" tIns="0" rIns="0" bIns="0"/>
          <a:lstStyle/>
          <a:p>
            <a:pPr>
              <a:buSzPct val="45000"/>
              <a:buFont typeface="StarSymbol"/>
              <a:buChar char=""/>
            </a:pPr>
            <a:r>
              <a:rPr lang="es-EC" sz="3200">
                <a:latin typeface="Arial"/>
              </a:rPr>
              <a:t>Pulse para editar el formato de esquema del texto</a:t>
            </a:r>
            <a:endParaRPr/>
          </a:p>
          <a:p>
            <a:pPr lvl="1">
              <a:buSzPct val="75000"/>
              <a:buFont typeface="StarSymbol"/>
              <a:buChar char=""/>
            </a:pPr>
            <a:r>
              <a:rPr lang="es-EC" sz="2800">
                <a:latin typeface="Arial"/>
              </a:rPr>
              <a:t>Segundo nivel del esquema</a:t>
            </a:r>
            <a:endParaRPr/>
          </a:p>
          <a:p>
            <a:pPr lvl="2">
              <a:buSzPct val="45000"/>
              <a:buFont typeface="StarSymbol"/>
              <a:buChar char=""/>
            </a:pPr>
            <a:r>
              <a:rPr lang="es-EC" sz="2400">
                <a:latin typeface="Arial"/>
              </a:rPr>
              <a:t>Tercer nivel del esquema</a:t>
            </a:r>
            <a:endParaRPr/>
          </a:p>
          <a:p>
            <a:pPr lvl="3">
              <a:buSzPct val="75000"/>
              <a:buFont typeface="StarSymbol"/>
              <a:buChar char=""/>
            </a:pPr>
            <a:r>
              <a:rPr lang="es-EC" sz="2000">
                <a:latin typeface="Arial"/>
              </a:rPr>
              <a:t>Cuarto nivel del esquema</a:t>
            </a:r>
            <a:endParaRPr/>
          </a:p>
          <a:p>
            <a:pPr lvl="4">
              <a:buSzPct val="45000"/>
              <a:buFont typeface="StarSymbol"/>
              <a:buChar char=""/>
            </a:pPr>
            <a:r>
              <a:rPr lang="es-EC" sz="2000">
                <a:latin typeface="Arial"/>
              </a:rPr>
              <a:t>Quinto nivel del esquema</a:t>
            </a:r>
            <a:endParaRPr/>
          </a:p>
          <a:p>
            <a:pPr lvl="5">
              <a:buSzPct val="45000"/>
              <a:buFont typeface="StarSymbol"/>
              <a:buChar char=""/>
            </a:pPr>
            <a:r>
              <a:rPr lang="es-EC" sz="2000">
                <a:latin typeface="Arial"/>
              </a:rPr>
              <a:t>Sexto nivel del esquema</a:t>
            </a:r>
            <a:endParaRPr/>
          </a:p>
          <a:p>
            <a:pPr lvl="6">
              <a:buSzPct val="45000"/>
              <a:buFont typeface="StarSymbol"/>
              <a:buChar char=""/>
            </a:pPr>
            <a:r>
              <a:rPr lang="es-EC" sz="2000">
                <a:latin typeface="Arial"/>
              </a:rPr>
              <a:t>Séptimo nivel del esquema</a:t>
            </a:r>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1.xml.rels><?xml version="1.0" encoding="UTF-8" standalone="yes"?>
<Relationships xmlns="http://schemas.openxmlformats.org/package/2006/relationships"><Relationship Id="rId8" Type="http://schemas.openxmlformats.org/officeDocument/2006/relationships/diagramLayout" Target="../diagrams/layout9.xml"/><Relationship Id="rId3" Type="http://schemas.openxmlformats.org/officeDocument/2006/relationships/diagramLayout" Target="../diagrams/layout8.xml"/><Relationship Id="rId7" Type="http://schemas.openxmlformats.org/officeDocument/2006/relationships/diagramData" Target="../diagrams/data9.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11" Type="http://schemas.microsoft.com/office/2007/relationships/diagramDrawing" Target="../diagrams/drawing9.xml"/><Relationship Id="rId5" Type="http://schemas.openxmlformats.org/officeDocument/2006/relationships/diagramColors" Target="../diagrams/colors8.xml"/><Relationship Id="rId10" Type="http://schemas.openxmlformats.org/officeDocument/2006/relationships/diagramColors" Target="../diagrams/colors9.xml"/><Relationship Id="rId4" Type="http://schemas.openxmlformats.org/officeDocument/2006/relationships/diagramQuickStyle" Target="../diagrams/quickStyle8.xml"/><Relationship Id="rId9" Type="http://schemas.openxmlformats.org/officeDocument/2006/relationships/diagramQuickStyle" Target="../diagrams/quickStyle9.xml"/></Relationships>
</file>

<file path=ppt/slides/_rels/slide12.xml.rels><?xml version="1.0" encoding="UTF-8" standalone="yes"?>
<Relationships xmlns="http://schemas.openxmlformats.org/package/2006/relationships"><Relationship Id="rId8" Type="http://schemas.openxmlformats.org/officeDocument/2006/relationships/diagramLayout" Target="../diagrams/layout11.xml"/><Relationship Id="rId13" Type="http://schemas.openxmlformats.org/officeDocument/2006/relationships/diagramLayout" Target="../diagrams/layout12.xml"/><Relationship Id="rId3" Type="http://schemas.openxmlformats.org/officeDocument/2006/relationships/diagramLayout" Target="../diagrams/layout10.xml"/><Relationship Id="rId7" Type="http://schemas.openxmlformats.org/officeDocument/2006/relationships/diagramData" Target="../diagrams/data11.xml"/><Relationship Id="rId12" Type="http://schemas.openxmlformats.org/officeDocument/2006/relationships/diagramData" Target="../diagrams/data12.xml"/><Relationship Id="rId2" Type="http://schemas.openxmlformats.org/officeDocument/2006/relationships/diagramData" Target="../diagrams/data10.xml"/><Relationship Id="rId16" Type="http://schemas.microsoft.com/office/2007/relationships/diagramDrawing" Target="../diagrams/drawing12.xml"/><Relationship Id="rId1" Type="http://schemas.openxmlformats.org/officeDocument/2006/relationships/slideLayout" Target="../slideLayouts/slideLayout2.xml"/><Relationship Id="rId6" Type="http://schemas.microsoft.com/office/2007/relationships/diagramDrawing" Target="../diagrams/drawing10.xml"/><Relationship Id="rId11" Type="http://schemas.microsoft.com/office/2007/relationships/diagramDrawing" Target="../diagrams/drawing11.xml"/><Relationship Id="rId5" Type="http://schemas.openxmlformats.org/officeDocument/2006/relationships/diagramColors" Target="../diagrams/colors10.xml"/><Relationship Id="rId15" Type="http://schemas.openxmlformats.org/officeDocument/2006/relationships/diagramColors" Target="../diagrams/colors12.xml"/><Relationship Id="rId10" Type="http://schemas.openxmlformats.org/officeDocument/2006/relationships/diagramColors" Target="../diagrams/colors11.xml"/><Relationship Id="rId4" Type="http://schemas.openxmlformats.org/officeDocument/2006/relationships/diagramQuickStyle" Target="../diagrams/quickStyle10.xml"/><Relationship Id="rId9" Type="http://schemas.openxmlformats.org/officeDocument/2006/relationships/diagramQuickStyle" Target="../diagrams/quickStyle11.xml"/><Relationship Id="rId14" Type="http://schemas.openxmlformats.org/officeDocument/2006/relationships/diagramQuickStyle" Target="../diagrams/quickStyle12.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1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diagramLayout" Target="../diagrams/layout15.xml"/><Relationship Id="rId13" Type="http://schemas.openxmlformats.org/officeDocument/2006/relationships/image" Target="../media/image7.png"/><Relationship Id="rId3" Type="http://schemas.openxmlformats.org/officeDocument/2006/relationships/diagramLayout" Target="../diagrams/layout14.xml"/><Relationship Id="rId7" Type="http://schemas.openxmlformats.org/officeDocument/2006/relationships/diagramData" Target="../diagrams/data15.xml"/><Relationship Id="rId12" Type="http://schemas.openxmlformats.org/officeDocument/2006/relationships/image" Target="../media/image6.png"/><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11" Type="http://schemas.microsoft.com/office/2007/relationships/diagramDrawing" Target="../diagrams/drawing15.xml"/><Relationship Id="rId5" Type="http://schemas.openxmlformats.org/officeDocument/2006/relationships/diagramColors" Target="../diagrams/colors14.xml"/><Relationship Id="rId10" Type="http://schemas.openxmlformats.org/officeDocument/2006/relationships/diagramColors" Target="../diagrams/colors15.xml"/><Relationship Id="rId4" Type="http://schemas.openxmlformats.org/officeDocument/2006/relationships/diagramQuickStyle" Target="../diagrams/quickStyle14.xml"/><Relationship Id="rId9" Type="http://schemas.openxmlformats.org/officeDocument/2006/relationships/diagramQuickStyle" Target="../diagrams/quickStyle15.xml"/></Relationships>
</file>

<file path=ppt/slides/_rels/slide16.xml.rels><?xml version="1.0" encoding="UTF-8" standalone="yes"?>
<Relationships xmlns="http://schemas.openxmlformats.org/package/2006/relationships"><Relationship Id="rId8" Type="http://schemas.openxmlformats.org/officeDocument/2006/relationships/diagramLayout" Target="../diagrams/layout17.xml"/><Relationship Id="rId13" Type="http://schemas.openxmlformats.org/officeDocument/2006/relationships/diagramLayout" Target="../diagrams/layout18.xml"/><Relationship Id="rId3" Type="http://schemas.openxmlformats.org/officeDocument/2006/relationships/diagramLayout" Target="../diagrams/layout16.xml"/><Relationship Id="rId7" Type="http://schemas.openxmlformats.org/officeDocument/2006/relationships/diagramData" Target="../diagrams/data17.xml"/><Relationship Id="rId12" Type="http://schemas.openxmlformats.org/officeDocument/2006/relationships/diagramData" Target="../diagrams/data18.xml"/><Relationship Id="rId2" Type="http://schemas.openxmlformats.org/officeDocument/2006/relationships/diagramData" Target="../diagrams/data16.xml"/><Relationship Id="rId16" Type="http://schemas.microsoft.com/office/2007/relationships/diagramDrawing" Target="../diagrams/drawing18.xml"/><Relationship Id="rId1" Type="http://schemas.openxmlformats.org/officeDocument/2006/relationships/slideLayout" Target="../slideLayouts/slideLayout2.xml"/><Relationship Id="rId6" Type="http://schemas.microsoft.com/office/2007/relationships/diagramDrawing" Target="../diagrams/drawing16.xml"/><Relationship Id="rId11" Type="http://schemas.microsoft.com/office/2007/relationships/diagramDrawing" Target="../diagrams/drawing17.xml"/><Relationship Id="rId5" Type="http://schemas.openxmlformats.org/officeDocument/2006/relationships/diagramColors" Target="../diagrams/colors16.xml"/><Relationship Id="rId15" Type="http://schemas.openxmlformats.org/officeDocument/2006/relationships/diagramColors" Target="../diagrams/colors18.xml"/><Relationship Id="rId10" Type="http://schemas.openxmlformats.org/officeDocument/2006/relationships/diagramColors" Target="../diagrams/colors17.xml"/><Relationship Id="rId4" Type="http://schemas.openxmlformats.org/officeDocument/2006/relationships/diagramQuickStyle" Target="../diagrams/quickStyle16.xml"/><Relationship Id="rId9" Type="http://schemas.openxmlformats.org/officeDocument/2006/relationships/diagramQuickStyle" Target="../diagrams/quickStyle17.xml"/><Relationship Id="rId14" Type="http://schemas.openxmlformats.org/officeDocument/2006/relationships/diagramQuickStyle" Target="../diagrams/quickStyle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2.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20.xml"/><Relationship Id="rId2" Type="http://schemas.openxmlformats.org/officeDocument/2006/relationships/diagramData" Target="../diagrams/data20.xml"/><Relationship Id="rId1" Type="http://schemas.openxmlformats.org/officeDocument/2006/relationships/slideLayout" Target="../slideLayouts/slideLayout2.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diagramData" Target="../diagrams/data21.xml"/><Relationship Id="rId7" Type="http://schemas.microsoft.com/office/2007/relationships/diagramDrawing" Target="../diagrams/drawing2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21.xml"/><Relationship Id="rId5" Type="http://schemas.openxmlformats.org/officeDocument/2006/relationships/diagramQuickStyle" Target="../diagrams/quickStyle21.xml"/><Relationship Id="rId4" Type="http://schemas.openxmlformats.org/officeDocument/2006/relationships/diagramLayout" Target="../diagrams/layout21.xml"/></Relationships>
</file>

<file path=ppt/slides/_rels/slide2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0.emf"/></Relationships>
</file>

<file path=ppt/slides/_rels/slide32.xml.rels><?xml version="1.0" encoding="UTF-8" standalone="yes"?>
<Relationships xmlns="http://schemas.openxmlformats.org/package/2006/relationships"><Relationship Id="rId8" Type="http://schemas.microsoft.com/office/2007/relationships/diagramDrawing" Target="../diagrams/drawing22.xml"/><Relationship Id="rId3" Type="http://schemas.openxmlformats.org/officeDocument/2006/relationships/image" Target="../media/image21.png"/><Relationship Id="rId7" Type="http://schemas.openxmlformats.org/officeDocument/2006/relationships/diagramColors" Target="../diagrams/colors2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QuickStyle" Target="../diagrams/quickStyle22.xml"/><Relationship Id="rId5" Type="http://schemas.openxmlformats.org/officeDocument/2006/relationships/diagramLayout" Target="../diagrams/layout22.xml"/><Relationship Id="rId4" Type="http://schemas.openxmlformats.org/officeDocument/2006/relationships/diagramData" Target="../diagrams/data22.xml"/><Relationship Id="rId9" Type="http://schemas.openxmlformats.org/officeDocument/2006/relationships/image" Target="../media/image22.png"/></Relationships>
</file>

<file path=ppt/slides/_rels/slide3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24.xml"/><Relationship Id="rId2" Type="http://schemas.openxmlformats.org/officeDocument/2006/relationships/diagramData" Target="../diagrams/data24.xml"/><Relationship Id="rId1" Type="http://schemas.openxmlformats.org/officeDocument/2006/relationships/slideLayout" Target="../slideLayouts/slideLayout2.xml"/><Relationship Id="rId6" Type="http://schemas.microsoft.com/office/2007/relationships/diagramDrawing" Target="../diagrams/drawing24.xml"/><Relationship Id="rId5" Type="http://schemas.openxmlformats.org/officeDocument/2006/relationships/diagramColors" Target="../diagrams/colors24.xml"/><Relationship Id="rId4" Type="http://schemas.openxmlformats.org/officeDocument/2006/relationships/diagramQuickStyle" Target="../diagrams/quickStyle24.xml"/></Relationships>
</file>

<file path=ppt/slides/_rels/slide3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5.jpeg"/></Relationships>
</file>

<file path=ppt/slides/_rels/slide3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7.jpeg"/></Relationships>
</file>

<file path=ppt/slides/_rels/slide3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9.jpeg"/></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5.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0.emf"/><Relationship Id="rId4" Type="http://schemas.openxmlformats.org/officeDocument/2006/relationships/oleObject" Target="../embeddings/oleObject1.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1.emf"/><Relationship Id="rId4" Type="http://schemas.openxmlformats.org/officeDocument/2006/relationships/oleObject" Target="../embeddings/oleObject2.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2.emf"/><Relationship Id="rId4" Type="http://schemas.openxmlformats.org/officeDocument/2006/relationships/oleObject" Target="../embeddings/oleObject3.bin"/></Relationships>
</file>

<file path=ppt/slides/_rels/slide45.xml.rels><?xml version="1.0" encoding="UTF-8" standalone="yes"?>
<Relationships xmlns="http://schemas.openxmlformats.org/package/2006/relationships"><Relationship Id="rId8" Type="http://schemas.openxmlformats.org/officeDocument/2006/relationships/diagramData" Target="../diagrams/data26.xml"/><Relationship Id="rId13" Type="http://schemas.openxmlformats.org/officeDocument/2006/relationships/diagramData" Target="../diagrams/data27.xml"/><Relationship Id="rId18" Type="http://schemas.openxmlformats.org/officeDocument/2006/relationships/image" Target="../media/image33.png"/><Relationship Id="rId3" Type="http://schemas.openxmlformats.org/officeDocument/2006/relationships/diagramData" Target="../diagrams/data25.xml"/><Relationship Id="rId7" Type="http://schemas.microsoft.com/office/2007/relationships/diagramDrawing" Target="../diagrams/drawing25.xml"/><Relationship Id="rId12" Type="http://schemas.microsoft.com/office/2007/relationships/diagramDrawing" Target="../diagrams/drawing26.xml"/><Relationship Id="rId17" Type="http://schemas.microsoft.com/office/2007/relationships/diagramDrawing" Target="../diagrams/drawing27.xml"/><Relationship Id="rId2" Type="http://schemas.openxmlformats.org/officeDocument/2006/relationships/notesSlide" Target="../notesSlides/notesSlide19.xml"/><Relationship Id="rId16" Type="http://schemas.openxmlformats.org/officeDocument/2006/relationships/diagramColors" Target="../diagrams/colors27.xml"/><Relationship Id="rId1" Type="http://schemas.openxmlformats.org/officeDocument/2006/relationships/slideLayout" Target="../slideLayouts/slideLayout2.xml"/><Relationship Id="rId6" Type="http://schemas.openxmlformats.org/officeDocument/2006/relationships/diagramColors" Target="../diagrams/colors25.xml"/><Relationship Id="rId11" Type="http://schemas.openxmlformats.org/officeDocument/2006/relationships/diagramColors" Target="../diagrams/colors26.xml"/><Relationship Id="rId5" Type="http://schemas.openxmlformats.org/officeDocument/2006/relationships/diagramQuickStyle" Target="../diagrams/quickStyle25.xml"/><Relationship Id="rId15" Type="http://schemas.openxmlformats.org/officeDocument/2006/relationships/diagramQuickStyle" Target="../diagrams/quickStyle27.xml"/><Relationship Id="rId10" Type="http://schemas.openxmlformats.org/officeDocument/2006/relationships/diagramQuickStyle" Target="../diagrams/quickStyle26.xml"/><Relationship Id="rId4" Type="http://schemas.openxmlformats.org/officeDocument/2006/relationships/diagramLayout" Target="../diagrams/layout25.xml"/><Relationship Id="rId9" Type="http://schemas.openxmlformats.org/officeDocument/2006/relationships/diagramLayout" Target="../diagrams/layout26.xml"/><Relationship Id="rId14" Type="http://schemas.openxmlformats.org/officeDocument/2006/relationships/diagramLayout" Target="../diagrams/layout27.xml"/></Relationships>
</file>

<file path=ppt/slides/_rels/slide4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28.xml"/><Relationship Id="rId2" Type="http://schemas.openxmlformats.org/officeDocument/2006/relationships/diagramData" Target="../diagrams/data28.xml"/><Relationship Id="rId1" Type="http://schemas.openxmlformats.org/officeDocument/2006/relationships/slideLayout" Target="../slideLayouts/slideLayout2.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4.emf"/></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diagramData" Target="../diagrams/data29.xml"/><Relationship Id="rId7" Type="http://schemas.microsoft.com/office/2007/relationships/diagramDrawing" Target="../diagrams/drawing29.xml"/><Relationship Id="rId2" Type="http://schemas.openxmlformats.org/officeDocument/2006/relationships/image" Target="../media/image36.png"/><Relationship Id="rId1" Type="http://schemas.openxmlformats.org/officeDocument/2006/relationships/slideLayout" Target="../slideLayouts/slideLayout2.xml"/><Relationship Id="rId6" Type="http://schemas.openxmlformats.org/officeDocument/2006/relationships/diagramColors" Target="../diagrams/colors29.xml"/><Relationship Id="rId5" Type="http://schemas.openxmlformats.org/officeDocument/2006/relationships/diagramQuickStyle" Target="../diagrams/quickStyle29.xml"/><Relationship Id="rId4" Type="http://schemas.openxmlformats.org/officeDocument/2006/relationships/diagramLayout" Target="../diagrams/layout29.xml"/></Relationships>
</file>

<file path=ppt/slides/_rels/slide52.xml.rels><?xml version="1.0" encoding="UTF-8" standalone="yes"?>
<Relationships xmlns="http://schemas.openxmlformats.org/package/2006/relationships"><Relationship Id="rId3" Type="http://schemas.openxmlformats.org/officeDocument/2006/relationships/diagramLayout" Target="../diagrams/layout30.xml"/><Relationship Id="rId2" Type="http://schemas.openxmlformats.org/officeDocument/2006/relationships/diagramData" Target="../diagrams/data30.xml"/><Relationship Id="rId1" Type="http://schemas.openxmlformats.org/officeDocument/2006/relationships/slideLayout" Target="../slideLayouts/slideLayout2.xml"/><Relationship Id="rId6" Type="http://schemas.microsoft.com/office/2007/relationships/diagramDrawing" Target="../diagrams/drawing30.xml"/><Relationship Id="rId5" Type="http://schemas.openxmlformats.org/officeDocument/2006/relationships/diagramColors" Target="../diagrams/colors30.xml"/><Relationship Id="rId4" Type="http://schemas.openxmlformats.org/officeDocument/2006/relationships/diagramQuickStyle" Target="../diagrams/quickStyle30.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diagramLayout" Target="../diagrams/layout31.xml"/><Relationship Id="rId2" Type="http://schemas.openxmlformats.org/officeDocument/2006/relationships/diagramData" Target="../diagrams/data31.xml"/><Relationship Id="rId1" Type="http://schemas.openxmlformats.org/officeDocument/2006/relationships/slideLayout" Target="../slideLayouts/slideLayout2.xml"/><Relationship Id="rId6" Type="http://schemas.microsoft.com/office/2007/relationships/diagramDrawing" Target="../diagrams/drawing31.xml"/><Relationship Id="rId5" Type="http://schemas.openxmlformats.org/officeDocument/2006/relationships/diagramColors" Target="../diagrams/colors31.xml"/><Relationship Id="rId4" Type="http://schemas.openxmlformats.org/officeDocument/2006/relationships/diagramQuickStyle" Target="../diagrams/quickStyle3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3" Type="http://schemas.openxmlformats.org/officeDocument/2006/relationships/diagramLayout" Target="../diagrams/layout32.xml"/><Relationship Id="rId2" Type="http://schemas.openxmlformats.org/officeDocument/2006/relationships/diagramData" Target="../diagrams/data32.xml"/><Relationship Id="rId1" Type="http://schemas.openxmlformats.org/officeDocument/2006/relationships/slideLayout" Target="../slideLayouts/slideLayout2.xml"/><Relationship Id="rId6" Type="http://schemas.microsoft.com/office/2007/relationships/diagramDrawing" Target="../diagrams/drawing32.xml"/><Relationship Id="rId5" Type="http://schemas.openxmlformats.org/officeDocument/2006/relationships/diagramColors" Target="../diagrams/colors32.xml"/><Relationship Id="rId4" Type="http://schemas.openxmlformats.org/officeDocument/2006/relationships/diagramQuickStyle" Target="../diagrams/quickStyle32.xml"/></Relationships>
</file>

<file path=ppt/slides/_rels/slide57.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diagramLayout" Target="../diagrams/layout33.xml"/><Relationship Id="rId7" Type="http://schemas.openxmlformats.org/officeDocument/2006/relationships/image" Target="../media/image38.png"/><Relationship Id="rId2" Type="http://schemas.openxmlformats.org/officeDocument/2006/relationships/diagramData" Target="../diagrams/data33.xml"/><Relationship Id="rId1" Type="http://schemas.openxmlformats.org/officeDocument/2006/relationships/slideLayout" Target="../slideLayouts/slideLayout2.xml"/><Relationship Id="rId6" Type="http://schemas.microsoft.com/office/2007/relationships/diagramDrawing" Target="../diagrams/drawing33.xml"/><Relationship Id="rId5" Type="http://schemas.openxmlformats.org/officeDocument/2006/relationships/diagramColors" Target="../diagrams/colors33.xml"/><Relationship Id="rId4" Type="http://schemas.openxmlformats.org/officeDocument/2006/relationships/diagramQuickStyle" Target="../diagrams/quickStyle33.xml"/><Relationship Id="rId9" Type="http://schemas.openxmlformats.org/officeDocument/2006/relationships/image" Target="../media/image40.png"/></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41.emf"/></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6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microsoft.com/office/2007/relationships/diagramDrawing" Target="../diagrams/drawing34.xml"/><Relationship Id="rId3" Type="http://schemas.openxmlformats.org/officeDocument/2006/relationships/image" Target="../media/image45.jpeg"/><Relationship Id="rId7" Type="http://schemas.openxmlformats.org/officeDocument/2006/relationships/diagramColors" Target="../diagrams/colors34.xml"/><Relationship Id="rId2" Type="http://schemas.openxmlformats.org/officeDocument/2006/relationships/image" Target="../media/image44.jpeg"/><Relationship Id="rId1" Type="http://schemas.openxmlformats.org/officeDocument/2006/relationships/slideLayout" Target="../slideLayouts/slideLayout2.xml"/><Relationship Id="rId6" Type="http://schemas.openxmlformats.org/officeDocument/2006/relationships/diagramQuickStyle" Target="../diagrams/quickStyle34.xml"/><Relationship Id="rId5" Type="http://schemas.openxmlformats.org/officeDocument/2006/relationships/diagramLayout" Target="../diagrams/layout34.xml"/><Relationship Id="rId4" Type="http://schemas.openxmlformats.org/officeDocument/2006/relationships/diagramData" Target="../diagrams/data34.xml"/></Relationships>
</file>

<file path=ppt/slides/_rels/slide6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50.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51.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52.emf"/></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3" Type="http://schemas.openxmlformats.org/officeDocument/2006/relationships/diagramData" Target="../diagrams/data35.xml"/><Relationship Id="rId7" Type="http://schemas.microsoft.com/office/2007/relationships/diagramDrawing" Target="../diagrams/drawing35.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diagramColors" Target="../diagrams/colors35.xml"/><Relationship Id="rId5" Type="http://schemas.openxmlformats.org/officeDocument/2006/relationships/diagramQuickStyle" Target="../diagrams/quickStyle35.xml"/><Relationship Id="rId4" Type="http://schemas.openxmlformats.org/officeDocument/2006/relationships/diagramLayout" Target="../diagrams/layout35.xml"/></Relationships>
</file>

<file path=ppt/slides/_rels/slide7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8" Type="http://schemas.openxmlformats.org/officeDocument/2006/relationships/diagramData" Target="../diagrams/data37.xml"/><Relationship Id="rId3" Type="http://schemas.openxmlformats.org/officeDocument/2006/relationships/diagramData" Target="../diagrams/data36.xml"/><Relationship Id="rId7" Type="http://schemas.microsoft.com/office/2007/relationships/diagramDrawing" Target="../diagrams/drawing36.xml"/><Relationship Id="rId12" Type="http://schemas.microsoft.com/office/2007/relationships/diagramDrawing" Target="../diagrams/drawing37.xml"/><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diagramColors" Target="../diagrams/colors36.xml"/><Relationship Id="rId11" Type="http://schemas.openxmlformats.org/officeDocument/2006/relationships/diagramColors" Target="../diagrams/colors37.xml"/><Relationship Id="rId5" Type="http://schemas.openxmlformats.org/officeDocument/2006/relationships/diagramQuickStyle" Target="../diagrams/quickStyle36.xml"/><Relationship Id="rId10" Type="http://schemas.openxmlformats.org/officeDocument/2006/relationships/diagramQuickStyle" Target="../diagrams/quickStyle37.xml"/><Relationship Id="rId4" Type="http://schemas.openxmlformats.org/officeDocument/2006/relationships/diagramLayout" Target="../diagrams/layout36.xml"/><Relationship Id="rId9" Type="http://schemas.openxmlformats.org/officeDocument/2006/relationships/diagramLayout" Target="../diagrams/layout37.xml"/></Relationships>
</file>

<file path=ppt/slides/_rels/slide74.xml.rels><?xml version="1.0" encoding="UTF-8" standalone="yes"?>
<Relationships xmlns="http://schemas.openxmlformats.org/package/2006/relationships"><Relationship Id="rId8" Type="http://schemas.openxmlformats.org/officeDocument/2006/relationships/diagramData" Target="../diagrams/data39.xml"/><Relationship Id="rId13" Type="http://schemas.openxmlformats.org/officeDocument/2006/relationships/image" Target="../media/image54.png"/><Relationship Id="rId3" Type="http://schemas.openxmlformats.org/officeDocument/2006/relationships/diagramData" Target="../diagrams/data38.xml"/><Relationship Id="rId7" Type="http://schemas.microsoft.com/office/2007/relationships/diagramDrawing" Target="../diagrams/drawing38.xml"/><Relationship Id="rId12" Type="http://schemas.microsoft.com/office/2007/relationships/diagramDrawing" Target="../diagrams/drawing39.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38.xml"/><Relationship Id="rId11" Type="http://schemas.openxmlformats.org/officeDocument/2006/relationships/diagramColors" Target="../diagrams/colors39.xml"/><Relationship Id="rId5" Type="http://schemas.openxmlformats.org/officeDocument/2006/relationships/diagramQuickStyle" Target="../diagrams/quickStyle38.xml"/><Relationship Id="rId10" Type="http://schemas.openxmlformats.org/officeDocument/2006/relationships/diagramQuickStyle" Target="../diagrams/quickStyle39.xml"/><Relationship Id="rId4" Type="http://schemas.openxmlformats.org/officeDocument/2006/relationships/diagramLayout" Target="../diagrams/layout38.xml"/><Relationship Id="rId9" Type="http://schemas.openxmlformats.org/officeDocument/2006/relationships/diagramLayout" Target="../diagrams/layout39.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diagramData" Target="../diagrams/data40.xml"/><Relationship Id="rId7" Type="http://schemas.microsoft.com/office/2007/relationships/diagramDrawing" Target="../diagrams/drawing40.xm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diagramColors" Target="../diagrams/colors40.xml"/><Relationship Id="rId5" Type="http://schemas.openxmlformats.org/officeDocument/2006/relationships/diagramQuickStyle" Target="../diagrams/quickStyle40.xml"/><Relationship Id="rId4" Type="http://schemas.openxmlformats.org/officeDocument/2006/relationships/diagramLayout" Target="../diagrams/layout40.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80.xml.rels><?xml version="1.0" encoding="UTF-8" standalone="yes"?>
<Relationships xmlns="http://schemas.openxmlformats.org/package/2006/relationships"><Relationship Id="rId3" Type="http://schemas.openxmlformats.org/officeDocument/2006/relationships/diagramLayout" Target="../diagrams/layout41.xml"/><Relationship Id="rId2" Type="http://schemas.openxmlformats.org/officeDocument/2006/relationships/diagramData" Target="../diagrams/data41.xml"/><Relationship Id="rId1" Type="http://schemas.openxmlformats.org/officeDocument/2006/relationships/slideLayout" Target="../slideLayouts/slideLayout2.xml"/><Relationship Id="rId6" Type="http://schemas.microsoft.com/office/2007/relationships/diagramDrawing" Target="../diagrams/drawing41.xml"/><Relationship Id="rId5" Type="http://schemas.openxmlformats.org/officeDocument/2006/relationships/diagramColors" Target="../diagrams/colors41.xml"/><Relationship Id="rId4" Type="http://schemas.openxmlformats.org/officeDocument/2006/relationships/diagramQuickStyle" Target="../diagrams/quickStyle41.xml"/></Relationships>
</file>

<file path=ppt/slides/_rels/slide81.xml.rels><?xml version="1.0" encoding="UTF-8" standalone="yes"?>
<Relationships xmlns="http://schemas.openxmlformats.org/package/2006/relationships"><Relationship Id="rId3" Type="http://schemas.openxmlformats.org/officeDocument/2006/relationships/diagramLayout" Target="../diagrams/layout42.xml"/><Relationship Id="rId2" Type="http://schemas.openxmlformats.org/officeDocument/2006/relationships/diagramData" Target="../diagrams/data42.xml"/><Relationship Id="rId1" Type="http://schemas.openxmlformats.org/officeDocument/2006/relationships/slideLayout" Target="../slideLayouts/slideLayout2.xml"/><Relationship Id="rId6" Type="http://schemas.microsoft.com/office/2007/relationships/diagramDrawing" Target="../diagrams/drawing42.xml"/><Relationship Id="rId5" Type="http://schemas.openxmlformats.org/officeDocument/2006/relationships/diagramColors" Target="../diagrams/colors42.xml"/><Relationship Id="rId4" Type="http://schemas.openxmlformats.org/officeDocument/2006/relationships/diagramQuickStyle" Target="../diagrams/quickStyle42.xml"/></Relationships>
</file>

<file path=ppt/slides/_rels/slide82.xml.rels><?xml version="1.0" encoding="UTF-8" standalone="yes"?>
<Relationships xmlns="http://schemas.openxmlformats.org/package/2006/relationships"><Relationship Id="rId3" Type="http://schemas.openxmlformats.org/officeDocument/2006/relationships/diagramLayout" Target="../diagrams/layout43.xml"/><Relationship Id="rId2" Type="http://schemas.openxmlformats.org/officeDocument/2006/relationships/diagramData" Target="../diagrams/data43.xml"/><Relationship Id="rId1" Type="http://schemas.openxmlformats.org/officeDocument/2006/relationships/slideLayout" Target="../slideLayouts/slideLayout2.xml"/><Relationship Id="rId6" Type="http://schemas.microsoft.com/office/2007/relationships/diagramDrawing" Target="../diagrams/drawing43.xml"/><Relationship Id="rId5" Type="http://schemas.openxmlformats.org/officeDocument/2006/relationships/diagramColors" Target="../diagrams/colors43.xml"/><Relationship Id="rId4" Type="http://schemas.openxmlformats.org/officeDocument/2006/relationships/diagramQuickStyle" Target="../diagrams/quickStyle43.xml"/></Relationships>
</file>

<file path=ppt/slides/_rels/slide83.xml.rels><?xml version="1.0" encoding="UTF-8" standalone="yes"?>
<Relationships xmlns="http://schemas.openxmlformats.org/package/2006/relationships"><Relationship Id="rId3" Type="http://schemas.openxmlformats.org/officeDocument/2006/relationships/diagramLayout" Target="../diagrams/layout44.xml"/><Relationship Id="rId2" Type="http://schemas.openxmlformats.org/officeDocument/2006/relationships/diagramData" Target="../diagrams/data44.xml"/><Relationship Id="rId1" Type="http://schemas.openxmlformats.org/officeDocument/2006/relationships/slideLayout" Target="../slideLayouts/slideLayout2.xml"/><Relationship Id="rId6" Type="http://schemas.microsoft.com/office/2007/relationships/diagramDrawing" Target="../diagrams/drawing44.xml"/><Relationship Id="rId5" Type="http://schemas.openxmlformats.org/officeDocument/2006/relationships/diagramColors" Target="../diagrams/colors44.xml"/><Relationship Id="rId4" Type="http://schemas.openxmlformats.org/officeDocument/2006/relationships/diagramQuickStyle" Target="../diagrams/quickStyle44.xml"/></Relationships>
</file>

<file path=ppt/slides/_rels/slide84.xml.rels><?xml version="1.0" encoding="UTF-8" standalone="yes"?>
<Relationships xmlns="http://schemas.openxmlformats.org/package/2006/relationships"><Relationship Id="rId3" Type="http://schemas.openxmlformats.org/officeDocument/2006/relationships/diagramLayout" Target="../diagrams/layout45.xml"/><Relationship Id="rId2" Type="http://schemas.openxmlformats.org/officeDocument/2006/relationships/diagramData" Target="../diagrams/data45.xml"/><Relationship Id="rId1" Type="http://schemas.openxmlformats.org/officeDocument/2006/relationships/slideLayout" Target="../slideLayouts/slideLayout2.xml"/><Relationship Id="rId6" Type="http://schemas.microsoft.com/office/2007/relationships/diagramDrawing" Target="../diagrams/drawing45.xml"/><Relationship Id="rId5" Type="http://schemas.openxmlformats.org/officeDocument/2006/relationships/diagramColors" Target="../diagrams/colors45.xml"/><Relationship Id="rId4" Type="http://schemas.openxmlformats.org/officeDocument/2006/relationships/diagramQuickStyle" Target="../diagrams/quickStyle45.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 name="Picture 2"/>
          <p:cNvPicPr/>
          <p:nvPr/>
        </p:nvPicPr>
        <p:blipFill>
          <a:blip r:embed="rId3"/>
          <a:stretch>
            <a:fillRect/>
          </a:stretch>
        </p:blipFill>
        <p:spPr>
          <a:xfrm>
            <a:off x="6629400" y="5867280"/>
            <a:ext cx="2361600" cy="803160"/>
          </a:xfrm>
          <a:prstGeom prst="rect">
            <a:avLst/>
          </a:prstGeom>
          <a:ln>
            <a:noFill/>
          </a:ln>
        </p:spPr>
      </p:pic>
      <p:sp>
        <p:nvSpPr>
          <p:cNvPr id="4" name="CuadroTexto 3">
            <a:extLst>
              <a:ext uri="{FF2B5EF4-FFF2-40B4-BE49-F238E27FC236}">
                <a16:creationId xmlns:a16="http://schemas.microsoft.com/office/drawing/2014/main" id="{731C2CFC-9C14-416B-86BB-9F17E13AB0B5}"/>
              </a:ext>
            </a:extLst>
          </p:cNvPr>
          <p:cNvSpPr txBox="1"/>
          <p:nvPr/>
        </p:nvSpPr>
        <p:spPr>
          <a:xfrm>
            <a:off x="132522" y="967409"/>
            <a:ext cx="8858478" cy="1077218"/>
          </a:xfrm>
          <a:prstGeom prst="rect">
            <a:avLst/>
          </a:prstGeom>
          <a:noFill/>
        </p:spPr>
        <p:txBody>
          <a:bodyPr wrap="square" rtlCol="0">
            <a:spAutoFit/>
          </a:bodyPr>
          <a:lstStyle/>
          <a:p>
            <a:pPr algn="ctr"/>
            <a:r>
              <a:rPr lang="es-EC" sz="3200" dirty="0">
                <a:cs typeface="Times New Roman" panose="02020603050405020304" pitchFamily="18" charset="0"/>
              </a:rPr>
              <a:t>UNIVERSIDAD DE LAS FUERZAS ARMADAS ESPE</a:t>
            </a:r>
          </a:p>
        </p:txBody>
      </p:sp>
      <p:sp>
        <p:nvSpPr>
          <p:cNvPr id="5" name="CuadroTexto 4">
            <a:extLst>
              <a:ext uri="{FF2B5EF4-FFF2-40B4-BE49-F238E27FC236}">
                <a16:creationId xmlns:a16="http://schemas.microsoft.com/office/drawing/2014/main" id="{8E3E69CC-0D9E-45A8-9302-FB6088BB4451}"/>
              </a:ext>
            </a:extLst>
          </p:cNvPr>
          <p:cNvSpPr txBox="1"/>
          <p:nvPr/>
        </p:nvSpPr>
        <p:spPr>
          <a:xfrm>
            <a:off x="132522" y="2044627"/>
            <a:ext cx="8858478" cy="923330"/>
          </a:xfrm>
          <a:prstGeom prst="rect">
            <a:avLst/>
          </a:prstGeom>
          <a:noFill/>
        </p:spPr>
        <p:txBody>
          <a:bodyPr wrap="square" rtlCol="0">
            <a:spAutoFit/>
          </a:bodyPr>
          <a:lstStyle/>
          <a:p>
            <a:pPr algn="ctr"/>
            <a:endParaRPr lang="es-EC" dirty="0">
              <a:cs typeface="Times New Roman" panose="02020603050405020304" pitchFamily="18" charset="0"/>
            </a:endParaRPr>
          </a:p>
          <a:p>
            <a:pPr algn="ctr"/>
            <a:r>
              <a:rPr lang="es-EC" dirty="0">
                <a:cs typeface="Times New Roman" panose="02020603050405020304" pitchFamily="18" charset="0"/>
              </a:rPr>
              <a:t> </a:t>
            </a:r>
            <a:r>
              <a:rPr lang="es-EC" b="1" dirty="0">
                <a:cs typeface="Times New Roman" panose="02020603050405020304" pitchFamily="18" charset="0"/>
              </a:rPr>
              <a:t>TRABAJO DE TITULACIÓN, PREVIO A LA OBTENCIÓN DEL TÍTULO DE INGENIERO EN ELECTRÓNICA, AUTOMATIZACIÓN Y CONTROL </a:t>
            </a:r>
            <a:endParaRPr lang="es-EC" dirty="0">
              <a:cs typeface="Times New Roman" panose="02020603050405020304" pitchFamily="18" charset="0"/>
            </a:endParaRPr>
          </a:p>
        </p:txBody>
      </p:sp>
      <p:sp>
        <p:nvSpPr>
          <p:cNvPr id="6" name="CuadroTexto 5">
            <a:extLst>
              <a:ext uri="{FF2B5EF4-FFF2-40B4-BE49-F238E27FC236}">
                <a16:creationId xmlns:a16="http://schemas.microsoft.com/office/drawing/2014/main" id="{DADD1072-8493-4F38-BA3A-C604C535AD83}"/>
              </a:ext>
            </a:extLst>
          </p:cNvPr>
          <p:cNvSpPr txBox="1"/>
          <p:nvPr/>
        </p:nvSpPr>
        <p:spPr>
          <a:xfrm>
            <a:off x="132522" y="3167270"/>
            <a:ext cx="8858478" cy="1569660"/>
          </a:xfrm>
          <a:prstGeom prst="rect">
            <a:avLst/>
          </a:prstGeom>
          <a:noFill/>
        </p:spPr>
        <p:txBody>
          <a:bodyPr wrap="square" rtlCol="0">
            <a:spAutoFit/>
          </a:bodyPr>
          <a:lstStyle/>
          <a:p>
            <a:pPr algn="ctr"/>
            <a:r>
              <a:rPr lang="es-EC" sz="2400" b="1" dirty="0">
                <a:cs typeface="Times New Roman" panose="02020603050405020304" pitchFamily="18" charset="0"/>
              </a:rPr>
              <a:t> “PROPUESTA DE REDUCCIÓN DEL RIESGO EN UN MÓDULO DEMOSTRATIVO DE UN PROCESO, INTEGRANDO DISPOSITIVOS Y CONTROLADORES DE SEGURIDAD”</a:t>
            </a:r>
          </a:p>
        </p:txBody>
      </p:sp>
      <p:sp>
        <p:nvSpPr>
          <p:cNvPr id="8" name="CuadroTexto 7">
            <a:extLst>
              <a:ext uri="{FF2B5EF4-FFF2-40B4-BE49-F238E27FC236}">
                <a16:creationId xmlns:a16="http://schemas.microsoft.com/office/drawing/2014/main" id="{A620B796-5699-4978-A108-E8116CAB36DB}"/>
              </a:ext>
            </a:extLst>
          </p:cNvPr>
          <p:cNvSpPr txBox="1"/>
          <p:nvPr/>
        </p:nvSpPr>
        <p:spPr>
          <a:xfrm>
            <a:off x="318053" y="5234608"/>
            <a:ext cx="5910469" cy="923330"/>
          </a:xfrm>
          <a:prstGeom prst="rect">
            <a:avLst/>
          </a:prstGeom>
          <a:noFill/>
        </p:spPr>
        <p:txBody>
          <a:bodyPr wrap="square" rtlCol="0">
            <a:spAutoFit/>
          </a:bodyPr>
          <a:lstStyle/>
          <a:p>
            <a:endParaRPr lang="es-EC" dirty="0">
              <a:cs typeface="Times New Roman" panose="02020603050405020304" pitchFamily="18" charset="0"/>
            </a:endParaRPr>
          </a:p>
          <a:p>
            <a:r>
              <a:rPr lang="es-EC" dirty="0">
                <a:cs typeface="Times New Roman" panose="02020603050405020304" pitchFamily="18" charset="0"/>
              </a:rPr>
              <a:t> AUTORES: 	LARA GUATEMAL JUAN G. </a:t>
            </a:r>
          </a:p>
          <a:p>
            <a:r>
              <a:rPr lang="es-EC" dirty="0">
                <a:cs typeface="Times New Roman" panose="02020603050405020304" pitchFamily="18" charset="0"/>
              </a:rPr>
              <a:t>		PÁEZ GONCALVES JOHANN B.</a:t>
            </a:r>
          </a:p>
        </p:txBody>
      </p:sp>
      <p:pic>
        <p:nvPicPr>
          <p:cNvPr id="2" name="Imagen 1">
            <a:extLst>
              <a:ext uri="{FF2B5EF4-FFF2-40B4-BE49-F238E27FC236}">
                <a16:creationId xmlns:a16="http://schemas.microsoft.com/office/drawing/2014/main" id="{5A4C3A89-5905-4CCE-83EC-90E814CF7488}"/>
              </a:ext>
            </a:extLst>
          </p:cNvPr>
          <p:cNvPicPr>
            <a:picLocks noChangeAspect="1"/>
          </p:cNvPicPr>
          <p:nvPr/>
        </p:nvPicPr>
        <p:blipFill>
          <a:blip r:embed="rId4"/>
          <a:stretch>
            <a:fillRect/>
          </a:stretch>
        </p:blipFill>
        <p:spPr>
          <a:xfrm>
            <a:off x="7072012" y="4318444"/>
            <a:ext cx="1476375" cy="1476375"/>
          </a:xfrm>
          <a:prstGeom prst="rect">
            <a:avLst/>
          </a:prstGeom>
        </p:spPr>
      </p:pic>
    </p:spTree>
  </p:cSld>
  <p:clrMapOvr>
    <a:masterClrMapping/>
  </p:clrMapOvr>
  <p:transition spd="slow" advTm="21000">
    <p:wipe/>
  </p:transition>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8229240" cy="612720"/>
          </a:xfrm>
        </p:spPr>
        <p:txBody>
          <a:bodyPr/>
          <a:lstStyle/>
          <a:p>
            <a:r>
              <a:rPr lang="es-EC" sz="3600" dirty="0"/>
              <a:t>Seguridad Industrial</a:t>
            </a:r>
          </a:p>
        </p:txBody>
      </p:sp>
      <p:graphicFrame>
        <p:nvGraphicFramePr>
          <p:cNvPr id="4" name="Diagrama 3">
            <a:extLst>
              <a:ext uri="{FF2B5EF4-FFF2-40B4-BE49-F238E27FC236}">
                <a16:creationId xmlns:a16="http://schemas.microsoft.com/office/drawing/2014/main" id="{761AEA49-004B-4D7B-839B-510E4898504E}"/>
              </a:ext>
            </a:extLst>
          </p:cNvPr>
          <p:cNvGraphicFramePr/>
          <p:nvPr>
            <p:extLst>
              <p:ext uri="{D42A27DB-BD31-4B8C-83A1-F6EECF244321}">
                <p14:modId xmlns:p14="http://schemas.microsoft.com/office/powerpoint/2010/main" val="3202473500"/>
              </p:ext>
            </p:extLst>
          </p:nvPr>
        </p:nvGraphicFramePr>
        <p:xfrm>
          <a:off x="487017" y="1397000"/>
          <a:ext cx="8229240" cy="43826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CuadroTexto 4">
            <a:extLst>
              <a:ext uri="{FF2B5EF4-FFF2-40B4-BE49-F238E27FC236}">
                <a16:creationId xmlns:a16="http://schemas.microsoft.com/office/drawing/2014/main" id="{07883B52-7103-45A5-AAA5-211A9DD9CF4D}"/>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Sustento Teórico</a:t>
            </a:r>
            <a:endParaRPr lang="es-EC" sz="1400" dirty="0"/>
          </a:p>
        </p:txBody>
      </p:sp>
      <p:sp>
        <p:nvSpPr>
          <p:cNvPr id="6" name="CustomShape 3">
            <a:extLst>
              <a:ext uri="{FF2B5EF4-FFF2-40B4-BE49-F238E27FC236}">
                <a16:creationId xmlns:a16="http://schemas.microsoft.com/office/drawing/2014/main" id="{5EB855B4-9072-44EE-AA9B-2F4E24815FF6}"/>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10</a:t>
            </a:fld>
            <a:endParaRPr dirty="0"/>
          </a:p>
        </p:txBody>
      </p:sp>
    </p:spTree>
    <p:extLst>
      <p:ext uri="{BB962C8B-B14F-4D97-AF65-F5344CB8AC3E}">
        <p14:creationId xmlns:p14="http://schemas.microsoft.com/office/powerpoint/2010/main" val="75901049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8229240" cy="612720"/>
          </a:xfrm>
        </p:spPr>
        <p:txBody>
          <a:bodyPr/>
          <a:lstStyle/>
          <a:p>
            <a:r>
              <a:rPr lang="es-EC" sz="3600" dirty="0"/>
              <a:t>Análisis de Riesgos</a:t>
            </a:r>
          </a:p>
        </p:txBody>
      </p:sp>
      <p:graphicFrame>
        <p:nvGraphicFramePr>
          <p:cNvPr id="4" name="Diagrama 3">
            <a:extLst>
              <a:ext uri="{FF2B5EF4-FFF2-40B4-BE49-F238E27FC236}">
                <a16:creationId xmlns:a16="http://schemas.microsoft.com/office/drawing/2014/main" id="{761AEA49-004B-4D7B-839B-510E4898504E}"/>
              </a:ext>
            </a:extLst>
          </p:cNvPr>
          <p:cNvGraphicFramePr/>
          <p:nvPr>
            <p:extLst>
              <p:ext uri="{D42A27DB-BD31-4B8C-83A1-F6EECF244321}">
                <p14:modId xmlns:p14="http://schemas.microsoft.com/office/powerpoint/2010/main" val="2700564286"/>
              </p:ext>
            </p:extLst>
          </p:nvPr>
        </p:nvGraphicFramePr>
        <p:xfrm>
          <a:off x="487017" y="1397000"/>
          <a:ext cx="8229240" cy="43826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CuadroTexto 4">
            <a:extLst>
              <a:ext uri="{FF2B5EF4-FFF2-40B4-BE49-F238E27FC236}">
                <a16:creationId xmlns:a16="http://schemas.microsoft.com/office/drawing/2014/main" id="{07883B52-7103-45A5-AAA5-211A9DD9CF4D}"/>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Sustento Teórico</a:t>
            </a:r>
            <a:endParaRPr lang="es-EC" sz="1400" dirty="0"/>
          </a:p>
        </p:txBody>
      </p:sp>
      <p:graphicFrame>
        <p:nvGraphicFramePr>
          <p:cNvPr id="7" name="Diagrama 6">
            <a:extLst>
              <a:ext uri="{FF2B5EF4-FFF2-40B4-BE49-F238E27FC236}">
                <a16:creationId xmlns:a16="http://schemas.microsoft.com/office/drawing/2014/main" id="{A08CEA48-079E-4B6C-8F87-610350923439}"/>
              </a:ext>
            </a:extLst>
          </p:cNvPr>
          <p:cNvGraphicFramePr/>
          <p:nvPr>
            <p:extLst>
              <p:ext uri="{D42A27DB-BD31-4B8C-83A1-F6EECF244321}">
                <p14:modId xmlns:p14="http://schemas.microsoft.com/office/powerpoint/2010/main" val="4180549586"/>
              </p:ext>
            </p:extLst>
          </p:nvPr>
        </p:nvGraphicFramePr>
        <p:xfrm>
          <a:off x="487017" y="2575568"/>
          <a:ext cx="8229240" cy="385173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6" name="CustomShape 3">
            <a:extLst>
              <a:ext uri="{FF2B5EF4-FFF2-40B4-BE49-F238E27FC236}">
                <a16:creationId xmlns:a16="http://schemas.microsoft.com/office/drawing/2014/main" id="{5C9D949F-5987-49FD-B678-B1EF7432AB1B}"/>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11</a:t>
            </a:fld>
            <a:endParaRPr dirty="0"/>
          </a:p>
        </p:txBody>
      </p:sp>
    </p:spTree>
    <p:extLst>
      <p:ext uri="{BB962C8B-B14F-4D97-AF65-F5344CB8AC3E}">
        <p14:creationId xmlns:p14="http://schemas.microsoft.com/office/powerpoint/2010/main" val="88933165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8229240" cy="612720"/>
          </a:xfrm>
        </p:spPr>
        <p:txBody>
          <a:bodyPr/>
          <a:lstStyle/>
          <a:p>
            <a:r>
              <a:rPr lang="es-EC" sz="3600" dirty="0"/>
              <a:t>Análisis de Riesgos</a:t>
            </a:r>
          </a:p>
        </p:txBody>
      </p:sp>
      <p:graphicFrame>
        <p:nvGraphicFramePr>
          <p:cNvPr id="4" name="Diagrama 3">
            <a:extLst>
              <a:ext uri="{FF2B5EF4-FFF2-40B4-BE49-F238E27FC236}">
                <a16:creationId xmlns:a16="http://schemas.microsoft.com/office/drawing/2014/main" id="{761AEA49-004B-4D7B-839B-510E4898504E}"/>
              </a:ext>
            </a:extLst>
          </p:cNvPr>
          <p:cNvGraphicFramePr/>
          <p:nvPr>
            <p:extLst>
              <p:ext uri="{D42A27DB-BD31-4B8C-83A1-F6EECF244321}">
                <p14:modId xmlns:p14="http://schemas.microsoft.com/office/powerpoint/2010/main" val="3437387320"/>
              </p:ext>
            </p:extLst>
          </p:nvPr>
        </p:nvGraphicFramePr>
        <p:xfrm>
          <a:off x="457380" y="1304234"/>
          <a:ext cx="8229240" cy="183653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CuadroTexto 4">
            <a:extLst>
              <a:ext uri="{FF2B5EF4-FFF2-40B4-BE49-F238E27FC236}">
                <a16:creationId xmlns:a16="http://schemas.microsoft.com/office/drawing/2014/main" id="{07883B52-7103-45A5-AAA5-211A9DD9CF4D}"/>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Sustento Teórico</a:t>
            </a:r>
            <a:endParaRPr lang="es-EC" sz="1400" dirty="0"/>
          </a:p>
        </p:txBody>
      </p:sp>
      <p:graphicFrame>
        <p:nvGraphicFramePr>
          <p:cNvPr id="7" name="Diagrama 6">
            <a:extLst>
              <a:ext uri="{FF2B5EF4-FFF2-40B4-BE49-F238E27FC236}">
                <a16:creationId xmlns:a16="http://schemas.microsoft.com/office/drawing/2014/main" id="{A08CEA48-079E-4B6C-8F87-610350923439}"/>
              </a:ext>
            </a:extLst>
          </p:cNvPr>
          <p:cNvGraphicFramePr/>
          <p:nvPr>
            <p:extLst>
              <p:ext uri="{D42A27DB-BD31-4B8C-83A1-F6EECF244321}">
                <p14:modId xmlns:p14="http://schemas.microsoft.com/office/powerpoint/2010/main" val="3108972595"/>
              </p:ext>
            </p:extLst>
          </p:nvPr>
        </p:nvGraphicFramePr>
        <p:xfrm>
          <a:off x="487017" y="2862470"/>
          <a:ext cx="8229240" cy="356483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3" name="Diagrama 2">
            <a:extLst>
              <a:ext uri="{FF2B5EF4-FFF2-40B4-BE49-F238E27FC236}">
                <a16:creationId xmlns:a16="http://schemas.microsoft.com/office/drawing/2014/main" id="{5326BDC9-8D27-44F9-BF21-85AEAF2AD2CB}"/>
              </a:ext>
            </a:extLst>
          </p:cNvPr>
          <p:cNvGraphicFramePr/>
          <p:nvPr>
            <p:extLst>
              <p:ext uri="{D42A27DB-BD31-4B8C-83A1-F6EECF244321}">
                <p14:modId xmlns:p14="http://schemas.microsoft.com/office/powerpoint/2010/main" val="3579058458"/>
              </p:ext>
            </p:extLst>
          </p:nvPr>
        </p:nvGraphicFramePr>
        <p:xfrm>
          <a:off x="487017" y="2843697"/>
          <a:ext cx="8199603" cy="3411329"/>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8" name="CustomShape 3">
            <a:extLst>
              <a:ext uri="{FF2B5EF4-FFF2-40B4-BE49-F238E27FC236}">
                <a16:creationId xmlns:a16="http://schemas.microsoft.com/office/drawing/2014/main" id="{F9FA135E-87B8-426A-8439-31BAFAD77DFC}"/>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12</a:t>
            </a:fld>
            <a:endParaRPr dirty="0"/>
          </a:p>
        </p:txBody>
      </p:sp>
    </p:spTree>
    <p:extLst>
      <p:ext uri="{BB962C8B-B14F-4D97-AF65-F5344CB8AC3E}">
        <p14:creationId xmlns:p14="http://schemas.microsoft.com/office/powerpoint/2010/main" val="409015355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8229240" cy="612720"/>
          </a:xfrm>
        </p:spPr>
        <p:txBody>
          <a:bodyPr/>
          <a:lstStyle/>
          <a:p>
            <a:r>
              <a:rPr lang="es-EC" sz="3600" dirty="0"/>
              <a:t>Nivel Integrado de Seguridad (SIL)</a:t>
            </a:r>
          </a:p>
        </p:txBody>
      </p:sp>
      <p:graphicFrame>
        <p:nvGraphicFramePr>
          <p:cNvPr id="4" name="Diagrama 3">
            <a:extLst>
              <a:ext uri="{FF2B5EF4-FFF2-40B4-BE49-F238E27FC236}">
                <a16:creationId xmlns:a16="http://schemas.microsoft.com/office/drawing/2014/main" id="{761AEA49-004B-4D7B-839B-510E4898504E}"/>
              </a:ext>
            </a:extLst>
          </p:cNvPr>
          <p:cNvGraphicFramePr/>
          <p:nvPr>
            <p:extLst>
              <p:ext uri="{D42A27DB-BD31-4B8C-83A1-F6EECF244321}">
                <p14:modId xmlns:p14="http://schemas.microsoft.com/office/powerpoint/2010/main" val="4270974964"/>
              </p:ext>
            </p:extLst>
          </p:nvPr>
        </p:nvGraphicFramePr>
        <p:xfrm>
          <a:off x="487017" y="2748723"/>
          <a:ext cx="8229240" cy="149197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CuadroTexto 4">
            <a:extLst>
              <a:ext uri="{FF2B5EF4-FFF2-40B4-BE49-F238E27FC236}">
                <a16:creationId xmlns:a16="http://schemas.microsoft.com/office/drawing/2014/main" id="{07883B52-7103-45A5-AAA5-211A9DD9CF4D}"/>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Sustento Teórico</a:t>
            </a:r>
            <a:endParaRPr lang="es-EC" sz="1400" dirty="0"/>
          </a:p>
        </p:txBody>
      </p:sp>
      <p:sp>
        <p:nvSpPr>
          <p:cNvPr id="6" name="CustomShape 3">
            <a:extLst>
              <a:ext uri="{FF2B5EF4-FFF2-40B4-BE49-F238E27FC236}">
                <a16:creationId xmlns:a16="http://schemas.microsoft.com/office/drawing/2014/main" id="{B684FF0D-ED57-4778-9630-D7EF23BF1814}"/>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13</a:t>
            </a:fld>
            <a:endParaRPr dirty="0"/>
          </a:p>
        </p:txBody>
      </p:sp>
    </p:spTree>
    <p:extLst>
      <p:ext uri="{BB962C8B-B14F-4D97-AF65-F5344CB8AC3E}">
        <p14:creationId xmlns:p14="http://schemas.microsoft.com/office/powerpoint/2010/main" val="180606577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8229240" cy="612720"/>
          </a:xfrm>
        </p:spPr>
        <p:txBody>
          <a:bodyPr/>
          <a:lstStyle/>
          <a:p>
            <a:r>
              <a:rPr lang="es-EC" sz="3600" dirty="0"/>
              <a:t>Nivel Integrado de Seguridad (SIL)</a:t>
            </a:r>
          </a:p>
        </p:txBody>
      </p:sp>
      <p:sp>
        <p:nvSpPr>
          <p:cNvPr id="5" name="CuadroTexto 4">
            <a:extLst>
              <a:ext uri="{FF2B5EF4-FFF2-40B4-BE49-F238E27FC236}">
                <a16:creationId xmlns:a16="http://schemas.microsoft.com/office/drawing/2014/main" id="{07883B52-7103-45A5-AAA5-211A9DD9CF4D}"/>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Sustento Teórico</a:t>
            </a:r>
            <a:endParaRPr lang="es-EC" sz="1400" dirty="0"/>
          </a:p>
        </p:txBody>
      </p:sp>
      <p:pic>
        <p:nvPicPr>
          <p:cNvPr id="3" name="Imagen 2">
            <a:extLst>
              <a:ext uri="{FF2B5EF4-FFF2-40B4-BE49-F238E27FC236}">
                <a16:creationId xmlns:a16="http://schemas.microsoft.com/office/drawing/2014/main" id="{75F2F13B-4B5C-4EA9-A0C4-56235CE2D43B}"/>
              </a:ext>
            </a:extLst>
          </p:cNvPr>
          <p:cNvPicPr>
            <a:picLocks noChangeAspect="1"/>
          </p:cNvPicPr>
          <p:nvPr/>
        </p:nvPicPr>
        <p:blipFill>
          <a:blip r:embed="rId2">
            <a:extLst>
              <a:ext uri="{BEBA8EAE-BF5A-486C-A8C5-ECC9F3942E4B}">
                <a14:imgProps xmlns:a14="http://schemas.microsoft.com/office/drawing/2010/main">
                  <a14:imgLayer r:embed="rId3">
                    <a14:imgEffect>
                      <a14:saturation sat="400000"/>
                    </a14:imgEffect>
                  </a14:imgLayer>
                </a14:imgProps>
              </a:ext>
            </a:extLst>
          </a:blip>
          <a:stretch>
            <a:fillRect/>
          </a:stretch>
        </p:blipFill>
        <p:spPr>
          <a:xfrm>
            <a:off x="518076" y="1285461"/>
            <a:ext cx="7593583" cy="4598504"/>
          </a:xfrm>
          <a:prstGeom prst="rect">
            <a:avLst/>
          </a:prstGeom>
        </p:spPr>
      </p:pic>
      <p:sp>
        <p:nvSpPr>
          <p:cNvPr id="6" name="CustomShape 3">
            <a:extLst>
              <a:ext uri="{FF2B5EF4-FFF2-40B4-BE49-F238E27FC236}">
                <a16:creationId xmlns:a16="http://schemas.microsoft.com/office/drawing/2014/main" id="{4B73A748-5820-46FF-866D-90F677F1B50D}"/>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14</a:t>
            </a:fld>
            <a:endParaRPr dirty="0"/>
          </a:p>
        </p:txBody>
      </p:sp>
    </p:spTree>
    <p:extLst>
      <p:ext uri="{BB962C8B-B14F-4D97-AF65-F5344CB8AC3E}">
        <p14:creationId xmlns:p14="http://schemas.microsoft.com/office/powerpoint/2010/main" val="333113094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8229240" cy="612720"/>
          </a:xfrm>
        </p:spPr>
        <p:txBody>
          <a:bodyPr/>
          <a:lstStyle/>
          <a:p>
            <a:r>
              <a:rPr lang="es-EC" sz="3600" dirty="0"/>
              <a:t>Análisis de Riesgos</a:t>
            </a:r>
          </a:p>
        </p:txBody>
      </p:sp>
      <p:graphicFrame>
        <p:nvGraphicFramePr>
          <p:cNvPr id="4" name="Diagrama 3">
            <a:extLst>
              <a:ext uri="{FF2B5EF4-FFF2-40B4-BE49-F238E27FC236}">
                <a16:creationId xmlns:a16="http://schemas.microsoft.com/office/drawing/2014/main" id="{761AEA49-004B-4D7B-839B-510E4898504E}"/>
              </a:ext>
            </a:extLst>
          </p:cNvPr>
          <p:cNvGraphicFramePr/>
          <p:nvPr>
            <p:extLst>
              <p:ext uri="{D42A27DB-BD31-4B8C-83A1-F6EECF244321}">
                <p14:modId xmlns:p14="http://schemas.microsoft.com/office/powerpoint/2010/main" val="3879464620"/>
              </p:ext>
            </p:extLst>
          </p:nvPr>
        </p:nvGraphicFramePr>
        <p:xfrm>
          <a:off x="457380" y="1245705"/>
          <a:ext cx="8229240" cy="183653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CuadroTexto 4">
            <a:extLst>
              <a:ext uri="{FF2B5EF4-FFF2-40B4-BE49-F238E27FC236}">
                <a16:creationId xmlns:a16="http://schemas.microsoft.com/office/drawing/2014/main" id="{07883B52-7103-45A5-AAA5-211A9DD9CF4D}"/>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Sustento Teórico</a:t>
            </a:r>
            <a:endParaRPr lang="es-EC" sz="1400" dirty="0"/>
          </a:p>
        </p:txBody>
      </p:sp>
      <p:graphicFrame>
        <p:nvGraphicFramePr>
          <p:cNvPr id="7" name="Diagrama 6">
            <a:extLst>
              <a:ext uri="{FF2B5EF4-FFF2-40B4-BE49-F238E27FC236}">
                <a16:creationId xmlns:a16="http://schemas.microsoft.com/office/drawing/2014/main" id="{A08CEA48-079E-4B6C-8F87-610350923439}"/>
              </a:ext>
            </a:extLst>
          </p:cNvPr>
          <p:cNvGraphicFramePr/>
          <p:nvPr/>
        </p:nvGraphicFramePr>
        <p:xfrm>
          <a:off x="487017" y="2862470"/>
          <a:ext cx="8229240" cy="356483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6" name="Imagen 5">
            <a:extLst>
              <a:ext uri="{FF2B5EF4-FFF2-40B4-BE49-F238E27FC236}">
                <a16:creationId xmlns:a16="http://schemas.microsoft.com/office/drawing/2014/main" id="{ABB3F3F4-CAFF-4A45-8307-F5CDBED5C312}"/>
              </a:ext>
            </a:extLst>
          </p:cNvPr>
          <p:cNvPicPr>
            <a:picLocks noChangeAspect="1"/>
          </p:cNvPicPr>
          <p:nvPr/>
        </p:nvPicPr>
        <p:blipFill>
          <a:blip r:embed="rId12"/>
          <a:stretch>
            <a:fillRect/>
          </a:stretch>
        </p:blipFill>
        <p:spPr>
          <a:xfrm>
            <a:off x="2528346" y="3082235"/>
            <a:ext cx="4115395" cy="2710694"/>
          </a:xfrm>
          <a:prstGeom prst="rect">
            <a:avLst/>
          </a:prstGeom>
        </p:spPr>
      </p:pic>
      <p:pic>
        <p:nvPicPr>
          <p:cNvPr id="9" name="Imagen 8">
            <a:extLst>
              <a:ext uri="{FF2B5EF4-FFF2-40B4-BE49-F238E27FC236}">
                <a16:creationId xmlns:a16="http://schemas.microsoft.com/office/drawing/2014/main" id="{3CA7766C-9714-4C5F-8E6B-DCAA12CA02BF}"/>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455830" y="3163647"/>
            <a:ext cx="3260035" cy="983104"/>
          </a:xfrm>
          <a:prstGeom prst="rect">
            <a:avLst/>
          </a:prstGeom>
        </p:spPr>
      </p:pic>
      <p:sp>
        <p:nvSpPr>
          <p:cNvPr id="8" name="CustomShape 3">
            <a:extLst>
              <a:ext uri="{FF2B5EF4-FFF2-40B4-BE49-F238E27FC236}">
                <a16:creationId xmlns:a16="http://schemas.microsoft.com/office/drawing/2014/main" id="{9D0A45CF-7A36-4CB6-901D-F6C4C3234EA7}"/>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15</a:t>
            </a:fld>
            <a:endParaRPr dirty="0"/>
          </a:p>
        </p:txBody>
      </p:sp>
    </p:spTree>
    <p:extLst>
      <p:ext uri="{BB962C8B-B14F-4D97-AF65-F5344CB8AC3E}">
        <p14:creationId xmlns:p14="http://schemas.microsoft.com/office/powerpoint/2010/main" val="260046149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8229240" cy="612720"/>
          </a:xfrm>
        </p:spPr>
        <p:txBody>
          <a:bodyPr/>
          <a:lstStyle/>
          <a:p>
            <a:r>
              <a:rPr lang="es-EC" sz="3600" dirty="0"/>
              <a:t>Análisis de Riesgos</a:t>
            </a:r>
          </a:p>
        </p:txBody>
      </p:sp>
      <p:graphicFrame>
        <p:nvGraphicFramePr>
          <p:cNvPr id="4" name="Diagrama 3">
            <a:extLst>
              <a:ext uri="{FF2B5EF4-FFF2-40B4-BE49-F238E27FC236}">
                <a16:creationId xmlns:a16="http://schemas.microsoft.com/office/drawing/2014/main" id="{761AEA49-004B-4D7B-839B-510E4898504E}"/>
              </a:ext>
            </a:extLst>
          </p:cNvPr>
          <p:cNvGraphicFramePr/>
          <p:nvPr>
            <p:extLst>
              <p:ext uri="{D42A27DB-BD31-4B8C-83A1-F6EECF244321}">
                <p14:modId xmlns:p14="http://schemas.microsoft.com/office/powerpoint/2010/main" val="1660468310"/>
              </p:ext>
            </p:extLst>
          </p:nvPr>
        </p:nvGraphicFramePr>
        <p:xfrm>
          <a:off x="487017" y="1382644"/>
          <a:ext cx="8229240" cy="64273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CuadroTexto 4">
            <a:extLst>
              <a:ext uri="{FF2B5EF4-FFF2-40B4-BE49-F238E27FC236}">
                <a16:creationId xmlns:a16="http://schemas.microsoft.com/office/drawing/2014/main" id="{07883B52-7103-45A5-AAA5-211A9DD9CF4D}"/>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Sustento Teórico</a:t>
            </a:r>
            <a:endParaRPr lang="es-EC" sz="1400" dirty="0"/>
          </a:p>
        </p:txBody>
      </p:sp>
      <p:graphicFrame>
        <p:nvGraphicFramePr>
          <p:cNvPr id="7" name="Diagrama 6">
            <a:extLst>
              <a:ext uri="{FF2B5EF4-FFF2-40B4-BE49-F238E27FC236}">
                <a16:creationId xmlns:a16="http://schemas.microsoft.com/office/drawing/2014/main" id="{A08CEA48-079E-4B6C-8F87-610350923439}"/>
              </a:ext>
            </a:extLst>
          </p:cNvPr>
          <p:cNvGraphicFramePr/>
          <p:nvPr/>
        </p:nvGraphicFramePr>
        <p:xfrm>
          <a:off x="487017" y="2862470"/>
          <a:ext cx="8229240" cy="356483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6" name="Diagrama 5">
            <a:extLst>
              <a:ext uri="{FF2B5EF4-FFF2-40B4-BE49-F238E27FC236}">
                <a16:creationId xmlns:a16="http://schemas.microsoft.com/office/drawing/2014/main" id="{FDF5C211-D669-4677-815C-78DA1E445789}"/>
              </a:ext>
            </a:extLst>
          </p:cNvPr>
          <p:cNvGraphicFramePr/>
          <p:nvPr>
            <p:extLst>
              <p:ext uri="{D42A27DB-BD31-4B8C-83A1-F6EECF244321}">
                <p14:modId xmlns:p14="http://schemas.microsoft.com/office/powerpoint/2010/main" val="3497462274"/>
              </p:ext>
            </p:extLst>
          </p:nvPr>
        </p:nvGraphicFramePr>
        <p:xfrm>
          <a:off x="487017" y="2122557"/>
          <a:ext cx="8199603" cy="3996969"/>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8" name="CustomShape 3">
            <a:extLst>
              <a:ext uri="{FF2B5EF4-FFF2-40B4-BE49-F238E27FC236}">
                <a16:creationId xmlns:a16="http://schemas.microsoft.com/office/drawing/2014/main" id="{B77E2CDC-B3A3-46EB-B0A7-2BF21860630E}"/>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16</a:t>
            </a:fld>
            <a:endParaRPr dirty="0"/>
          </a:p>
        </p:txBody>
      </p:sp>
    </p:spTree>
    <p:extLst>
      <p:ext uri="{BB962C8B-B14F-4D97-AF65-F5344CB8AC3E}">
        <p14:creationId xmlns:p14="http://schemas.microsoft.com/office/powerpoint/2010/main" val="345168748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D6E0046F-EB2D-45BE-9657-25F8AAF1E634}"/>
              </a:ext>
            </a:extLst>
          </p:cNvPr>
          <p:cNvSpPr>
            <a:spLocks noGrp="1"/>
          </p:cNvSpPr>
          <p:nvPr>
            <p:ph type="title"/>
          </p:nvPr>
        </p:nvSpPr>
        <p:spPr/>
        <p:txBody>
          <a:bodyPr/>
          <a:lstStyle/>
          <a:p>
            <a:pPr algn="ctr"/>
            <a:r>
              <a:rPr lang="es-EC" dirty="0">
                <a:cs typeface="Times New Roman" panose="02020603050405020304" pitchFamily="18" charset="0"/>
              </a:rPr>
              <a:t>Análisis y evaluación del riesgo en la planta de jabón</a:t>
            </a:r>
          </a:p>
        </p:txBody>
      </p:sp>
      <p:sp>
        <p:nvSpPr>
          <p:cNvPr id="3" name="CustomShape 3">
            <a:extLst>
              <a:ext uri="{FF2B5EF4-FFF2-40B4-BE49-F238E27FC236}">
                <a16:creationId xmlns:a16="http://schemas.microsoft.com/office/drawing/2014/main" id="{83FFD297-7011-4977-A7E9-9B4A293ECFA5}"/>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17</a:t>
            </a:fld>
            <a:endParaRPr dirty="0"/>
          </a:p>
        </p:txBody>
      </p:sp>
    </p:spTree>
    <p:extLst>
      <p:ext uri="{BB962C8B-B14F-4D97-AF65-F5344CB8AC3E}">
        <p14:creationId xmlns:p14="http://schemas.microsoft.com/office/powerpoint/2010/main" val="304638328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dirty="0"/>
              <a:t>Fase de definición</a:t>
            </a:r>
          </a:p>
        </p:txBody>
      </p:sp>
      <p:graphicFrame>
        <p:nvGraphicFramePr>
          <p:cNvPr id="4" name="Diagrama 3">
            <a:extLst>
              <a:ext uri="{FF2B5EF4-FFF2-40B4-BE49-F238E27FC236}">
                <a16:creationId xmlns:a16="http://schemas.microsoft.com/office/drawing/2014/main" id="{C6F51073-E494-403E-9C20-163D775E62AF}"/>
              </a:ext>
            </a:extLst>
          </p:cNvPr>
          <p:cNvGraphicFramePr/>
          <p:nvPr>
            <p:extLst/>
          </p:nvPr>
        </p:nvGraphicFramePr>
        <p:xfrm>
          <a:off x="258237" y="1688548"/>
          <a:ext cx="8229240" cy="38243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a:t>
            </a:r>
            <a:endParaRPr lang="es-EC" sz="1400" dirty="0"/>
          </a:p>
        </p:txBody>
      </p:sp>
      <p:sp>
        <p:nvSpPr>
          <p:cNvPr id="6" name="CustomShape 3">
            <a:extLst>
              <a:ext uri="{FF2B5EF4-FFF2-40B4-BE49-F238E27FC236}">
                <a16:creationId xmlns:a16="http://schemas.microsoft.com/office/drawing/2014/main" id="{ABC2100A-AE46-47EA-A319-184335587B2E}"/>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18</a:t>
            </a:fld>
            <a:endParaRPr dirty="0"/>
          </a:p>
        </p:txBody>
      </p:sp>
    </p:spTree>
    <p:extLst>
      <p:ext uri="{BB962C8B-B14F-4D97-AF65-F5344CB8AC3E}">
        <p14:creationId xmlns:p14="http://schemas.microsoft.com/office/powerpoint/2010/main" val="20734683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dirty="0"/>
              <a:t>Fase de preparación</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a:t>
            </a:r>
            <a:endParaRPr lang="es-EC" sz="1400" dirty="0"/>
          </a:p>
        </p:txBody>
      </p:sp>
      <p:graphicFrame>
        <p:nvGraphicFramePr>
          <p:cNvPr id="3" name="Diagrama 2">
            <a:extLst>
              <a:ext uri="{FF2B5EF4-FFF2-40B4-BE49-F238E27FC236}">
                <a16:creationId xmlns:a16="http://schemas.microsoft.com/office/drawing/2014/main" id="{D68BF233-7B6B-42C2-8D0E-0CF1FE519187}"/>
              </a:ext>
            </a:extLst>
          </p:cNvPr>
          <p:cNvGraphicFramePr/>
          <p:nvPr>
            <p:extLst>
              <p:ext uri="{D42A27DB-BD31-4B8C-83A1-F6EECF244321}">
                <p14:modId xmlns:p14="http://schemas.microsoft.com/office/powerpoint/2010/main" val="3591427443"/>
              </p:ext>
            </p:extLst>
          </p:nvPr>
        </p:nvGraphicFramePr>
        <p:xfrm>
          <a:off x="185531" y="1139687"/>
          <a:ext cx="8772940" cy="481053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stomShape 3">
            <a:extLst>
              <a:ext uri="{FF2B5EF4-FFF2-40B4-BE49-F238E27FC236}">
                <a16:creationId xmlns:a16="http://schemas.microsoft.com/office/drawing/2014/main" id="{B94F0A19-FED0-4B71-90D8-06A5E3D8CA14}"/>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19</a:t>
            </a:fld>
            <a:endParaRPr dirty="0"/>
          </a:p>
        </p:txBody>
      </p:sp>
    </p:spTree>
    <p:extLst>
      <p:ext uri="{BB962C8B-B14F-4D97-AF65-F5344CB8AC3E}">
        <p14:creationId xmlns:p14="http://schemas.microsoft.com/office/powerpoint/2010/main" val="19505971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a 3">
            <a:extLst>
              <a:ext uri="{FF2B5EF4-FFF2-40B4-BE49-F238E27FC236}">
                <a16:creationId xmlns:a16="http://schemas.microsoft.com/office/drawing/2014/main" id="{6C834B43-2C0C-4D25-8003-C9673B482831}"/>
              </a:ext>
            </a:extLst>
          </p:cNvPr>
          <p:cNvGraphicFramePr/>
          <p:nvPr>
            <p:extLst>
              <p:ext uri="{D42A27DB-BD31-4B8C-83A1-F6EECF244321}">
                <p14:modId xmlns:p14="http://schemas.microsoft.com/office/powerpoint/2010/main" val="1880962144"/>
              </p:ext>
            </p:extLst>
          </p:nvPr>
        </p:nvGraphicFramePr>
        <p:xfrm>
          <a:off x="384313" y="834887"/>
          <a:ext cx="8176591" cy="46261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CuadroTexto 2">
            <a:extLst>
              <a:ext uri="{FF2B5EF4-FFF2-40B4-BE49-F238E27FC236}">
                <a16:creationId xmlns:a16="http://schemas.microsoft.com/office/drawing/2014/main" id="{8031A833-A782-4CD5-8084-1E3C5D63A818}"/>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Índice</a:t>
            </a:r>
            <a:endParaRPr lang="es-EC" sz="1400" dirty="0"/>
          </a:p>
        </p:txBody>
      </p:sp>
      <p:sp>
        <p:nvSpPr>
          <p:cNvPr id="5" name="CustomShape 3">
            <a:extLst>
              <a:ext uri="{FF2B5EF4-FFF2-40B4-BE49-F238E27FC236}">
                <a16:creationId xmlns:a16="http://schemas.microsoft.com/office/drawing/2014/main" id="{0CFDB7BE-0BB1-4780-A79A-2F134404F8C6}"/>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2</a:t>
            </a:fld>
            <a:endParaRPr dirty="0"/>
          </a:p>
        </p:txBody>
      </p:sp>
    </p:spTree>
    <p:extLst>
      <p:ext uri="{BB962C8B-B14F-4D97-AF65-F5344CB8AC3E}">
        <p14:creationId xmlns:p14="http://schemas.microsoft.com/office/powerpoint/2010/main" val="217049107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dirty="0"/>
              <a:t>Fase de preparación </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a:t>
            </a:r>
            <a:endParaRPr lang="es-EC" sz="1400" dirty="0"/>
          </a:p>
        </p:txBody>
      </p:sp>
      <p:sp>
        <p:nvSpPr>
          <p:cNvPr id="7" name="Título 1">
            <a:extLst>
              <a:ext uri="{FF2B5EF4-FFF2-40B4-BE49-F238E27FC236}">
                <a16:creationId xmlns:a16="http://schemas.microsoft.com/office/drawing/2014/main" id="{6D01B9CD-46D4-4D2E-92D5-5D1C0D30BA14}"/>
              </a:ext>
            </a:extLst>
          </p:cNvPr>
          <p:cNvSpPr txBox="1">
            <a:spLocks/>
          </p:cNvSpPr>
          <p:nvPr/>
        </p:nvSpPr>
        <p:spPr>
          <a:xfrm>
            <a:off x="510307" y="1206134"/>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1800" dirty="0"/>
              <a:t>Generación del vapor</a:t>
            </a:r>
          </a:p>
        </p:txBody>
      </p:sp>
      <p:pic>
        <p:nvPicPr>
          <p:cNvPr id="8" name="Imagen 7">
            <a:extLst>
              <a:ext uri="{FF2B5EF4-FFF2-40B4-BE49-F238E27FC236}">
                <a16:creationId xmlns:a16="http://schemas.microsoft.com/office/drawing/2014/main" id="{02E81923-A7D6-4E02-A901-4256B3F4D2A1}"/>
              </a:ext>
            </a:extLst>
          </p:cNvPr>
          <p:cNvPicPr>
            <a:picLocks noChangeAspect="1"/>
          </p:cNvPicPr>
          <p:nvPr/>
        </p:nvPicPr>
        <p:blipFill>
          <a:blip r:embed="rId2"/>
          <a:stretch>
            <a:fillRect/>
          </a:stretch>
        </p:blipFill>
        <p:spPr>
          <a:xfrm>
            <a:off x="727213" y="1826736"/>
            <a:ext cx="7848600" cy="4067175"/>
          </a:xfrm>
          <a:prstGeom prst="rect">
            <a:avLst/>
          </a:prstGeom>
        </p:spPr>
      </p:pic>
      <p:sp>
        <p:nvSpPr>
          <p:cNvPr id="6" name="CustomShape 3">
            <a:extLst>
              <a:ext uri="{FF2B5EF4-FFF2-40B4-BE49-F238E27FC236}">
                <a16:creationId xmlns:a16="http://schemas.microsoft.com/office/drawing/2014/main" id="{014B275C-371E-4EE9-A76E-082D88EF0891}"/>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20</a:t>
            </a:fld>
            <a:endParaRPr dirty="0"/>
          </a:p>
        </p:txBody>
      </p:sp>
    </p:spTree>
    <p:extLst>
      <p:ext uri="{BB962C8B-B14F-4D97-AF65-F5344CB8AC3E}">
        <p14:creationId xmlns:p14="http://schemas.microsoft.com/office/powerpoint/2010/main" val="106840596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dirty="0"/>
              <a:t>Fase de preparación </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a:t>
            </a:r>
            <a:endParaRPr lang="es-EC" sz="1400" dirty="0"/>
          </a:p>
        </p:txBody>
      </p:sp>
      <p:pic>
        <p:nvPicPr>
          <p:cNvPr id="6" name="Imagen 5">
            <a:extLst>
              <a:ext uri="{FF2B5EF4-FFF2-40B4-BE49-F238E27FC236}">
                <a16:creationId xmlns:a16="http://schemas.microsoft.com/office/drawing/2014/main" id="{A6767AC8-E22B-437B-AB3C-32D503E52934}"/>
              </a:ext>
            </a:extLst>
          </p:cNvPr>
          <p:cNvPicPr>
            <a:picLocks noChangeAspect="1"/>
          </p:cNvPicPr>
          <p:nvPr/>
        </p:nvPicPr>
        <p:blipFill>
          <a:blip r:embed="rId2"/>
          <a:stretch>
            <a:fillRect/>
          </a:stretch>
        </p:blipFill>
        <p:spPr>
          <a:xfrm>
            <a:off x="862012" y="1843087"/>
            <a:ext cx="7857918" cy="3359033"/>
          </a:xfrm>
          <a:prstGeom prst="rect">
            <a:avLst/>
          </a:prstGeom>
        </p:spPr>
      </p:pic>
      <p:sp>
        <p:nvSpPr>
          <p:cNvPr id="7" name="Título 1">
            <a:extLst>
              <a:ext uri="{FF2B5EF4-FFF2-40B4-BE49-F238E27FC236}">
                <a16:creationId xmlns:a16="http://schemas.microsoft.com/office/drawing/2014/main" id="{6D01B9CD-46D4-4D2E-92D5-5D1C0D30BA14}"/>
              </a:ext>
            </a:extLst>
          </p:cNvPr>
          <p:cNvSpPr txBox="1">
            <a:spLocks/>
          </p:cNvSpPr>
          <p:nvPr/>
        </p:nvSpPr>
        <p:spPr>
          <a:xfrm>
            <a:off x="510307" y="1206134"/>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1800" dirty="0"/>
              <a:t>Almacenamiento de materia prima</a:t>
            </a:r>
          </a:p>
        </p:txBody>
      </p:sp>
      <p:sp>
        <p:nvSpPr>
          <p:cNvPr id="8" name="CustomShape 3">
            <a:extLst>
              <a:ext uri="{FF2B5EF4-FFF2-40B4-BE49-F238E27FC236}">
                <a16:creationId xmlns:a16="http://schemas.microsoft.com/office/drawing/2014/main" id="{DE3F0D50-2418-4329-A251-D81BD24778F4}"/>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21</a:t>
            </a:fld>
            <a:endParaRPr dirty="0"/>
          </a:p>
        </p:txBody>
      </p:sp>
    </p:spTree>
    <p:extLst>
      <p:ext uri="{BB962C8B-B14F-4D97-AF65-F5344CB8AC3E}">
        <p14:creationId xmlns:p14="http://schemas.microsoft.com/office/powerpoint/2010/main" val="406843796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dirty="0"/>
              <a:t>Fase de preparación </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a:t>
            </a:r>
            <a:endParaRPr lang="es-EC" sz="1400" dirty="0"/>
          </a:p>
        </p:txBody>
      </p:sp>
      <p:sp>
        <p:nvSpPr>
          <p:cNvPr id="7" name="Título 1">
            <a:extLst>
              <a:ext uri="{FF2B5EF4-FFF2-40B4-BE49-F238E27FC236}">
                <a16:creationId xmlns:a16="http://schemas.microsoft.com/office/drawing/2014/main" id="{6D01B9CD-46D4-4D2E-92D5-5D1C0D30BA14}"/>
              </a:ext>
            </a:extLst>
          </p:cNvPr>
          <p:cNvSpPr txBox="1">
            <a:spLocks/>
          </p:cNvSpPr>
          <p:nvPr/>
        </p:nvSpPr>
        <p:spPr>
          <a:xfrm>
            <a:off x="510307" y="1206134"/>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1800" dirty="0"/>
              <a:t>Refinamiento de la materia prima</a:t>
            </a:r>
          </a:p>
        </p:txBody>
      </p:sp>
      <p:pic>
        <p:nvPicPr>
          <p:cNvPr id="3" name="Imagen 2">
            <a:extLst>
              <a:ext uri="{FF2B5EF4-FFF2-40B4-BE49-F238E27FC236}">
                <a16:creationId xmlns:a16="http://schemas.microsoft.com/office/drawing/2014/main" id="{1E882FA5-6DA2-473D-886C-FD456B7FEFA4}"/>
              </a:ext>
            </a:extLst>
          </p:cNvPr>
          <p:cNvPicPr>
            <a:picLocks noChangeAspect="1"/>
          </p:cNvPicPr>
          <p:nvPr/>
        </p:nvPicPr>
        <p:blipFill>
          <a:blip r:embed="rId2"/>
          <a:stretch>
            <a:fillRect/>
          </a:stretch>
        </p:blipFill>
        <p:spPr>
          <a:xfrm>
            <a:off x="198782" y="2095950"/>
            <a:ext cx="8852453" cy="2666099"/>
          </a:xfrm>
          <a:prstGeom prst="rect">
            <a:avLst/>
          </a:prstGeom>
        </p:spPr>
      </p:pic>
      <p:sp>
        <p:nvSpPr>
          <p:cNvPr id="6" name="CustomShape 3">
            <a:extLst>
              <a:ext uri="{FF2B5EF4-FFF2-40B4-BE49-F238E27FC236}">
                <a16:creationId xmlns:a16="http://schemas.microsoft.com/office/drawing/2014/main" id="{984E0207-32A4-4547-8209-679C9635D726}"/>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22</a:t>
            </a:fld>
            <a:endParaRPr dirty="0"/>
          </a:p>
        </p:txBody>
      </p:sp>
    </p:spTree>
    <p:extLst>
      <p:ext uri="{BB962C8B-B14F-4D97-AF65-F5344CB8AC3E}">
        <p14:creationId xmlns:p14="http://schemas.microsoft.com/office/powerpoint/2010/main" val="21231765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dirty="0"/>
              <a:t>Fase de preparación </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a:t>
            </a:r>
            <a:endParaRPr lang="es-EC" sz="1400" dirty="0"/>
          </a:p>
        </p:txBody>
      </p:sp>
      <p:sp>
        <p:nvSpPr>
          <p:cNvPr id="7" name="Título 1">
            <a:extLst>
              <a:ext uri="{FF2B5EF4-FFF2-40B4-BE49-F238E27FC236}">
                <a16:creationId xmlns:a16="http://schemas.microsoft.com/office/drawing/2014/main" id="{6D01B9CD-46D4-4D2E-92D5-5D1C0D30BA14}"/>
              </a:ext>
            </a:extLst>
          </p:cNvPr>
          <p:cNvSpPr txBox="1">
            <a:spLocks/>
          </p:cNvSpPr>
          <p:nvPr/>
        </p:nvSpPr>
        <p:spPr>
          <a:xfrm>
            <a:off x="510307" y="1206134"/>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1800" dirty="0"/>
              <a:t>Saponificación</a:t>
            </a:r>
          </a:p>
        </p:txBody>
      </p:sp>
      <p:pic>
        <p:nvPicPr>
          <p:cNvPr id="4" name="Imagen 3">
            <a:extLst>
              <a:ext uri="{FF2B5EF4-FFF2-40B4-BE49-F238E27FC236}">
                <a16:creationId xmlns:a16="http://schemas.microsoft.com/office/drawing/2014/main" id="{20BC85C4-8E05-433E-8A2F-66FA5838A0E7}"/>
              </a:ext>
            </a:extLst>
          </p:cNvPr>
          <p:cNvPicPr>
            <a:picLocks noChangeAspect="1"/>
          </p:cNvPicPr>
          <p:nvPr/>
        </p:nvPicPr>
        <p:blipFill>
          <a:blip r:embed="rId2"/>
          <a:stretch>
            <a:fillRect/>
          </a:stretch>
        </p:blipFill>
        <p:spPr>
          <a:xfrm>
            <a:off x="2283658" y="1252537"/>
            <a:ext cx="5331994" cy="4641374"/>
          </a:xfrm>
          <a:prstGeom prst="rect">
            <a:avLst/>
          </a:prstGeom>
        </p:spPr>
      </p:pic>
      <p:sp>
        <p:nvSpPr>
          <p:cNvPr id="6" name="CustomShape 3">
            <a:extLst>
              <a:ext uri="{FF2B5EF4-FFF2-40B4-BE49-F238E27FC236}">
                <a16:creationId xmlns:a16="http://schemas.microsoft.com/office/drawing/2014/main" id="{5A5202DF-3CBD-414A-A102-61B0E0E0E199}"/>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23</a:t>
            </a:fld>
            <a:endParaRPr dirty="0"/>
          </a:p>
        </p:txBody>
      </p:sp>
    </p:spTree>
    <p:extLst>
      <p:ext uri="{BB962C8B-B14F-4D97-AF65-F5344CB8AC3E}">
        <p14:creationId xmlns:p14="http://schemas.microsoft.com/office/powerpoint/2010/main" val="132329519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dirty="0"/>
              <a:t>Fase de preparación </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a:t>
            </a:r>
            <a:endParaRPr lang="es-EC" sz="1400" dirty="0"/>
          </a:p>
        </p:txBody>
      </p:sp>
      <p:sp>
        <p:nvSpPr>
          <p:cNvPr id="7" name="Título 1">
            <a:extLst>
              <a:ext uri="{FF2B5EF4-FFF2-40B4-BE49-F238E27FC236}">
                <a16:creationId xmlns:a16="http://schemas.microsoft.com/office/drawing/2014/main" id="{6D01B9CD-46D4-4D2E-92D5-5D1C0D30BA14}"/>
              </a:ext>
            </a:extLst>
          </p:cNvPr>
          <p:cNvSpPr txBox="1">
            <a:spLocks/>
          </p:cNvSpPr>
          <p:nvPr/>
        </p:nvSpPr>
        <p:spPr>
          <a:xfrm>
            <a:off x="510307" y="1206134"/>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1800" dirty="0"/>
              <a:t>Secado y pulverización</a:t>
            </a:r>
          </a:p>
        </p:txBody>
      </p:sp>
      <p:pic>
        <p:nvPicPr>
          <p:cNvPr id="3" name="Imagen 2">
            <a:extLst>
              <a:ext uri="{FF2B5EF4-FFF2-40B4-BE49-F238E27FC236}">
                <a16:creationId xmlns:a16="http://schemas.microsoft.com/office/drawing/2014/main" id="{13DC8A4B-A7CB-42BA-BA14-719901424C7C}"/>
              </a:ext>
            </a:extLst>
          </p:cNvPr>
          <p:cNvPicPr>
            <a:picLocks noChangeAspect="1"/>
          </p:cNvPicPr>
          <p:nvPr/>
        </p:nvPicPr>
        <p:blipFill>
          <a:blip r:embed="rId2"/>
          <a:stretch>
            <a:fillRect/>
          </a:stretch>
        </p:blipFill>
        <p:spPr>
          <a:xfrm>
            <a:off x="3256725" y="1268690"/>
            <a:ext cx="4114800" cy="4638675"/>
          </a:xfrm>
          <a:prstGeom prst="rect">
            <a:avLst/>
          </a:prstGeom>
        </p:spPr>
      </p:pic>
      <p:sp>
        <p:nvSpPr>
          <p:cNvPr id="6" name="CustomShape 3">
            <a:extLst>
              <a:ext uri="{FF2B5EF4-FFF2-40B4-BE49-F238E27FC236}">
                <a16:creationId xmlns:a16="http://schemas.microsoft.com/office/drawing/2014/main" id="{354F9A9C-DB39-4E91-A5A8-E35F2F1D5294}"/>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24</a:t>
            </a:fld>
            <a:endParaRPr dirty="0"/>
          </a:p>
        </p:txBody>
      </p:sp>
    </p:spTree>
    <p:extLst>
      <p:ext uri="{BB962C8B-B14F-4D97-AF65-F5344CB8AC3E}">
        <p14:creationId xmlns:p14="http://schemas.microsoft.com/office/powerpoint/2010/main" val="97699947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dirty="0"/>
              <a:t>Fase de preparación </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a:t>
            </a:r>
            <a:endParaRPr lang="es-EC" sz="1400" dirty="0"/>
          </a:p>
        </p:txBody>
      </p:sp>
      <p:pic>
        <p:nvPicPr>
          <p:cNvPr id="4" name="Imagen 3">
            <a:extLst>
              <a:ext uri="{FF2B5EF4-FFF2-40B4-BE49-F238E27FC236}">
                <a16:creationId xmlns:a16="http://schemas.microsoft.com/office/drawing/2014/main" id="{5C650265-75F7-4B44-8FDF-8EA38E26801F}"/>
              </a:ext>
            </a:extLst>
          </p:cNvPr>
          <p:cNvPicPr>
            <a:picLocks noChangeAspect="1"/>
          </p:cNvPicPr>
          <p:nvPr/>
        </p:nvPicPr>
        <p:blipFill>
          <a:blip r:embed="rId2"/>
          <a:stretch>
            <a:fillRect/>
          </a:stretch>
        </p:blipFill>
        <p:spPr>
          <a:xfrm>
            <a:off x="3186734" y="1206134"/>
            <a:ext cx="5241649" cy="4658844"/>
          </a:xfrm>
          <a:prstGeom prst="rect">
            <a:avLst/>
          </a:prstGeom>
        </p:spPr>
      </p:pic>
      <p:sp>
        <p:nvSpPr>
          <p:cNvPr id="7" name="Título 1">
            <a:extLst>
              <a:ext uri="{FF2B5EF4-FFF2-40B4-BE49-F238E27FC236}">
                <a16:creationId xmlns:a16="http://schemas.microsoft.com/office/drawing/2014/main" id="{6D01B9CD-46D4-4D2E-92D5-5D1C0D30BA14}"/>
              </a:ext>
            </a:extLst>
          </p:cNvPr>
          <p:cNvSpPr txBox="1">
            <a:spLocks/>
          </p:cNvSpPr>
          <p:nvPr/>
        </p:nvSpPr>
        <p:spPr>
          <a:xfrm>
            <a:off x="510307" y="1206134"/>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1800" dirty="0"/>
              <a:t>Homogenización y creación de bloques</a:t>
            </a:r>
          </a:p>
        </p:txBody>
      </p:sp>
      <p:sp>
        <p:nvSpPr>
          <p:cNvPr id="6" name="CustomShape 3">
            <a:extLst>
              <a:ext uri="{FF2B5EF4-FFF2-40B4-BE49-F238E27FC236}">
                <a16:creationId xmlns:a16="http://schemas.microsoft.com/office/drawing/2014/main" id="{AB18F482-35DD-4EA2-83ED-08AFFEE05809}"/>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25</a:t>
            </a:fld>
            <a:endParaRPr dirty="0"/>
          </a:p>
        </p:txBody>
      </p:sp>
    </p:spTree>
    <p:extLst>
      <p:ext uri="{BB962C8B-B14F-4D97-AF65-F5344CB8AC3E}">
        <p14:creationId xmlns:p14="http://schemas.microsoft.com/office/powerpoint/2010/main" val="246092772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dirty="0"/>
              <a:t>Fase de preparación </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a:t>
            </a:r>
            <a:endParaRPr lang="es-EC" sz="1400" dirty="0"/>
          </a:p>
        </p:txBody>
      </p:sp>
      <p:sp>
        <p:nvSpPr>
          <p:cNvPr id="7" name="Título 1">
            <a:extLst>
              <a:ext uri="{FF2B5EF4-FFF2-40B4-BE49-F238E27FC236}">
                <a16:creationId xmlns:a16="http://schemas.microsoft.com/office/drawing/2014/main" id="{6D01B9CD-46D4-4D2E-92D5-5D1C0D30BA14}"/>
              </a:ext>
            </a:extLst>
          </p:cNvPr>
          <p:cNvSpPr txBox="1">
            <a:spLocks/>
          </p:cNvSpPr>
          <p:nvPr/>
        </p:nvSpPr>
        <p:spPr>
          <a:xfrm>
            <a:off x="510307" y="1206134"/>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1800" dirty="0"/>
              <a:t>Corte y empacado</a:t>
            </a:r>
          </a:p>
        </p:txBody>
      </p:sp>
      <p:pic>
        <p:nvPicPr>
          <p:cNvPr id="3" name="Imagen 2">
            <a:extLst>
              <a:ext uri="{FF2B5EF4-FFF2-40B4-BE49-F238E27FC236}">
                <a16:creationId xmlns:a16="http://schemas.microsoft.com/office/drawing/2014/main" id="{9F19839F-3DA2-43BA-863F-D75F469654F8}"/>
              </a:ext>
            </a:extLst>
          </p:cNvPr>
          <p:cNvPicPr>
            <a:picLocks noChangeAspect="1"/>
          </p:cNvPicPr>
          <p:nvPr/>
        </p:nvPicPr>
        <p:blipFill>
          <a:blip r:embed="rId2"/>
          <a:stretch>
            <a:fillRect/>
          </a:stretch>
        </p:blipFill>
        <p:spPr>
          <a:xfrm>
            <a:off x="0" y="2138242"/>
            <a:ext cx="9144000" cy="3436280"/>
          </a:xfrm>
          <a:prstGeom prst="rect">
            <a:avLst/>
          </a:prstGeom>
        </p:spPr>
      </p:pic>
      <p:sp>
        <p:nvSpPr>
          <p:cNvPr id="6" name="CustomShape 3">
            <a:extLst>
              <a:ext uri="{FF2B5EF4-FFF2-40B4-BE49-F238E27FC236}">
                <a16:creationId xmlns:a16="http://schemas.microsoft.com/office/drawing/2014/main" id="{9385AE8A-7999-40DF-9A94-B48EEF4A57A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26</a:t>
            </a:fld>
            <a:endParaRPr dirty="0"/>
          </a:p>
        </p:txBody>
      </p:sp>
    </p:spTree>
    <p:extLst>
      <p:ext uri="{BB962C8B-B14F-4D97-AF65-F5344CB8AC3E}">
        <p14:creationId xmlns:p14="http://schemas.microsoft.com/office/powerpoint/2010/main" val="318710904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dirty="0"/>
              <a:t>Fase de examinación </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a:t>
            </a:r>
            <a:endParaRPr lang="es-EC" sz="1400" dirty="0"/>
          </a:p>
        </p:txBody>
      </p:sp>
      <p:sp>
        <p:nvSpPr>
          <p:cNvPr id="7" name="Título 1">
            <a:extLst>
              <a:ext uri="{FF2B5EF4-FFF2-40B4-BE49-F238E27FC236}">
                <a16:creationId xmlns:a16="http://schemas.microsoft.com/office/drawing/2014/main" id="{6D01B9CD-46D4-4D2E-92D5-5D1C0D30BA14}"/>
              </a:ext>
            </a:extLst>
          </p:cNvPr>
          <p:cNvSpPr txBox="1">
            <a:spLocks/>
          </p:cNvSpPr>
          <p:nvPr/>
        </p:nvSpPr>
        <p:spPr>
          <a:xfrm>
            <a:off x="510307" y="1206134"/>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es-EC" sz="1800" dirty="0"/>
          </a:p>
        </p:txBody>
      </p:sp>
      <p:graphicFrame>
        <p:nvGraphicFramePr>
          <p:cNvPr id="6" name="Diagrama 5">
            <a:extLst>
              <a:ext uri="{FF2B5EF4-FFF2-40B4-BE49-F238E27FC236}">
                <a16:creationId xmlns:a16="http://schemas.microsoft.com/office/drawing/2014/main" id="{CC7CD16D-EF79-4BEE-8F0F-19E991F9057D}"/>
              </a:ext>
            </a:extLst>
          </p:cNvPr>
          <p:cNvGraphicFramePr/>
          <p:nvPr>
            <p:extLst>
              <p:ext uri="{D42A27DB-BD31-4B8C-83A1-F6EECF244321}">
                <p14:modId xmlns:p14="http://schemas.microsoft.com/office/powerpoint/2010/main" val="2741613734"/>
              </p:ext>
            </p:extLst>
          </p:nvPr>
        </p:nvGraphicFramePr>
        <p:xfrm>
          <a:off x="581366" y="1299299"/>
          <a:ext cx="8229240" cy="11461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CustomShape 3">
            <a:extLst>
              <a:ext uri="{FF2B5EF4-FFF2-40B4-BE49-F238E27FC236}">
                <a16:creationId xmlns:a16="http://schemas.microsoft.com/office/drawing/2014/main" id="{A6B0B9F9-2945-45C1-853D-D401DD0D763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27</a:t>
            </a:fld>
            <a:endParaRPr dirty="0"/>
          </a:p>
        </p:txBody>
      </p:sp>
      <p:pic>
        <p:nvPicPr>
          <p:cNvPr id="3" name="Imagen 2">
            <a:extLst>
              <a:ext uri="{FF2B5EF4-FFF2-40B4-BE49-F238E27FC236}">
                <a16:creationId xmlns:a16="http://schemas.microsoft.com/office/drawing/2014/main" id="{DB9174CB-3773-4702-8E77-5B78CA57068E}"/>
              </a:ext>
            </a:extLst>
          </p:cNvPr>
          <p:cNvPicPr>
            <a:picLocks noChangeAspect="1"/>
          </p:cNvPicPr>
          <p:nvPr/>
        </p:nvPicPr>
        <p:blipFill>
          <a:blip r:embed="rId8"/>
          <a:stretch>
            <a:fillRect/>
          </a:stretch>
        </p:blipFill>
        <p:spPr>
          <a:xfrm>
            <a:off x="581366" y="2622611"/>
            <a:ext cx="8205984" cy="2943688"/>
          </a:xfrm>
          <a:prstGeom prst="rect">
            <a:avLst/>
          </a:prstGeom>
        </p:spPr>
      </p:pic>
    </p:spTree>
    <p:extLst>
      <p:ext uri="{BB962C8B-B14F-4D97-AF65-F5344CB8AC3E}">
        <p14:creationId xmlns:p14="http://schemas.microsoft.com/office/powerpoint/2010/main" val="397783289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dirty="0"/>
              <a:t>Fase de examinación</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a:t>
            </a:r>
            <a:endParaRPr lang="es-EC" sz="1400" dirty="0"/>
          </a:p>
        </p:txBody>
      </p:sp>
      <p:sp>
        <p:nvSpPr>
          <p:cNvPr id="7" name="Título 1">
            <a:extLst>
              <a:ext uri="{FF2B5EF4-FFF2-40B4-BE49-F238E27FC236}">
                <a16:creationId xmlns:a16="http://schemas.microsoft.com/office/drawing/2014/main" id="{6D01B9CD-46D4-4D2E-92D5-5D1C0D30BA14}"/>
              </a:ext>
            </a:extLst>
          </p:cNvPr>
          <p:cNvSpPr txBox="1">
            <a:spLocks/>
          </p:cNvSpPr>
          <p:nvPr/>
        </p:nvSpPr>
        <p:spPr>
          <a:xfrm>
            <a:off x="510307" y="1206134"/>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1800" dirty="0"/>
              <a:t>Desviación de las variables</a:t>
            </a:r>
          </a:p>
        </p:txBody>
      </p:sp>
      <p:pic>
        <p:nvPicPr>
          <p:cNvPr id="3" name="Imagen 2">
            <a:extLst>
              <a:ext uri="{FF2B5EF4-FFF2-40B4-BE49-F238E27FC236}">
                <a16:creationId xmlns:a16="http://schemas.microsoft.com/office/drawing/2014/main" id="{BA2EBEB9-3D60-4A0A-AC51-AA3A675DCED7}"/>
              </a:ext>
            </a:extLst>
          </p:cNvPr>
          <p:cNvPicPr>
            <a:picLocks noChangeAspect="1"/>
          </p:cNvPicPr>
          <p:nvPr/>
        </p:nvPicPr>
        <p:blipFill>
          <a:blip r:embed="rId3"/>
          <a:stretch>
            <a:fillRect/>
          </a:stretch>
        </p:blipFill>
        <p:spPr>
          <a:xfrm>
            <a:off x="2710222" y="2108545"/>
            <a:ext cx="3371850" cy="3495675"/>
          </a:xfrm>
          <a:prstGeom prst="rect">
            <a:avLst/>
          </a:prstGeom>
        </p:spPr>
      </p:pic>
      <p:sp>
        <p:nvSpPr>
          <p:cNvPr id="6" name="CustomShape 3">
            <a:extLst>
              <a:ext uri="{FF2B5EF4-FFF2-40B4-BE49-F238E27FC236}">
                <a16:creationId xmlns:a16="http://schemas.microsoft.com/office/drawing/2014/main" id="{E99E1BAE-D5B9-4B1F-B8D5-1DADAB93C3BE}"/>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28</a:t>
            </a:fld>
            <a:endParaRPr dirty="0"/>
          </a:p>
        </p:txBody>
      </p:sp>
    </p:spTree>
    <p:extLst>
      <p:ext uri="{BB962C8B-B14F-4D97-AF65-F5344CB8AC3E}">
        <p14:creationId xmlns:p14="http://schemas.microsoft.com/office/powerpoint/2010/main" val="56978308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dirty="0"/>
              <a:t>Fase de examinación</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a:t>
            </a:r>
            <a:endParaRPr lang="es-EC" sz="1400" dirty="0"/>
          </a:p>
        </p:txBody>
      </p:sp>
      <p:sp>
        <p:nvSpPr>
          <p:cNvPr id="7" name="Título 1">
            <a:extLst>
              <a:ext uri="{FF2B5EF4-FFF2-40B4-BE49-F238E27FC236}">
                <a16:creationId xmlns:a16="http://schemas.microsoft.com/office/drawing/2014/main" id="{6D01B9CD-46D4-4D2E-92D5-5D1C0D30BA14}"/>
              </a:ext>
            </a:extLst>
          </p:cNvPr>
          <p:cNvSpPr txBox="1">
            <a:spLocks/>
          </p:cNvSpPr>
          <p:nvPr/>
        </p:nvSpPr>
        <p:spPr>
          <a:xfrm>
            <a:off x="510307" y="1206134"/>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1800" dirty="0"/>
              <a:t>Definición del SIL requerido</a:t>
            </a:r>
          </a:p>
        </p:txBody>
      </p:sp>
      <p:pic>
        <p:nvPicPr>
          <p:cNvPr id="3" name="Imagen 2">
            <a:extLst>
              <a:ext uri="{FF2B5EF4-FFF2-40B4-BE49-F238E27FC236}">
                <a16:creationId xmlns:a16="http://schemas.microsoft.com/office/drawing/2014/main" id="{BA2EBEB9-3D60-4A0A-AC51-AA3A675DCED7}"/>
              </a:ext>
            </a:extLst>
          </p:cNvPr>
          <p:cNvPicPr>
            <a:picLocks noChangeAspect="1"/>
          </p:cNvPicPr>
          <p:nvPr/>
        </p:nvPicPr>
        <p:blipFill>
          <a:blip r:embed="rId3"/>
          <a:stretch>
            <a:fillRect/>
          </a:stretch>
        </p:blipFill>
        <p:spPr>
          <a:xfrm>
            <a:off x="6802975" y="2821079"/>
            <a:ext cx="1997260" cy="2070606"/>
          </a:xfrm>
          <a:prstGeom prst="rect">
            <a:avLst/>
          </a:prstGeom>
        </p:spPr>
      </p:pic>
      <p:sp>
        <p:nvSpPr>
          <p:cNvPr id="8" name="CustomShape 3">
            <a:extLst>
              <a:ext uri="{FF2B5EF4-FFF2-40B4-BE49-F238E27FC236}">
                <a16:creationId xmlns:a16="http://schemas.microsoft.com/office/drawing/2014/main" id="{E0402C1D-8F5C-41F8-9132-7FCB776EAD37}"/>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29</a:t>
            </a:fld>
            <a:endParaRPr dirty="0"/>
          </a:p>
        </p:txBody>
      </p:sp>
      <mc:AlternateContent xmlns:mc="http://schemas.openxmlformats.org/markup-compatibility/2006">
        <mc:Choice xmlns:a14="http://schemas.microsoft.com/office/drawing/2010/main" Requires="a14">
          <p:graphicFrame>
            <p:nvGraphicFramePr>
              <p:cNvPr id="4" name="Tabla 3">
                <a:extLst>
                  <a:ext uri="{FF2B5EF4-FFF2-40B4-BE49-F238E27FC236}">
                    <a16:creationId xmlns:a16="http://schemas.microsoft.com/office/drawing/2014/main" id="{9968750B-B22D-4900-9529-B415C9874826}"/>
                  </a:ext>
                </a:extLst>
              </p:cNvPr>
              <p:cNvGraphicFramePr>
                <a:graphicFrameLocks noGrp="1"/>
              </p:cNvGraphicFramePr>
              <p:nvPr>
                <p:extLst>
                  <p:ext uri="{D42A27DB-BD31-4B8C-83A1-F6EECF244321}">
                    <p14:modId xmlns:p14="http://schemas.microsoft.com/office/powerpoint/2010/main" val="4037078702"/>
                  </p:ext>
                </p:extLst>
              </p:nvPr>
            </p:nvGraphicFramePr>
            <p:xfrm>
              <a:off x="510307" y="2760962"/>
              <a:ext cx="6096000" cy="2050162"/>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4192811953"/>
                        </a:ext>
                      </a:extLst>
                    </a:gridCol>
                    <a:gridCol w="2032000">
                      <a:extLst>
                        <a:ext uri="{9D8B030D-6E8A-4147-A177-3AD203B41FA5}">
                          <a16:colId xmlns:a16="http://schemas.microsoft.com/office/drawing/2014/main" val="86080211"/>
                        </a:ext>
                      </a:extLst>
                    </a:gridCol>
                    <a:gridCol w="2032000">
                      <a:extLst>
                        <a:ext uri="{9D8B030D-6E8A-4147-A177-3AD203B41FA5}">
                          <a16:colId xmlns:a16="http://schemas.microsoft.com/office/drawing/2014/main" val="3231077200"/>
                        </a:ext>
                      </a:extLst>
                    </a:gridCol>
                  </a:tblGrid>
                  <a:tr h="219952">
                    <a:tc>
                      <a:txBody>
                        <a:bodyPr/>
                        <a:lstStyle/>
                        <a:p>
                          <a:pPr algn="ctr"/>
                          <a:r>
                            <a:rPr lang="es-EC" sz="1600" dirty="0">
                              <a:latin typeface="+mn-lt"/>
                            </a:rPr>
                            <a:t>SIL</a:t>
                          </a:r>
                        </a:p>
                      </a:txBody>
                      <a:tcPr/>
                    </a:tc>
                    <a:tc>
                      <a:txBody>
                        <a:bodyPr/>
                        <a:lstStyle/>
                        <a:p>
                          <a:pPr algn="ctr"/>
                          <a:r>
                            <a:rPr lang="es-EC" sz="1600" b="1" kern="1200" dirty="0">
                              <a:solidFill>
                                <a:schemeClr val="lt1"/>
                              </a:solidFill>
                              <a:effectLst/>
                              <a:latin typeface="+mn-lt"/>
                              <a:ea typeface="+mn-ea"/>
                              <a:cs typeface="+mn-cs"/>
                            </a:rPr>
                            <a:t>PFH</a:t>
                          </a:r>
                          <a:r>
                            <a:rPr lang="es-EC" sz="1600" b="1" kern="1200" baseline="-25000" dirty="0">
                              <a:solidFill>
                                <a:schemeClr val="lt1"/>
                              </a:solidFill>
                              <a:effectLst/>
                              <a:latin typeface="+mn-lt"/>
                              <a:ea typeface="+mn-ea"/>
                              <a:cs typeface="+mn-cs"/>
                            </a:rPr>
                            <a:t>D</a:t>
                          </a:r>
                          <a:endParaRPr lang="es-EC" sz="1600" dirty="0">
                            <a:latin typeface="+mn-lt"/>
                          </a:endParaRPr>
                        </a:p>
                      </a:txBody>
                      <a:tcPr/>
                    </a:tc>
                    <a:tc>
                      <a:txBody>
                        <a:bodyPr/>
                        <a:lstStyle/>
                        <a:p>
                          <a:pPr algn="ctr"/>
                          <a:r>
                            <a:rPr lang="es-EC" sz="1600" dirty="0">
                              <a:latin typeface="+mn-lt"/>
                            </a:rPr>
                            <a:t>PL</a:t>
                          </a:r>
                        </a:p>
                      </a:txBody>
                      <a:tcPr/>
                    </a:tc>
                    <a:extLst>
                      <a:ext uri="{0D108BD9-81ED-4DB2-BD59-A6C34878D82A}">
                        <a16:rowId xmlns:a16="http://schemas.microsoft.com/office/drawing/2014/main" val="896814236"/>
                      </a:ext>
                    </a:extLst>
                  </a:tr>
                  <a:tr h="225951">
                    <a:tc>
                      <a:txBody>
                        <a:bodyPr/>
                        <a:lstStyle/>
                        <a:p>
                          <a:pPr algn="ctr"/>
                          <a:r>
                            <a:rPr lang="en-US" sz="1600" dirty="0">
                              <a:latin typeface="+mn-lt"/>
                            </a:rPr>
                            <a:t>---</a:t>
                          </a:r>
                          <a:endParaRPr lang="es-EC" sz="1600" dirty="0">
                            <a:latin typeface="+mn-lt"/>
                          </a:endParaRPr>
                        </a:p>
                      </a:txBody>
                      <a:tcPr/>
                    </a:tc>
                    <a:tc>
                      <a:txBody>
                        <a:bodyPr/>
                        <a:lstStyle/>
                        <a:p>
                          <a:pPr algn="ctr"/>
                          <a14:m>
                            <m:oMathPara xmlns:m="http://schemas.openxmlformats.org/officeDocument/2006/math">
                              <m:oMathParaPr>
                                <m:jc m:val="centerGroup"/>
                              </m:oMathParaPr>
                              <m:oMath xmlns:m="http://schemas.openxmlformats.org/officeDocument/2006/math">
                                <m:sSup>
                                  <m:sSupPr>
                                    <m:ctrlPr>
                                      <a:rPr lang="en-US" sz="1600" b="0" i="1" smtClean="0">
                                        <a:latin typeface="+mn-lt"/>
                                      </a:rPr>
                                    </m:ctrlPr>
                                  </m:sSupPr>
                                  <m:e>
                                    <m:r>
                                      <a:rPr lang="en-US" sz="1600" b="0" i="1" smtClean="0">
                                        <a:latin typeface="+mn-lt"/>
                                      </a:rPr>
                                      <m:t>10</m:t>
                                    </m:r>
                                  </m:e>
                                  <m:sup>
                                    <m:r>
                                      <a:rPr lang="en-US" sz="1600" b="0" i="1" smtClean="0">
                                        <a:latin typeface="+mn-lt"/>
                                      </a:rPr>
                                      <m:t>−5</m:t>
                                    </m:r>
                                  </m:sup>
                                </m:sSup>
                                <m:r>
                                  <a:rPr lang="en-US" sz="1600" b="0" i="1" smtClean="0">
                                    <a:latin typeface="+mn-lt"/>
                                  </a:rPr>
                                  <m:t>…</m:t>
                                </m:r>
                                <m:sSup>
                                  <m:sSupPr>
                                    <m:ctrlPr>
                                      <a:rPr lang="en-US" sz="1600" b="0" i="1" smtClean="0">
                                        <a:latin typeface="+mn-lt"/>
                                      </a:rPr>
                                    </m:ctrlPr>
                                  </m:sSupPr>
                                  <m:e>
                                    <m:r>
                                      <a:rPr lang="en-US" sz="1600" b="0" i="1" smtClean="0">
                                        <a:latin typeface="+mn-lt"/>
                                      </a:rPr>
                                      <m:t>10</m:t>
                                    </m:r>
                                  </m:e>
                                  <m:sup>
                                    <m:r>
                                      <a:rPr lang="en-US" sz="1600" b="0" i="1" smtClean="0">
                                        <a:latin typeface="+mn-lt"/>
                                      </a:rPr>
                                      <m:t>−4</m:t>
                                    </m:r>
                                  </m:sup>
                                </m:sSup>
                              </m:oMath>
                            </m:oMathPara>
                          </a14:m>
                          <a:endParaRPr lang="es-EC" sz="1600" dirty="0">
                            <a:latin typeface="+mn-lt"/>
                          </a:endParaRPr>
                        </a:p>
                      </a:txBody>
                      <a:tcPr/>
                    </a:tc>
                    <a:tc>
                      <a:txBody>
                        <a:bodyPr/>
                        <a:lstStyle/>
                        <a:p>
                          <a:pPr algn="ctr"/>
                          <a:r>
                            <a:rPr lang="en-US" sz="1600" dirty="0">
                              <a:latin typeface="+mn-lt"/>
                            </a:rPr>
                            <a:t>a</a:t>
                          </a:r>
                        </a:p>
                      </a:txBody>
                      <a:tcPr/>
                    </a:tc>
                    <a:extLst>
                      <a:ext uri="{0D108BD9-81ED-4DB2-BD59-A6C34878D82A}">
                        <a16:rowId xmlns:a16="http://schemas.microsoft.com/office/drawing/2014/main" val="1616078667"/>
                      </a:ext>
                    </a:extLst>
                  </a:tr>
                  <a:tr h="225951">
                    <a:tc>
                      <a:txBody>
                        <a:bodyPr/>
                        <a:lstStyle/>
                        <a:p>
                          <a:pPr algn="ctr"/>
                          <a:r>
                            <a:rPr lang="en-US" sz="1600" dirty="0">
                              <a:latin typeface="+mn-lt"/>
                            </a:rPr>
                            <a:t>1</a:t>
                          </a:r>
                          <a:endParaRPr lang="es-EC" sz="1600" dirty="0">
                            <a:latin typeface="+mn-lt"/>
                          </a:endParaRPr>
                        </a:p>
                      </a:txBody>
                      <a:tcPr/>
                    </a:tc>
                    <a:tc>
                      <a:txBody>
                        <a:bodyPr/>
                        <a:lstStyle/>
                        <a:p>
                          <a:pPr algn="ctr"/>
                          <a14:m>
                            <m:oMathPara xmlns:m="http://schemas.openxmlformats.org/officeDocument/2006/math">
                              <m:oMathParaPr>
                                <m:jc m:val="centerGroup"/>
                              </m:oMathParaPr>
                              <m:oMath xmlns:m="http://schemas.openxmlformats.org/officeDocument/2006/math">
                                <m:sSup>
                                  <m:sSupPr>
                                    <m:ctrlPr>
                                      <a:rPr lang="en-US" sz="1600" b="0" i="1" smtClean="0">
                                        <a:latin typeface="+mn-lt"/>
                                      </a:rPr>
                                    </m:ctrlPr>
                                  </m:sSupPr>
                                  <m:e>
                                    <m:r>
                                      <a:rPr lang="en-US" sz="1600" b="0" i="1" smtClean="0">
                                        <a:latin typeface="+mn-lt"/>
                                      </a:rPr>
                                      <m:t>3</m:t>
                                    </m:r>
                                    <m:r>
                                      <a:rPr lang="en-US" sz="1600" b="0" i="1" smtClean="0">
                                        <a:latin typeface="+mn-lt"/>
                                      </a:rPr>
                                      <m:t>𝑥</m:t>
                                    </m:r>
                                    <m:r>
                                      <a:rPr lang="en-US" sz="1600" b="0" i="1" smtClean="0">
                                        <a:latin typeface="+mn-lt"/>
                                      </a:rPr>
                                      <m:t>10</m:t>
                                    </m:r>
                                  </m:e>
                                  <m:sup>
                                    <m:r>
                                      <a:rPr lang="en-US" sz="1600" b="0" i="1" smtClean="0">
                                        <a:latin typeface="+mn-lt"/>
                                      </a:rPr>
                                      <m:t>−</m:t>
                                    </m:r>
                                    <m:r>
                                      <a:rPr lang="en-US" sz="1600" b="0" i="1" smtClean="0">
                                        <a:latin typeface="+mn-lt"/>
                                      </a:rPr>
                                      <m:t>6</m:t>
                                    </m:r>
                                  </m:sup>
                                </m:sSup>
                                <m:r>
                                  <a:rPr lang="en-US" sz="1600" b="0" i="1" smtClean="0">
                                    <a:latin typeface="+mn-lt"/>
                                  </a:rPr>
                                  <m:t>…</m:t>
                                </m:r>
                                <m:sSup>
                                  <m:sSupPr>
                                    <m:ctrlPr>
                                      <a:rPr lang="en-US" sz="1600" b="0" i="1" smtClean="0">
                                        <a:latin typeface="+mn-lt"/>
                                      </a:rPr>
                                    </m:ctrlPr>
                                  </m:sSupPr>
                                  <m:e>
                                    <m:r>
                                      <a:rPr lang="en-US" sz="1600" b="0" i="1" smtClean="0">
                                        <a:latin typeface="+mn-lt"/>
                                      </a:rPr>
                                      <m:t>10</m:t>
                                    </m:r>
                                  </m:e>
                                  <m:sup>
                                    <m:r>
                                      <a:rPr lang="en-US" sz="1600" b="0" i="1" smtClean="0">
                                        <a:latin typeface="+mn-lt"/>
                                      </a:rPr>
                                      <m:t>−</m:t>
                                    </m:r>
                                    <m:r>
                                      <a:rPr lang="en-US" sz="1600" b="0" i="1" smtClean="0">
                                        <a:latin typeface="+mn-lt"/>
                                      </a:rPr>
                                      <m:t>5</m:t>
                                    </m:r>
                                  </m:sup>
                                </m:sSup>
                              </m:oMath>
                            </m:oMathPara>
                          </a14:m>
                          <a:endParaRPr lang="es-EC" sz="1600" dirty="0">
                            <a:latin typeface="+mn-lt"/>
                          </a:endParaRPr>
                        </a:p>
                      </a:txBody>
                      <a:tcPr/>
                    </a:tc>
                    <a:tc>
                      <a:txBody>
                        <a:bodyPr/>
                        <a:lstStyle/>
                        <a:p>
                          <a:pPr algn="ctr"/>
                          <a:r>
                            <a:rPr lang="en-US" sz="1600" dirty="0">
                              <a:latin typeface="+mn-lt"/>
                            </a:rPr>
                            <a:t>b</a:t>
                          </a:r>
                        </a:p>
                      </a:txBody>
                      <a:tcPr/>
                    </a:tc>
                    <a:extLst>
                      <a:ext uri="{0D108BD9-81ED-4DB2-BD59-A6C34878D82A}">
                        <a16:rowId xmlns:a16="http://schemas.microsoft.com/office/drawing/2014/main" val="4210635490"/>
                      </a:ext>
                    </a:extLst>
                  </a:tr>
                  <a:tr h="225951">
                    <a:tc>
                      <a:txBody>
                        <a:bodyPr/>
                        <a:lstStyle/>
                        <a:p>
                          <a:pPr algn="ctr"/>
                          <a:r>
                            <a:rPr lang="en-US" sz="1600" dirty="0">
                              <a:latin typeface="+mn-lt"/>
                            </a:rPr>
                            <a:t>1</a:t>
                          </a:r>
                          <a:endParaRPr lang="es-EC" sz="1600" dirty="0">
                            <a:latin typeface="+mn-lt"/>
                          </a:endParaRPr>
                        </a:p>
                      </a:txBody>
                      <a:tcPr/>
                    </a:tc>
                    <a:tc>
                      <a:txBody>
                        <a:bodyPr/>
                        <a:lstStyle/>
                        <a:p>
                          <a:pPr algn="ctr"/>
                          <a14:m>
                            <m:oMathPara xmlns:m="http://schemas.openxmlformats.org/officeDocument/2006/math">
                              <m:oMathParaPr>
                                <m:jc m:val="centerGroup"/>
                              </m:oMathParaPr>
                              <m:oMath xmlns:m="http://schemas.openxmlformats.org/officeDocument/2006/math">
                                <m:sSup>
                                  <m:sSupPr>
                                    <m:ctrlPr>
                                      <a:rPr lang="en-US" sz="1600" b="0" i="1" smtClean="0">
                                        <a:latin typeface="+mn-lt"/>
                                      </a:rPr>
                                    </m:ctrlPr>
                                  </m:sSupPr>
                                  <m:e>
                                    <m:r>
                                      <a:rPr lang="en-US" sz="1600" b="0" i="1" smtClean="0">
                                        <a:latin typeface="+mn-lt"/>
                                      </a:rPr>
                                      <m:t>3</m:t>
                                    </m:r>
                                    <m:r>
                                      <a:rPr lang="en-US" sz="1600" b="0" i="1" smtClean="0">
                                        <a:latin typeface="+mn-lt"/>
                                      </a:rPr>
                                      <m:t>𝑥</m:t>
                                    </m:r>
                                    <m:r>
                                      <a:rPr lang="en-US" sz="1600" b="0" i="1" smtClean="0">
                                        <a:latin typeface="+mn-lt"/>
                                      </a:rPr>
                                      <m:t>10</m:t>
                                    </m:r>
                                  </m:e>
                                  <m:sup>
                                    <m:r>
                                      <a:rPr lang="en-US" sz="1600" b="0" i="1" smtClean="0">
                                        <a:latin typeface="+mn-lt"/>
                                      </a:rPr>
                                      <m:t>−</m:t>
                                    </m:r>
                                    <m:r>
                                      <a:rPr lang="en-US" sz="1600" b="0" i="1" smtClean="0">
                                        <a:latin typeface="+mn-lt"/>
                                      </a:rPr>
                                      <m:t>6</m:t>
                                    </m:r>
                                  </m:sup>
                                </m:sSup>
                                <m:r>
                                  <a:rPr lang="en-US" sz="1600" b="0" i="1" smtClean="0">
                                    <a:latin typeface="+mn-lt"/>
                                  </a:rPr>
                                  <m:t>…</m:t>
                                </m:r>
                                <m:sSup>
                                  <m:sSupPr>
                                    <m:ctrlPr>
                                      <a:rPr lang="en-US" sz="1600" b="0" i="1" smtClean="0">
                                        <a:latin typeface="+mn-lt"/>
                                      </a:rPr>
                                    </m:ctrlPr>
                                  </m:sSupPr>
                                  <m:e>
                                    <m:r>
                                      <a:rPr lang="en-US" sz="1600" b="0" i="1" smtClean="0">
                                        <a:latin typeface="+mn-lt"/>
                                      </a:rPr>
                                      <m:t>3</m:t>
                                    </m:r>
                                    <m:r>
                                      <a:rPr lang="en-US" sz="1600" b="0" i="1" smtClean="0">
                                        <a:latin typeface="+mn-lt"/>
                                      </a:rPr>
                                      <m:t>𝑥</m:t>
                                    </m:r>
                                    <m:r>
                                      <a:rPr lang="en-US" sz="1600" b="0" i="1" smtClean="0">
                                        <a:latin typeface="+mn-lt"/>
                                      </a:rPr>
                                      <m:t>10</m:t>
                                    </m:r>
                                  </m:e>
                                  <m:sup>
                                    <m:r>
                                      <a:rPr lang="en-US" sz="1600" b="0" i="1" smtClean="0">
                                        <a:latin typeface="+mn-lt"/>
                                      </a:rPr>
                                      <m:t>−</m:t>
                                    </m:r>
                                    <m:r>
                                      <a:rPr lang="en-US" sz="1600" b="0" i="1" smtClean="0">
                                        <a:latin typeface="+mn-lt"/>
                                      </a:rPr>
                                      <m:t>5</m:t>
                                    </m:r>
                                  </m:sup>
                                </m:sSup>
                              </m:oMath>
                            </m:oMathPara>
                          </a14:m>
                          <a:endParaRPr lang="es-EC" sz="1600" dirty="0">
                            <a:latin typeface="+mn-lt"/>
                          </a:endParaRPr>
                        </a:p>
                      </a:txBody>
                      <a:tcPr/>
                    </a:tc>
                    <a:tc>
                      <a:txBody>
                        <a:bodyPr/>
                        <a:lstStyle/>
                        <a:p>
                          <a:pPr algn="ctr"/>
                          <a:r>
                            <a:rPr lang="en-US" sz="1600" dirty="0">
                              <a:latin typeface="+mn-lt"/>
                            </a:rPr>
                            <a:t>c</a:t>
                          </a:r>
                        </a:p>
                      </a:txBody>
                      <a:tcPr/>
                    </a:tc>
                    <a:extLst>
                      <a:ext uri="{0D108BD9-81ED-4DB2-BD59-A6C34878D82A}">
                        <a16:rowId xmlns:a16="http://schemas.microsoft.com/office/drawing/2014/main" val="2386905124"/>
                      </a:ext>
                    </a:extLst>
                  </a:tr>
                  <a:tr h="223577">
                    <a:tc>
                      <a:txBody>
                        <a:bodyPr/>
                        <a:lstStyle/>
                        <a:p>
                          <a:pPr algn="ctr"/>
                          <a:r>
                            <a:rPr lang="en-US" sz="1600" dirty="0">
                              <a:latin typeface="+mn-lt"/>
                            </a:rPr>
                            <a:t>2</a:t>
                          </a:r>
                          <a:endParaRPr lang="es-EC" sz="1600" dirty="0">
                            <a:latin typeface="+mn-lt"/>
                          </a:endParaRPr>
                        </a:p>
                      </a:txBody>
                      <a:tcPr/>
                    </a:tc>
                    <a:tc>
                      <a:txBody>
                        <a:bodyPr/>
                        <a:lstStyle/>
                        <a:p>
                          <a:pPr algn="ctr"/>
                          <a14:m>
                            <m:oMathPara xmlns:m="http://schemas.openxmlformats.org/officeDocument/2006/math">
                              <m:oMathParaPr>
                                <m:jc m:val="centerGroup"/>
                              </m:oMathParaPr>
                              <m:oMath xmlns:m="http://schemas.openxmlformats.org/officeDocument/2006/math">
                                <m:sSup>
                                  <m:sSupPr>
                                    <m:ctrlPr>
                                      <a:rPr lang="en-US" sz="1600" b="0" i="1" smtClean="0">
                                        <a:latin typeface="+mn-lt"/>
                                      </a:rPr>
                                    </m:ctrlPr>
                                  </m:sSupPr>
                                  <m:e>
                                    <m:r>
                                      <a:rPr lang="en-US" sz="1600" b="0" i="1" smtClean="0">
                                        <a:latin typeface="+mn-lt"/>
                                      </a:rPr>
                                      <m:t>10</m:t>
                                    </m:r>
                                  </m:e>
                                  <m:sup>
                                    <m:r>
                                      <a:rPr lang="en-US" sz="1600" b="0" i="1" smtClean="0">
                                        <a:latin typeface="+mn-lt"/>
                                      </a:rPr>
                                      <m:t>−</m:t>
                                    </m:r>
                                    <m:r>
                                      <a:rPr lang="en-US" sz="1600" b="0" i="1" smtClean="0">
                                        <a:latin typeface="+mn-lt"/>
                                      </a:rPr>
                                      <m:t>7</m:t>
                                    </m:r>
                                  </m:sup>
                                </m:sSup>
                                <m:r>
                                  <a:rPr lang="en-US" sz="1600" b="0" i="1" smtClean="0">
                                    <a:latin typeface="+mn-lt"/>
                                  </a:rPr>
                                  <m:t>…</m:t>
                                </m:r>
                                <m:sSup>
                                  <m:sSupPr>
                                    <m:ctrlPr>
                                      <a:rPr lang="en-US" sz="1600" b="0" i="1" smtClean="0">
                                        <a:latin typeface="+mn-lt"/>
                                      </a:rPr>
                                    </m:ctrlPr>
                                  </m:sSupPr>
                                  <m:e>
                                    <m:r>
                                      <a:rPr lang="en-US" sz="1600" b="0" i="1" smtClean="0">
                                        <a:latin typeface="+mn-lt"/>
                                      </a:rPr>
                                      <m:t>10</m:t>
                                    </m:r>
                                  </m:e>
                                  <m:sup>
                                    <m:r>
                                      <a:rPr lang="en-US" sz="1600" b="0" i="1" smtClean="0">
                                        <a:latin typeface="+mn-lt"/>
                                      </a:rPr>
                                      <m:t>−</m:t>
                                    </m:r>
                                    <m:r>
                                      <a:rPr lang="en-US" sz="1600" b="0" i="1" smtClean="0">
                                        <a:latin typeface="+mn-lt"/>
                                      </a:rPr>
                                      <m:t>6</m:t>
                                    </m:r>
                                  </m:sup>
                                </m:sSup>
                              </m:oMath>
                            </m:oMathPara>
                          </a14:m>
                          <a:endParaRPr lang="es-EC" sz="1600" dirty="0">
                            <a:latin typeface="+mn-lt"/>
                          </a:endParaRPr>
                        </a:p>
                      </a:txBody>
                      <a:tcPr/>
                    </a:tc>
                    <a:tc>
                      <a:txBody>
                        <a:bodyPr/>
                        <a:lstStyle/>
                        <a:p>
                          <a:pPr algn="ctr"/>
                          <a:r>
                            <a:rPr lang="en-US" sz="1600" dirty="0">
                              <a:latin typeface="+mn-lt"/>
                            </a:rPr>
                            <a:t>d</a:t>
                          </a:r>
                        </a:p>
                      </a:txBody>
                      <a:tcPr/>
                    </a:tc>
                    <a:extLst>
                      <a:ext uri="{0D108BD9-81ED-4DB2-BD59-A6C34878D82A}">
                        <a16:rowId xmlns:a16="http://schemas.microsoft.com/office/drawing/2014/main" val="1956270687"/>
                      </a:ext>
                    </a:extLst>
                  </a:tr>
                  <a:tr h="223577">
                    <a:tc>
                      <a:txBody>
                        <a:bodyPr/>
                        <a:lstStyle/>
                        <a:p>
                          <a:pPr algn="ctr"/>
                          <a:r>
                            <a:rPr lang="en-US" sz="1600" dirty="0">
                              <a:latin typeface="+mn-lt"/>
                            </a:rPr>
                            <a:t>3</a:t>
                          </a:r>
                          <a:endParaRPr lang="es-EC" sz="1600" dirty="0">
                            <a:latin typeface="+mn-lt"/>
                          </a:endParaRPr>
                        </a:p>
                      </a:txBody>
                      <a:tcPr/>
                    </a:tc>
                    <a:tc>
                      <a:txBody>
                        <a:bodyPr/>
                        <a:lstStyle/>
                        <a:p>
                          <a:pPr algn="ctr"/>
                          <a14:m>
                            <m:oMathPara xmlns:m="http://schemas.openxmlformats.org/officeDocument/2006/math">
                              <m:oMathParaPr>
                                <m:jc m:val="centerGroup"/>
                              </m:oMathParaPr>
                              <m:oMath xmlns:m="http://schemas.openxmlformats.org/officeDocument/2006/math">
                                <m:sSup>
                                  <m:sSupPr>
                                    <m:ctrlPr>
                                      <a:rPr lang="en-US" sz="1600" b="0" i="1" smtClean="0">
                                        <a:latin typeface="+mn-lt"/>
                                      </a:rPr>
                                    </m:ctrlPr>
                                  </m:sSupPr>
                                  <m:e>
                                    <m:r>
                                      <a:rPr lang="en-US" sz="1600" b="0" i="1" smtClean="0">
                                        <a:latin typeface="+mn-lt"/>
                                      </a:rPr>
                                      <m:t>10</m:t>
                                    </m:r>
                                  </m:e>
                                  <m:sup>
                                    <m:r>
                                      <a:rPr lang="en-US" sz="1600" b="0" i="1" smtClean="0">
                                        <a:latin typeface="+mn-lt"/>
                                      </a:rPr>
                                      <m:t>−</m:t>
                                    </m:r>
                                    <m:r>
                                      <a:rPr lang="en-US" sz="1600" b="0" i="1" smtClean="0">
                                        <a:latin typeface="+mn-lt"/>
                                      </a:rPr>
                                      <m:t>8</m:t>
                                    </m:r>
                                  </m:sup>
                                </m:sSup>
                                <m:r>
                                  <a:rPr lang="en-US" sz="1600" b="0" i="1" smtClean="0">
                                    <a:latin typeface="+mn-lt"/>
                                  </a:rPr>
                                  <m:t>…</m:t>
                                </m:r>
                                <m:sSup>
                                  <m:sSupPr>
                                    <m:ctrlPr>
                                      <a:rPr lang="en-US" sz="1600" b="0" i="1" smtClean="0">
                                        <a:latin typeface="+mn-lt"/>
                                      </a:rPr>
                                    </m:ctrlPr>
                                  </m:sSupPr>
                                  <m:e>
                                    <m:r>
                                      <a:rPr lang="en-US" sz="1600" b="0" i="1" smtClean="0">
                                        <a:latin typeface="+mn-lt"/>
                                      </a:rPr>
                                      <m:t>10</m:t>
                                    </m:r>
                                  </m:e>
                                  <m:sup>
                                    <m:r>
                                      <a:rPr lang="en-US" sz="1600" b="0" i="1" smtClean="0">
                                        <a:latin typeface="+mn-lt"/>
                                      </a:rPr>
                                      <m:t>−</m:t>
                                    </m:r>
                                    <m:r>
                                      <a:rPr lang="en-US" sz="1600" b="0" i="1" smtClean="0">
                                        <a:latin typeface="+mn-lt"/>
                                      </a:rPr>
                                      <m:t>7</m:t>
                                    </m:r>
                                  </m:sup>
                                </m:sSup>
                              </m:oMath>
                            </m:oMathPara>
                          </a14:m>
                          <a:endParaRPr lang="es-EC" sz="1600" dirty="0">
                            <a:latin typeface="+mn-lt"/>
                          </a:endParaRPr>
                        </a:p>
                      </a:txBody>
                      <a:tcPr/>
                    </a:tc>
                    <a:tc>
                      <a:txBody>
                        <a:bodyPr/>
                        <a:lstStyle/>
                        <a:p>
                          <a:pPr algn="ctr"/>
                          <a:r>
                            <a:rPr lang="en-US" sz="1600" dirty="0">
                              <a:latin typeface="+mn-lt"/>
                            </a:rPr>
                            <a:t>e</a:t>
                          </a:r>
                        </a:p>
                      </a:txBody>
                      <a:tcPr/>
                    </a:tc>
                    <a:extLst>
                      <a:ext uri="{0D108BD9-81ED-4DB2-BD59-A6C34878D82A}">
                        <a16:rowId xmlns:a16="http://schemas.microsoft.com/office/drawing/2014/main" val="97391493"/>
                      </a:ext>
                    </a:extLst>
                  </a:tr>
                </a:tbl>
              </a:graphicData>
            </a:graphic>
          </p:graphicFrame>
        </mc:Choice>
        <mc:Fallback>
          <p:graphicFrame>
            <p:nvGraphicFramePr>
              <p:cNvPr id="4" name="Tabla 3">
                <a:extLst>
                  <a:ext uri="{FF2B5EF4-FFF2-40B4-BE49-F238E27FC236}">
                    <a16:creationId xmlns:a16="http://schemas.microsoft.com/office/drawing/2014/main" id="{9968750B-B22D-4900-9529-B415C9874826}"/>
                  </a:ext>
                </a:extLst>
              </p:cNvPr>
              <p:cNvGraphicFramePr>
                <a:graphicFrameLocks noGrp="1"/>
              </p:cNvGraphicFramePr>
              <p:nvPr>
                <p:extLst>
                  <p:ext uri="{D42A27DB-BD31-4B8C-83A1-F6EECF244321}">
                    <p14:modId xmlns:p14="http://schemas.microsoft.com/office/powerpoint/2010/main" val="4037078702"/>
                  </p:ext>
                </p:extLst>
              </p:nvPr>
            </p:nvGraphicFramePr>
            <p:xfrm>
              <a:off x="510307" y="2760962"/>
              <a:ext cx="6096000" cy="2050162"/>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4192811953"/>
                        </a:ext>
                      </a:extLst>
                    </a:gridCol>
                    <a:gridCol w="2032000">
                      <a:extLst>
                        <a:ext uri="{9D8B030D-6E8A-4147-A177-3AD203B41FA5}">
                          <a16:colId xmlns:a16="http://schemas.microsoft.com/office/drawing/2014/main" val="86080211"/>
                        </a:ext>
                      </a:extLst>
                    </a:gridCol>
                    <a:gridCol w="2032000">
                      <a:extLst>
                        <a:ext uri="{9D8B030D-6E8A-4147-A177-3AD203B41FA5}">
                          <a16:colId xmlns:a16="http://schemas.microsoft.com/office/drawing/2014/main" val="3231077200"/>
                        </a:ext>
                      </a:extLst>
                    </a:gridCol>
                  </a:tblGrid>
                  <a:tr h="335280">
                    <a:tc>
                      <a:txBody>
                        <a:bodyPr/>
                        <a:lstStyle/>
                        <a:p>
                          <a:pPr algn="ctr"/>
                          <a:r>
                            <a:rPr lang="es-EC" sz="1600" dirty="0">
                              <a:latin typeface="+mn-lt"/>
                            </a:rPr>
                            <a:t>SIL</a:t>
                          </a:r>
                        </a:p>
                      </a:txBody>
                      <a:tcPr/>
                    </a:tc>
                    <a:tc>
                      <a:txBody>
                        <a:bodyPr/>
                        <a:lstStyle/>
                        <a:p>
                          <a:pPr algn="ctr"/>
                          <a:r>
                            <a:rPr lang="es-EC" sz="1600" b="1" kern="1200" dirty="0">
                              <a:solidFill>
                                <a:schemeClr val="lt1"/>
                              </a:solidFill>
                              <a:effectLst/>
                              <a:latin typeface="+mn-lt"/>
                              <a:ea typeface="+mn-ea"/>
                              <a:cs typeface="+mn-cs"/>
                            </a:rPr>
                            <a:t>PFH</a:t>
                          </a:r>
                          <a:r>
                            <a:rPr lang="es-EC" sz="1600" b="1" kern="1200" baseline="-25000" dirty="0">
                              <a:solidFill>
                                <a:schemeClr val="lt1"/>
                              </a:solidFill>
                              <a:effectLst/>
                              <a:latin typeface="+mn-lt"/>
                              <a:ea typeface="+mn-ea"/>
                              <a:cs typeface="+mn-cs"/>
                            </a:rPr>
                            <a:t>D</a:t>
                          </a:r>
                          <a:endParaRPr lang="es-EC" sz="1600" dirty="0">
                            <a:latin typeface="+mn-lt"/>
                          </a:endParaRPr>
                        </a:p>
                      </a:txBody>
                      <a:tcPr/>
                    </a:tc>
                    <a:tc>
                      <a:txBody>
                        <a:bodyPr/>
                        <a:lstStyle/>
                        <a:p>
                          <a:pPr algn="ctr"/>
                          <a:r>
                            <a:rPr lang="es-EC" sz="1600" dirty="0">
                              <a:latin typeface="+mn-lt"/>
                            </a:rPr>
                            <a:t>PL</a:t>
                          </a:r>
                        </a:p>
                      </a:txBody>
                      <a:tcPr/>
                    </a:tc>
                    <a:extLst>
                      <a:ext uri="{0D108BD9-81ED-4DB2-BD59-A6C34878D82A}">
                        <a16:rowId xmlns:a16="http://schemas.microsoft.com/office/drawing/2014/main" val="896814236"/>
                      </a:ext>
                    </a:extLst>
                  </a:tr>
                  <a:tr h="344424">
                    <a:tc>
                      <a:txBody>
                        <a:bodyPr/>
                        <a:lstStyle/>
                        <a:p>
                          <a:pPr algn="ctr"/>
                          <a:r>
                            <a:rPr lang="en-US" sz="1600" dirty="0">
                              <a:latin typeface="+mn-lt"/>
                            </a:rPr>
                            <a:t>---</a:t>
                          </a:r>
                          <a:endParaRPr lang="es-EC" sz="1600" dirty="0">
                            <a:latin typeface="+mn-lt"/>
                          </a:endParaRPr>
                        </a:p>
                      </a:txBody>
                      <a:tcPr/>
                    </a:tc>
                    <a:tc>
                      <a:txBody>
                        <a:bodyPr/>
                        <a:lstStyle/>
                        <a:p>
                          <a:endParaRPr lang="es-EC"/>
                        </a:p>
                      </a:txBody>
                      <a:tcPr>
                        <a:blipFill>
                          <a:blip r:embed="rId4"/>
                          <a:stretch>
                            <a:fillRect l="-100601" t="-100000" r="-101502" b="-415789"/>
                          </a:stretch>
                        </a:blipFill>
                      </a:tcPr>
                    </a:tc>
                    <a:tc>
                      <a:txBody>
                        <a:bodyPr/>
                        <a:lstStyle/>
                        <a:p>
                          <a:pPr algn="ctr"/>
                          <a:r>
                            <a:rPr lang="en-US" sz="1600" dirty="0">
                              <a:latin typeface="+mn-lt"/>
                            </a:rPr>
                            <a:t>a</a:t>
                          </a:r>
                        </a:p>
                      </a:txBody>
                      <a:tcPr/>
                    </a:tc>
                    <a:extLst>
                      <a:ext uri="{0D108BD9-81ED-4DB2-BD59-A6C34878D82A}">
                        <a16:rowId xmlns:a16="http://schemas.microsoft.com/office/drawing/2014/main" val="1616078667"/>
                      </a:ext>
                    </a:extLst>
                  </a:tr>
                  <a:tr h="344424">
                    <a:tc>
                      <a:txBody>
                        <a:bodyPr/>
                        <a:lstStyle/>
                        <a:p>
                          <a:pPr algn="ctr"/>
                          <a:r>
                            <a:rPr lang="en-US" sz="1600" dirty="0">
                              <a:latin typeface="+mn-lt"/>
                            </a:rPr>
                            <a:t>1</a:t>
                          </a:r>
                          <a:endParaRPr lang="es-EC" sz="1600" dirty="0">
                            <a:latin typeface="+mn-lt"/>
                          </a:endParaRPr>
                        </a:p>
                      </a:txBody>
                      <a:tcPr/>
                    </a:tc>
                    <a:tc>
                      <a:txBody>
                        <a:bodyPr/>
                        <a:lstStyle/>
                        <a:p>
                          <a:endParaRPr lang="es-EC"/>
                        </a:p>
                      </a:txBody>
                      <a:tcPr>
                        <a:blipFill>
                          <a:blip r:embed="rId4"/>
                          <a:stretch>
                            <a:fillRect l="-100601" t="-200000" r="-101502" b="-315789"/>
                          </a:stretch>
                        </a:blipFill>
                      </a:tcPr>
                    </a:tc>
                    <a:tc>
                      <a:txBody>
                        <a:bodyPr/>
                        <a:lstStyle/>
                        <a:p>
                          <a:pPr algn="ctr"/>
                          <a:r>
                            <a:rPr lang="en-US" sz="1600" dirty="0">
                              <a:latin typeface="+mn-lt"/>
                            </a:rPr>
                            <a:t>b</a:t>
                          </a:r>
                        </a:p>
                      </a:txBody>
                      <a:tcPr/>
                    </a:tc>
                    <a:extLst>
                      <a:ext uri="{0D108BD9-81ED-4DB2-BD59-A6C34878D82A}">
                        <a16:rowId xmlns:a16="http://schemas.microsoft.com/office/drawing/2014/main" val="4210635490"/>
                      </a:ext>
                    </a:extLst>
                  </a:tr>
                  <a:tr h="344424">
                    <a:tc>
                      <a:txBody>
                        <a:bodyPr/>
                        <a:lstStyle/>
                        <a:p>
                          <a:pPr algn="ctr"/>
                          <a:r>
                            <a:rPr lang="en-US" sz="1600" dirty="0">
                              <a:latin typeface="+mn-lt"/>
                            </a:rPr>
                            <a:t>1</a:t>
                          </a:r>
                          <a:endParaRPr lang="es-EC" sz="1600" dirty="0">
                            <a:latin typeface="+mn-lt"/>
                          </a:endParaRPr>
                        </a:p>
                      </a:txBody>
                      <a:tcPr/>
                    </a:tc>
                    <a:tc>
                      <a:txBody>
                        <a:bodyPr/>
                        <a:lstStyle/>
                        <a:p>
                          <a:endParaRPr lang="es-EC"/>
                        </a:p>
                      </a:txBody>
                      <a:tcPr>
                        <a:blipFill>
                          <a:blip r:embed="rId4"/>
                          <a:stretch>
                            <a:fillRect l="-100601" t="-300000" r="-101502" b="-215789"/>
                          </a:stretch>
                        </a:blipFill>
                      </a:tcPr>
                    </a:tc>
                    <a:tc>
                      <a:txBody>
                        <a:bodyPr/>
                        <a:lstStyle/>
                        <a:p>
                          <a:pPr algn="ctr"/>
                          <a:r>
                            <a:rPr lang="en-US" sz="1600" dirty="0">
                              <a:latin typeface="+mn-lt"/>
                            </a:rPr>
                            <a:t>c</a:t>
                          </a:r>
                        </a:p>
                      </a:txBody>
                      <a:tcPr/>
                    </a:tc>
                    <a:extLst>
                      <a:ext uri="{0D108BD9-81ED-4DB2-BD59-A6C34878D82A}">
                        <a16:rowId xmlns:a16="http://schemas.microsoft.com/office/drawing/2014/main" val="2386905124"/>
                      </a:ext>
                    </a:extLst>
                  </a:tr>
                  <a:tr h="340805">
                    <a:tc>
                      <a:txBody>
                        <a:bodyPr/>
                        <a:lstStyle/>
                        <a:p>
                          <a:pPr algn="ctr"/>
                          <a:r>
                            <a:rPr lang="en-US" sz="1600" dirty="0">
                              <a:latin typeface="+mn-lt"/>
                            </a:rPr>
                            <a:t>2</a:t>
                          </a:r>
                          <a:endParaRPr lang="es-EC" sz="1600" dirty="0">
                            <a:latin typeface="+mn-lt"/>
                          </a:endParaRPr>
                        </a:p>
                      </a:txBody>
                      <a:tcPr/>
                    </a:tc>
                    <a:tc>
                      <a:txBody>
                        <a:bodyPr/>
                        <a:lstStyle/>
                        <a:p>
                          <a:endParaRPr lang="es-EC"/>
                        </a:p>
                      </a:txBody>
                      <a:tcPr>
                        <a:blipFill>
                          <a:blip r:embed="rId4"/>
                          <a:stretch>
                            <a:fillRect l="-100601" t="-407143" r="-101502" b="-119643"/>
                          </a:stretch>
                        </a:blipFill>
                      </a:tcPr>
                    </a:tc>
                    <a:tc>
                      <a:txBody>
                        <a:bodyPr/>
                        <a:lstStyle/>
                        <a:p>
                          <a:pPr algn="ctr"/>
                          <a:r>
                            <a:rPr lang="en-US" sz="1600" dirty="0">
                              <a:latin typeface="+mn-lt"/>
                            </a:rPr>
                            <a:t>d</a:t>
                          </a:r>
                        </a:p>
                      </a:txBody>
                      <a:tcPr/>
                    </a:tc>
                    <a:extLst>
                      <a:ext uri="{0D108BD9-81ED-4DB2-BD59-A6C34878D82A}">
                        <a16:rowId xmlns:a16="http://schemas.microsoft.com/office/drawing/2014/main" val="1956270687"/>
                      </a:ext>
                    </a:extLst>
                  </a:tr>
                  <a:tr h="340805">
                    <a:tc>
                      <a:txBody>
                        <a:bodyPr/>
                        <a:lstStyle/>
                        <a:p>
                          <a:pPr algn="ctr"/>
                          <a:r>
                            <a:rPr lang="en-US" sz="1600" dirty="0">
                              <a:latin typeface="+mn-lt"/>
                            </a:rPr>
                            <a:t>3</a:t>
                          </a:r>
                          <a:endParaRPr lang="es-EC" sz="1600" dirty="0">
                            <a:latin typeface="+mn-lt"/>
                          </a:endParaRPr>
                        </a:p>
                      </a:txBody>
                      <a:tcPr/>
                    </a:tc>
                    <a:tc>
                      <a:txBody>
                        <a:bodyPr/>
                        <a:lstStyle/>
                        <a:p>
                          <a:endParaRPr lang="es-EC"/>
                        </a:p>
                      </a:txBody>
                      <a:tcPr>
                        <a:blipFill>
                          <a:blip r:embed="rId4"/>
                          <a:stretch>
                            <a:fillRect l="-100601" t="-507143" r="-101502" b="-19643"/>
                          </a:stretch>
                        </a:blipFill>
                      </a:tcPr>
                    </a:tc>
                    <a:tc>
                      <a:txBody>
                        <a:bodyPr/>
                        <a:lstStyle/>
                        <a:p>
                          <a:pPr algn="ctr"/>
                          <a:r>
                            <a:rPr lang="en-US" sz="1600" dirty="0">
                              <a:latin typeface="+mn-lt"/>
                            </a:rPr>
                            <a:t>e</a:t>
                          </a:r>
                        </a:p>
                      </a:txBody>
                      <a:tcPr/>
                    </a:tc>
                    <a:extLst>
                      <a:ext uri="{0D108BD9-81ED-4DB2-BD59-A6C34878D82A}">
                        <a16:rowId xmlns:a16="http://schemas.microsoft.com/office/drawing/2014/main" val="97391493"/>
                      </a:ext>
                    </a:extLst>
                  </a:tr>
                </a:tbl>
              </a:graphicData>
            </a:graphic>
          </p:graphicFrame>
        </mc:Fallback>
      </mc:AlternateContent>
    </p:spTree>
    <p:extLst>
      <p:ext uri="{BB962C8B-B14F-4D97-AF65-F5344CB8AC3E}">
        <p14:creationId xmlns:p14="http://schemas.microsoft.com/office/powerpoint/2010/main" val="131585507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D6E0046F-EB2D-45BE-9657-25F8AAF1E634}"/>
              </a:ext>
            </a:extLst>
          </p:cNvPr>
          <p:cNvSpPr>
            <a:spLocks noGrp="1"/>
          </p:cNvSpPr>
          <p:nvPr>
            <p:ph type="title"/>
          </p:nvPr>
        </p:nvSpPr>
        <p:spPr/>
        <p:txBody>
          <a:bodyPr/>
          <a:lstStyle/>
          <a:p>
            <a:pPr algn="ctr"/>
            <a:r>
              <a:rPr lang="es-EC" dirty="0">
                <a:cs typeface="Times New Roman" panose="02020603050405020304" pitchFamily="18" charset="0"/>
              </a:rPr>
              <a:t>Objetivos y antecedentes del proyecto</a:t>
            </a:r>
          </a:p>
        </p:txBody>
      </p:sp>
      <p:sp>
        <p:nvSpPr>
          <p:cNvPr id="3" name="CustomShape 3">
            <a:extLst>
              <a:ext uri="{FF2B5EF4-FFF2-40B4-BE49-F238E27FC236}">
                <a16:creationId xmlns:a16="http://schemas.microsoft.com/office/drawing/2014/main" id="{F4B881CD-3756-4F73-8191-47BD6CBE5F4D}"/>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3</a:t>
            </a:fld>
            <a:endParaRPr dirty="0"/>
          </a:p>
        </p:txBody>
      </p:sp>
    </p:spTree>
    <p:extLst>
      <p:ext uri="{BB962C8B-B14F-4D97-AF65-F5344CB8AC3E}">
        <p14:creationId xmlns:p14="http://schemas.microsoft.com/office/powerpoint/2010/main" val="25505748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275208" y="672741"/>
            <a:ext cx="8700116" cy="612720"/>
          </a:xfrm>
        </p:spPr>
        <p:txBody>
          <a:bodyPr/>
          <a:lstStyle/>
          <a:p>
            <a:r>
              <a:rPr lang="es-EC" dirty="0"/>
              <a:t>Definiendo la función de seguridad</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a:t>
            </a:r>
            <a:endParaRPr lang="es-EC" sz="1400" dirty="0"/>
          </a:p>
        </p:txBody>
      </p:sp>
      <p:sp>
        <p:nvSpPr>
          <p:cNvPr id="9" name="CustomShape 3">
            <a:extLst>
              <a:ext uri="{FF2B5EF4-FFF2-40B4-BE49-F238E27FC236}">
                <a16:creationId xmlns:a16="http://schemas.microsoft.com/office/drawing/2014/main" id="{288E7CF7-9A0F-4BE5-80EE-EF61EE63760D}"/>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30</a:t>
            </a:fld>
            <a:endParaRPr dirty="0"/>
          </a:p>
        </p:txBody>
      </p:sp>
      <p:sp>
        <p:nvSpPr>
          <p:cNvPr id="4" name="Rectangle 2">
            <a:extLst>
              <a:ext uri="{FF2B5EF4-FFF2-40B4-BE49-F238E27FC236}">
                <a16:creationId xmlns:a16="http://schemas.microsoft.com/office/drawing/2014/main" id="{70BB61AA-5BBF-41E6-A1A4-4051DDEF897D}"/>
              </a:ext>
            </a:extLst>
          </p:cNvPr>
          <p:cNvSpPr>
            <a:spLocks noChangeArrowheads="1"/>
          </p:cNvSpPr>
          <p:nvPr/>
        </p:nvSpPr>
        <p:spPr bwMode="auto">
          <a:xfrm>
            <a:off x="1571347" y="10120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3" name="Imagen 12">
            <a:extLst>
              <a:ext uri="{FF2B5EF4-FFF2-40B4-BE49-F238E27FC236}">
                <a16:creationId xmlns:a16="http://schemas.microsoft.com/office/drawing/2014/main" id="{CC35852A-DCD2-4F0C-8EEF-930C1845082B}"/>
              </a:ext>
            </a:extLst>
          </p:cNvPr>
          <p:cNvPicPr>
            <a:picLocks noChangeAspect="1"/>
          </p:cNvPicPr>
          <p:nvPr/>
        </p:nvPicPr>
        <p:blipFill>
          <a:blip r:embed="rId3"/>
          <a:stretch>
            <a:fillRect/>
          </a:stretch>
        </p:blipFill>
        <p:spPr>
          <a:xfrm>
            <a:off x="510165" y="1810476"/>
            <a:ext cx="8230201" cy="3951134"/>
          </a:xfrm>
          <a:prstGeom prst="rect">
            <a:avLst/>
          </a:prstGeom>
        </p:spPr>
      </p:pic>
      <p:sp>
        <p:nvSpPr>
          <p:cNvPr id="14" name="Título 1">
            <a:extLst>
              <a:ext uri="{FF2B5EF4-FFF2-40B4-BE49-F238E27FC236}">
                <a16:creationId xmlns:a16="http://schemas.microsoft.com/office/drawing/2014/main" id="{F3C278C6-A877-47A2-B287-03C1A88ADC57}"/>
              </a:ext>
            </a:extLst>
          </p:cNvPr>
          <p:cNvSpPr txBox="1">
            <a:spLocks/>
          </p:cNvSpPr>
          <p:nvPr/>
        </p:nvSpPr>
        <p:spPr>
          <a:xfrm>
            <a:off x="350509" y="1162586"/>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1800" dirty="0"/>
              <a:t>Estación de Corte y Empaquetado (Planta)</a:t>
            </a:r>
          </a:p>
        </p:txBody>
      </p:sp>
    </p:spTree>
    <p:extLst>
      <p:ext uri="{BB962C8B-B14F-4D97-AF65-F5344CB8AC3E}">
        <p14:creationId xmlns:p14="http://schemas.microsoft.com/office/powerpoint/2010/main" val="3375026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275208" y="672741"/>
            <a:ext cx="8700116" cy="612720"/>
          </a:xfrm>
        </p:spPr>
        <p:txBody>
          <a:bodyPr/>
          <a:lstStyle/>
          <a:p>
            <a:r>
              <a:rPr lang="es-EC" dirty="0"/>
              <a:t>Definiendo la función de seguridad</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a:t>
            </a:r>
            <a:endParaRPr lang="es-EC" sz="1400" dirty="0"/>
          </a:p>
        </p:txBody>
      </p:sp>
      <p:sp>
        <p:nvSpPr>
          <p:cNvPr id="9" name="CustomShape 3">
            <a:extLst>
              <a:ext uri="{FF2B5EF4-FFF2-40B4-BE49-F238E27FC236}">
                <a16:creationId xmlns:a16="http://schemas.microsoft.com/office/drawing/2014/main" id="{288E7CF7-9A0F-4BE5-80EE-EF61EE63760D}"/>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31</a:t>
            </a:fld>
            <a:endParaRPr dirty="0"/>
          </a:p>
        </p:txBody>
      </p:sp>
      <p:sp>
        <p:nvSpPr>
          <p:cNvPr id="4" name="Rectangle 2">
            <a:extLst>
              <a:ext uri="{FF2B5EF4-FFF2-40B4-BE49-F238E27FC236}">
                <a16:creationId xmlns:a16="http://schemas.microsoft.com/office/drawing/2014/main" id="{70BB61AA-5BBF-41E6-A1A4-4051DDEF897D}"/>
              </a:ext>
            </a:extLst>
          </p:cNvPr>
          <p:cNvSpPr>
            <a:spLocks noChangeArrowheads="1"/>
          </p:cNvSpPr>
          <p:nvPr/>
        </p:nvSpPr>
        <p:spPr bwMode="auto">
          <a:xfrm>
            <a:off x="1571347" y="10120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4" name="Título 1">
            <a:extLst>
              <a:ext uri="{FF2B5EF4-FFF2-40B4-BE49-F238E27FC236}">
                <a16:creationId xmlns:a16="http://schemas.microsoft.com/office/drawing/2014/main" id="{F3C278C6-A877-47A2-B287-03C1A88ADC57}"/>
              </a:ext>
            </a:extLst>
          </p:cNvPr>
          <p:cNvSpPr txBox="1">
            <a:spLocks/>
          </p:cNvSpPr>
          <p:nvPr/>
        </p:nvSpPr>
        <p:spPr>
          <a:xfrm>
            <a:off x="350509" y="1162586"/>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1800" dirty="0"/>
              <a:t>Estación de Corte y Empaquetado (Planta)</a:t>
            </a:r>
          </a:p>
        </p:txBody>
      </p:sp>
      <p:pic>
        <p:nvPicPr>
          <p:cNvPr id="3" name="Imagen 2">
            <a:extLst>
              <a:ext uri="{FF2B5EF4-FFF2-40B4-BE49-F238E27FC236}">
                <a16:creationId xmlns:a16="http://schemas.microsoft.com/office/drawing/2014/main" id="{A8DE2C3D-C417-4BE7-8CE6-4DEF1AB64D6C}"/>
              </a:ext>
            </a:extLst>
          </p:cNvPr>
          <p:cNvPicPr>
            <a:picLocks noChangeAspect="1"/>
          </p:cNvPicPr>
          <p:nvPr/>
        </p:nvPicPr>
        <p:blipFill>
          <a:blip r:embed="rId3"/>
          <a:stretch>
            <a:fillRect/>
          </a:stretch>
        </p:blipFill>
        <p:spPr>
          <a:xfrm>
            <a:off x="532740" y="2072349"/>
            <a:ext cx="8185051" cy="3621334"/>
          </a:xfrm>
          <a:prstGeom prst="rect">
            <a:avLst/>
          </a:prstGeom>
        </p:spPr>
      </p:pic>
      <p:pic>
        <p:nvPicPr>
          <p:cNvPr id="6" name="Imagen 5">
            <a:extLst>
              <a:ext uri="{FF2B5EF4-FFF2-40B4-BE49-F238E27FC236}">
                <a16:creationId xmlns:a16="http://schemas.microsoft.com/office/drawing/2014/main" id="{7E65D09D-C84C-4BEA-B941-23B0757AD311}"/>
              </a:ext>
            </a:extLst>
          </p:cNvPr>
          <p:cNvPicPr>
            <a:picLocks noChangeAspect="1"/>
          </p:cNvPicPr>
          <p:nvPr/>
        </p:nvPicPr>
        <p:blipFill>
          <a:blip r:embed="rId4"/>
          <a:stretch>
            <a:fillRect/>
          </a:stretch>
        </p:blipFill>
        <p:spPr>
          <a:xfrm>
            <a:off x="2411428" y="1758897"/>
            <a:ext cx="4676251" cy="258667"/>
          </a:xfrm>
          <a:prstGeom prst="rect">
            <a:avLst/>
          </a:prstGeom>
        </p:spPr>
      </p:pic>
    </p:spTree>
    <p:extLst>
      <p:ext uri="{BB962C8B-B14F-4D97-AF65-F5344CB8AC3E}">
        <p14:creationId xmlns:p14="http://schemas.microsoft.com/office/powerpoint/2010/main" val="365572104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522529" y="672741"/>
            <a:ext cx="8071056" cy="612720"/>
          </a:xfrm>
        </p:spPr>
        <p:txBody>
          <a:bodyPr/>
          <a:lstStyle/>
          <a:p>
            <a:r>
              <a:rPr lang="es-EC" dirty="0"/>
              <a:t>Comprobación en software SISTEMA</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a:t>
            </a:r>
            <a:endParaRPr lang="es-EC" sz="1400" dirty="0"/>
          </a:p>
        </p:txBody>
      </p:sp>
      <p:sp>
        <p:nvSpPr>
          <p:cNvPr id="9" name="CustomShape 3">
            <a:extLst>
              <a:ext uri="{FF2B5EF4-FFF2-40B4-BE49-F238E27FC236}">
                <a16:creationId xmlns:a16="http://schemas.microsoft.com/office/drawing/2014/main" id="{288E7CF7-9A0F-4BE5-80EE-EF61EE63760D}"/>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32</a:t>
            </a:fld>
            <a:endParaRPr dirty="0"/>
          </a:p>
        </p:txBody>
      </p:sp>
      <p:pic>
        <p:nvPicPr>
          <p:cNvPr id="3" name="Imagen 2">
            <a:extLst>
              <a:ext uri="{FF2B5EF4-FFF2-40B4-BE49-F238E27FC236}">
                <a16:creationId xmlns:a16="http://schemas.microsoft.com/office/drawing/2014/main" id="{B365E2C6-5593-44CD-8D0D-F9688B905B38}"/>
              </a:ext>
            </a:extLst>
          </p:cNvPr>
          <p:cNvPicPr>
            <a:picLocks noChangeAspect="1"/>
          </p:cNvPicPr>
          <p:nvPr/>
        </p:nvPicPr>
        <p:blipFill>
          <a:blip r:embed="rId3"/>
          <a:stretch>
            <a:fillRect/>
          </a:stretch>
        </p:blipFill>
        <p:spPr>
          <a:xfrm>
            <a:off x="8178" y="3167074"/>
            <a:ext cx="6248400" cy="2781300"/>
          </a:xfrm>
          <a:prstGeom prst="rect">
            <a:avLst/>
          </a:prstGeom>
        </p:spPr>
      </p:pic>
      <p:sp>
        <p:nvSpPr>
          <p:cNvPr id="7" name="Título 1">
            <a:extLst>
              <a:ext uri="{FF2B5EF4-FFF2-40B4-BE49-F238E27FC236}">
                <a16:creationId xmlns:a16="http://schemas.microsoft.com/office/drawing/2014/main" id="{B0FC20B1-D7BE-4AF7-AD14-16455872633B}"/>
              </a:ext>
            </a:extLst>
          </p:cNvPr>
          <p:cNvSpPr txBox="1">
            <a:spLocks/>
          </p:cNvSpPr>
          <p:nvPr/>
        </p:nvSpPr>
        <p:spPr>
          <a:xfrm>
            <a:off x="522528" y="1355800"/>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1800" dirty="0"/>
              <a:t>Estación de Corte y Empaquetado (Planta)</a:t>
            </a:r>
          </a:p>
        </p:txBody>
      </p:sp>
      <p:graphicFrame>
        <p:nvGraphicFramePr>
          <p:cNvPr id="10" name="Diagrama 9">
            <a:extLst>
              <a:ext uri="{FF2B5EF4-FFF2-40B4-BE49-F238E27FC236}">
                <a16:creationId xmlns:a16="http://schemas.microsoft.com/office/drawing/2014/main" id="{3A62C590-67BA-494B-AF78-DC558DA71092}"/>
              </a:ext>
            </a:extLst>
          </p:cNvPr>
          <p:cNvGraphicFramePr/>
          <p:nvPr>
            <p:extLst>
              <p:ext uri="{D42A27DB-BD31-4B8C-83A1-F6EECF244321}">
                <p14:modId xmlns:p14="http://schemas.microsoft.com/office/powerpoint/2010/main" val="1705564909"/>
              </p:ext>
            </p:extLst>
          </p:nvPr>
        </p:nvGraphicFramePr>
        <p:xfrm>
          <a:off x="522528" y="1890944"/>
          <a:ext cx="4545417" cy="116494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4" name="Imagen 3">
            <a:extLst>
              <a:ext uri="{FF2B5EF4-FFF2-40B4-BE49-F238E27FC236}">
                <a16:creationId xmlns:a16="http://schemas.microsoft.com/office/drawing/2014/main" id="{C8C83118-E412-4271-8AD7-168E047F7C41}"/>
              </a:ext>
            </a:extLst>
          </p:cNvPr>
          <p:cNvPicPr>
            <a:picLocks noChangeAspect="1"/>
          </p:cNvPicPr>
          <p:nvPr/>
        </p:nvPicPr>
        <p:blipFill>
          <a:blip r:embed="rId9"/>
          <a:stretch>
            <a:fillRect/>
          </a:stretch>
        </p:blipFill>
        <p:spPr>
          <a:xfrm>
            <a:off x="5248560" y="1781518"/>
            <a:ext cx="3666365" cy="1404994"/>
          </a:xfrm>
          <a:prstGeom prst="rect">
            <a:avLst/>
          </a:prstGeom>
        </p:spPr>
      </p:pic>
    </p:spTree>
    <p:extLst>
      <p:ext uri="{BB962C8B-B14F-4D97-AF65-F5344CB8AC3E}">
        <p14:creationId xmlns:p14="http://schemas.microsoft.com/office/powerpoint/2010/main" val="28171999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522529" y="672741"/>
            <a:ext cx="8071056" cy="612720"/>
          </a:xfrm>
        </p:spPr>
        <p:txBody>
          <a:bodyPr/>
          <a:lstStyle/>
          <a:p>
            <a:r>
              <a:rPr lang="es-EC" dirty="0"/>
              <a:t>Reporte en software SISTEMA</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a:t>
            </a:r>
            <a:endParaRPr lang="es-EC" sz="1400" dirty="0"/>
          </a:p>
        </p:txBody>
      </p:sp>
      <p:sp>
        <p:nvSpPr>
          <p:cNvPr id="9" name="CustomShape 3">
            <a:extLst>
              <a:ext uri="{FF2B5EF4-FFF2-40B4-BE49-F238E27FC236}">
                <a16:creationId xmlns:a16="http://schemas.microsoft.com/office/drawing/2014/main" id="{288E7CF7-9A0F-4BE5-80EE-EF61EE63760D}"/>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33</a:t>
            </a:fld>
            <a:endParaRPr dirty="0"/>
          </a:p>
        </p:txBody>
      </p:sp>
      <p:sp>
        <p:nvSpPr>
          <p:cNvPr id="7" name="Título 1">
            <a:extLst>
              <a:ext uri="{FF2B5EF4-FFF2-40B4-BE49-F238E27FC236}">
                <a16:creationId xmlns:a16="http://schemas.microsoft.com/office/drawing/2014/main" id="{B0FC20B1-D7BE-4AF7-AD14-16455872633B}"/>
              </a:ext>
            </a:extLst>
          </p:cNvPr>
          <p:cNvSpPr txBox="1">
            <a:spLocks/>
          </p:cNvSpPr>
          <p:nvPr/>
        </p:nvSpPr>
        <p:spPr>
          <a:xfrm>
            <a:off x="522528" y="1355800"/>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1800" dirty="0"/>
              <a:t>Estación de Corte y Empaquetado (Planta)</a:t>
            </a:r>
          </a:p>
        </p:txBody>
      </p:sp>
      <p:pic>
        <p:nvPicPr>
          <p:cNvPr id="11" name="Imagen 10">
            <a:extLst>
              <a:ext uri="{FF2B5EF4-FFF2-40B4-BE49-F238E27FC236}">
                <a16:creationId xmlns:a16="http://schemas.microsoft.com/office/drawing/2014/main" id="{17FAB052-C6DC-42CF-A3DC-3FBA44472DEC}"/>
              </a:ext>
            </a:extLst>
          </p:cNvPr>
          <p:cNvPicPr>
            <a:picLocks noChangeAspect="1"/>
          </p:cNvPicPr>
          <p:nvPr/>
        </p:nvPicPr>
        <p:blipFill>
          <a:blip r:embed="rId3"/>
          <a:stretch>
            <a:fillRect/>
          </a:stretch>
        </p:blipFill>
        <p:spPr>
          <a:xfrm>
            <a:off x="2710222" y="2108545"/>
            <a:ext cx="3371850" cy="3495675"/>
          </a:xfrm>
          <a:prstGeom prst="rect">
            <a:avLst/>
          </a:prstGeom>
        </p:spPr>
      </p:pic>
    </p:spTree>
    <p:extLst>
      <p:ext uri="{BB962C8B-B14F-4D97-AF65-F5344CB8AC3E}">
        <p14:creationId xmlns:p14="http://schemas.microsoft.com/office/powerpoint/2010/main" val="164068489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dirty="0"/>
              <a:t>Fase de definición</a:t>
            </a:r>
          </a:p>
        </p:txBody>
      </p:sp>
      <p:graphicFrame>
        <p:nvGraphicFramePr>
          <p:cNvPr id="4" name="Diagrama 3">
            <a:extLst>
              <a:ext uri="{FF2B5EF4-FFF2-40B4-BE49-F238E27FC236}">
                <a16:creationId xmlns:a16="http://schemas.microsoft.com/office/drawing/2014/main" id="{C6F51073-E494-403E-9C20-163D775E62AF}"/>
              </a:ext>
            </a:extLst>
          </p:cNvPr>
          <p:cNvGraphicFramePr/>
          <p:nvPr>
            <p:extLst/>
          </p:nvPr>
        </p:nvGraphicFramePr>
        <p:xfrm>
          <a:off x="258237" y="1688548"/>
          <a:ext cx="8229240" cy="38243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CuadroTexto 4">
            <a:extLst>
              <a:ext uri="{FF2B5EF4-FFF2-40B4-BE49-F238E27FC236}">
                <a16:creationId xmlns:a16="http://schemas.microsoft.com/office/drawing/2014/main" id="{5B4BB0DA-B6FD-4DAF-AA51-5D2546BCC4A3}"/>
              </a:ext>
            </a:extLst>
          </p:cNvPr>
          <p:cNvSpPr txBox="1"/>
          <p:nvPr/>
        </p:nvSpPr>
        <p:spPr>
          <a:xfrm>
            <a:off x="92764" y="6427304"/>
            <a:ext cx="4975181"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Maqueta Demostrativa</a:t>
            </a:r>
            <a:endParaRPr lang="es-EC" sz="1400" dirty="0"/>
          </a:p>
        </p:txBody>
      </p:sp>
      <p:sp>
        <p:nvSpPr>
          <p:cNvPr id="6" name="CustomShape 3">
            <a:extLst>
              <a:ext uri="{FF2B5EF4-FFF2-40B4-BE49-F238E27FC236}">
                <a16:creationId xmlns:a16="http://schemas.microsoft.com/office/drawing/2014/main" id="{187BBC47-5E5F-494E-BC2F-A4D8EEB6497D}"/>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34</a:t>
            </a:fld>
            <a:endParaRPr dirty="0"/>
          </a:p>
        </p:txBody>
      </p:sp>
    </p:spTree>
    <p:extLst>
      <p:ext uri="{BB962C8B-B14F-4D97-AF65-F5344CB8AC3E}">
        <p14:creationId xmlns:p14="http://schemas.microsoft.com/office/powerpoint/2010/main" val="392539532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dirty="0"/>
              <a:t>Fase de preparación</a:t>
            </a:r>
          </a:p>
        </p:txBody>
      </p:sp>
      <p:graphicFrame>
        <p:nvGraphicFramePr>
          <p:cNvPr id="3" name="Diagrama 2">
            <a:extLst>
              <a:ext uri="{FF2B5EF4-FFF2-40B4-BE49-F238E27FC236}">
                <a16:creationId xmlns:a16="http://schemas.microsoft.com/office/drawing/2014/main" id="{D68BF233-7B6B-42C2-8D0E-0CF1FE519187}"/>
              </a:ext>
            </a:extLst>
          </p:cNvPr>
          <p:cNvGraphicFramePr/>
          <p:nvPr>
            <p:extLst>
              <p:ext uri="{D42A27DB-BD31-4B8C-83A1-F6EECF244321}">
                <p14:modId xmlns:p14="http://schemas.microsoft.com/office/powerpoint/2010/main" val="615300374"/>
              </p:ext>
            </p:extLst>
          </p:nvPr>
        </p:nvGraphicFramePr>
        <p:xfrm>
          <a:off x="185531" y="1139687"/>
          <a:ext cx="8772940" cy="481053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5">
            <a:extLst>
              <a:ext uri="{FF2B5EF4-FFF2-40B4-BE49-F238E27FC236}">
                <a16:creationId xmlns:a16="http://schemas.microsoft.com/office/drawing/2014/main" id="{114782B0-3C7E-48FB-B29F-AE0C88102053}"/>
              </a:ext>
            </a:extLst>
          </p:cNvPr>
          <p:cNvSpPr txBox="1"/>
          <p:nvPr/>
        </p:nvSpPr>
        <p:spPr>
          <a:xfrm>
            <a:off x="92764" y="6427304"/>
            <a:ext cx="4975181"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Maqueta Demostrativa</a:t>
            </a:r>
            <a:endParaRPr lang="es-EC" sz="1400" dirty="0"/>
          </a:p>
        </p:txBody>
      </p:sp>
      <p:sp>
        <p:nvSpPr>
          <p:cNvPr id="5" name="CustomShape 3">
            <a:extLst>
              <a:ext uri="{FF2B5EF4-FFF2-40B4-BE49-F238E27FC236}">
                <a16:creationId xmlns:a16="http://schemas.microsoft.com/office/drawing/2014/main" id="{38588139-E905-401B-9B3A-6D542CA5596A}"/>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35</a:t>
            </a:fld>
            <a:endParaRPr dirty="0"/>
          </a:p>
        </p:txBody>
      </p:sp>
    </p:spTree>
    <p:extLst>
      <p:ext uri="{BB962C8B-B14F-4D97-AF65-F5344CB8AC3E}">
        <p14:creationId xmlns:p14="http://schemas.microsoft.com/office/powerpoint/2010/main" val="326148183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n 2">
            <a:extLst>
              <a:ext uri="{FF2B5EF4-FFF2-40B4-BE49-F238E27FC236}">
                <a16:creationId xmlns:a16="http://schemas.microsoft.com/office/drawing/2014/main" id="{15A455B3-77D5-4C13-BF0C-033829D85143}"/>
              </a:ext>
            </a:extLst>
          </p:cNvPr>
          <p:cNvPicPr>
            <a:picLocks noChangeAspect="1"/>
          </p:cNvPicPr>
          <p:nvPr/>
        </p:nvPicPr>
        <p:blipFill>
          <a:blip r:embed="rId3"/>
          <a:stretch>
            <a:fillRect/>
          </a:stretch>
        </p:blipFill>
        <p:spPr>
          <a:xfrm>
            <a:off x="487017" y="1492848"/>
            <a:ext cx="6175429" cy="4727068"/>
          </a:xfrm>
          <a:prstGeom prst="rect">
            <a:avLst/>
          </a:prstGeom>
        </p:spPr>
      </p:pic>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dirty="0"/>
              <a:t>Fase de preparación</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4" y="6427304"/>
            <a:ext cx="4975181"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Maqueta Demostrativa</a:t>
            </a:r>
            <a:endParaRPr lang="es-EC" sz="1400" dirty="0"/>
          </a:p>
        </p:txBody>
      </p:sp>
      <p:sp>
        <p:nvSpPr>
          <p:cNvPr id="6" name="CustomShape 3">
            <a:extLst>
              <a:ext uri="{FF2B5EF4-FFF2-40B4-BE49-F238E27FC236}">
                <a16:creationId xmlns:a16="http://schemas.microsoft.com/office/drawing/2014/main" id="{7C339865-C217-4119-9B8E-10BE9CC11E05}"/>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36</a:t>
            </a:fld>
            <a:endParaRPr dirty="0"/>
          </a:p>
        </p:txBody>
      </p:sp>
    </p:spTree>
    <p:extLst>
      <p:ext uri="{BB962C8B-B14F-4D97-AF65-F5344CB8AC3E}">
        <p14:creationId xmlns:p14="http://schemas.microsoft.com/office/powerpoint/2010/main" val="326056165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dirty="0"/>
              <a:t>Fase de </a:t>
            </a:r>
            <a:br>
              <a:rPr lang="es-EC" dirty="0"/>
            </a:br>
            <a:r>
              <a:rPr lang="es-EC" dirty="0"/>
              <a:t>examinación </a:t>
            </a:r>
          </a:p>
        </p:txBody>
      </p:sp>
      <p:sp>
        <p:nvSpPr>
          <p:cNvPr id="7" name="Título 1">
            <a:extLst>
              <a:ext uri="{FF2B5EF4-FFF2-40B4-BE49-F238E27FC236}">
                <a16:creationId xmlns:a16="http://schemas.microsoft.com/office/drawing/2014/main" id="{6D01B9CD-46D4-4D2E-92D5-5D1C0D30BA14}"/>
              </a:ext>
            </a:extLst>
          </p:cNvPr>
          <p:cNvSpPr txBox="1">
            <a:spLocks/>
          </p:cNvSpPr>
          <p:nvPr/>
        </p:nvSpPr>
        <p:spPr>
          <a:xfrm>
            <a:off x="510307" y="1206134"/>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es-EC" sz="1800" dirty="0"/>
          </a:p>
        </p:txBody>
      </p:sp>
      <p:sp>
        <p:nvSpPr>
          <p:cNvPr id="8" name="CuadroTexto 7">
            <a:extLst>
              <a:ext uri="{FF2B5EF4-FFF2-40B4-BE49-F238E27FC236}">
                <a16:creationId xmlns:a16="http://schemas.microsoft.com/office/drawing/2014/main" id="{F9D6C9A2-A131-42C9-82CC-7266E60E2DF5}"/>
              </a:ext>
            </a:extLst>
          </p:cNvPr>
          <p:cNvSpPr txBox="1"/>
          <p:nvPr/>
        </p:nvSpPr>
        <p:spPr>
          <a:xfrm>
            <a:off x="92764" y="6427304"/>
            <a:ext cx="4975181"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Maqueta Demostrativa</a:t>
            </a:r>
            <a:endParaRPr lang="es-EC" sz="1400" dirty="0"/>
          </a:p>
        </p:txBody>
      </p:sp>
      <p:pic>
        <p:nvPicPr>
          <p:cNvPr id="13" name="Imagen 12">
            <a:extLst>
              <a:ext uri="{FF2B5EF4-FFF2-40B4-BE49-F238E27FC236}">
                <a16:creationId xmlns:a16="http://schemas.microsoft.com/office/drawing/2014/main" id="{7FC33C35-4347-40B9-9B8D-E967EF11E93A}"/>
              </a:ext>
            </a:extLst>
          </p:cNvPr>
          <p:cNvPicPr>
            <a:picLocks noChangeAspect="1"/>
          </p:cNvPicPr>
          <p:nvPr/>
        </p:nvPicPr>
        <p:blipFill rotWithShape="1">
          <a:blip r:embed="rId3"/>
          <a:srcRect t="10861"/>
          <a:stretch/>
        </p:blipFill>
        <p:spPr>
          <a:xfrm>
            <a:off x="460278" y="3191434"/>
            <a:ext cx="8362515" cy="2092273"/>
          </a:xfrm>
          <a:prstGeom prst="rect">
            <a:avLst/>
          </a:prstGeom>
        </p:spPr>
      </p:pic>
      <p:sp>
        <p:nvSpPr>
          <p:cNvPr id="14" name="Título 1">
            <a:extLst>
              <a:ext uri="{FF2B5EF4-FFF2-40B4-BE49-F238E27FC236}">
                <a16:creationId xmlns:a16="http://schemas.microsoft.com/office/drawing/2014/main" id="{247AA5A3-D025-446B-A81B-79B4AFD27DE4}"/>
              </a:ext>
            </a:extLst>
          </p:cNvPr>
          <p:cNvSpPr txBox="1">
            <a:spLocks/>
          </p:cNvSpPr>
          <p:nvPr/>
        </p:nvSpPr>
        <p:spPr>
          <a:xfrm>
            <a:off x="662707" y="1358534"/>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1800" dirty="0"/>
              <a:t>Estación de Corte</a:t>
            </a:r>
          </a:p>
        </p:txBody>
      </p:sp>
      <p:sp>
        <p:nvSpPr>
          <p:cNvPr id="9" name="CustomShape 3">
            <a:extLst>
              <a:ext uri="{FF2B5EF4-FFF2-40B4-BE49-F238E27FC236}">
                <a16:creationId xmlns:a16="http://schemas.microsoft.com/office/drawing/2014/main" id="{2D741518-955A-4DA4-8E42-7B6585A251BB}"/>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37</a:t>
            </a:fld>
            <a:endParaRPr dirty="0"/>
          </a:p>
        </p:txBody>
      </p:sp>
      <p:pic>
        <p:nvPicPr>
          <p:cNvPr id="4" name="Imagen 3">
            <a:extLst>
              <a:ext uri="{FF2B5EF4-FFF2-40B4-BE49-F238E27FC236}">
                <a16:creationId xmlns:a16="http://schemas.microsoft.com/office/drawing/2014/main" id="{B96A6CDF-6195-4420-9E41-C82D331AB1B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66919" y="25099"/>
            <a:ext cx="4168206" cy="3126155"/>
          </a:xfrm>
          <a:prstGeom prst="rect">
            <a:avLst/>
          </a:prstGeom>
        </p:spPr>
      </p:pic>
    </p:spTree>
    <p:extLst>
      <p:ext uri="{BB962C8B-B14F-4D97-AF65-F5344CB8AC3E}">
        <p14:creationId xmlns:p14="http://schemas.microsoft.com/office/powerpoint/2010/main" val="77933638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dirty="0"/>
              <a:t>Fase de </a:t>
            </a:r>
            <a:br>
              <a:rPr lang="es-EC" dirty="0"/>
            </a:br>
            <a:r>
              <a:rPr lang="es-EC" dirty="0"/>
              <a:t>examinación </a:t>
            </a:r>
          </a:p>
        </p:txBody>
      </p:sp>
      <p:sp>
        <p:nvSpPr>
          <p:cNvPr id="7" name="Título 1">
            <a:extLst>
              <a:ext uri="{FF2B5EF4-FFF2-40B4-BE49-F238E27FC236}">
                <a16:creationId xmlns:a16="http://schemas.microsoft.com/office/drawing/2014/main" id="{6D01B9CD-46D4-4D2E-92D5-5D1C0D30BA14}"/>
              </a:ext>
            </a:extLst>
          </p:cNvPr>
          <p:cNvSpPr txBox="1">
            <a:spLocks/>
          </p:cNvSpPr>
          <p:nvPr/>
        </p:nvSpPr>
        <p:spPr>
          <a:xfrm>
            <a:off x="510307" y="1206134"/>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es-EC" sz="1800" dirty="0"/>
          </a:p>
        </p:txBody>
      </p:sp>
      <p:sp>
        <p:nvSpPr>
          <p:cNvPr id="8" name="CuadroTexto 7">
            <a:extLst>
              <a:ext uri="{FF2B5EF4-FFF2-40B4-BE49-F238E27FC236}">
                <a16:creationId xmlns:a16="http://schemas.microsoft.com/office/drawing/2014/main" id="{F9D6C9A2-A131-42C9-82CC-7266E60E2DF5}"/>
              </a:ext>
            </a:extLst>
          </p:cNvPr>
          <p:cNvSpPr txBox="1"/>
          <p:nvPr/>
        </p:nvSpPr>
        <p:spPr>
          <a:xfrm>
            <a:off x="92764" y="6427304"/>
            <a:ext cx="4975181"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Maqueta Demostrativa</a:t>
            </a:r>
            <a:endParaRPr lang="es-EC" sz="1400" dirty="0"/>
          </a:p>
        </p:txBody>
      </p:sp>
      <p:pic>
        <p:nvPicPr>
          <p:cNvPr id="3" name="Imagen 2">
            <a:extLst>
              <a:ext uri="{FF2B5EF4-FFF2-40B4-BE49-F238E27FC236}">
                <a16:creationId xmlns:a16="http://schemas.microsoft.com/office/drawing/2014/main" id="{D71E9219-8257-4C42-BF33-5453703B7F23}"/>
              </a:ext>
            </a:extLst>
          </p:cNvPr>
          <p:cNvPicPr>
            <a:picLocks noChangeAspect="1"/>
          </p:cNvPicPr>
          <p:nvPr/>
        </p:nvPicPr>
        <p:blipFill rotWithShape="1">
          <a:blip r:embed="rId3"/>
          <a:srcRect t="12351"/>
          <a:stretch/>
        </p:blipFill>
        <p:spPr>
          <a:xfrm>
            <a:off x="422338" y="3259196"/>
            <a:ext cx="8314409" cy="1952786"/>
          </a:xfrm>
          <a:prstGeom prst="rect">
            <a:avLst/>
          </a:prstGeom>
        </p:spPr>
      </p:pic>
      <p:sp>
        <p:nvSpPr>
          <p:cNvPr id="9" name="Título 1">
            <a:extLst>
              <a:ext uri="{FF2B5EF4-FFF2-40B4-BE49-F238E27FC236}">
                <a16:creationId xmlns:a16="http://schemas.microsoft.com/office/drawing/2014/main" id="{C70E1C24-07E8-4364-9C36-5DA3F5CFBAEB}"/>
              </a:ext>
            </a:extLst>
          </p:cNvPr>
          <p:cNvSpPr txBox="1">
            <a:spLocks/>
          </p:cNvSpPr>
          <p:nvPr/>
        </p:nvSpPr>
        <p:spPr>
          <a:xfrm>
            <a:off x="662707" y="1358534"/>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1800" dirty="0"/>
              <a:t>Estación de Prensado de marca</a:t>
            </a:r>
          </a:p>
        </p:txBody>
      </p:sp>
      <p:sp>
        <p:nvSpPr>
          <p:cNvPr id="11" name="CustomShape 3">
            <a:extLst>
              <a:ext uri="{FF2B5EF4-FFF2-40B4-BE49-F238E27FC236}">
                <a16:creationId xmlns:a16="http://schemas.microsoft.com/office/drawing/2014/main" id="{D5F7E030-2871-476A-99F1-F7EBB08FB1A8}"/>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38</a:t>
            </a:fld>
            <a:endParaRPr dirty="0"/>
          </a:p>
        </p:txBody>
      </p:sp>
      <p:pic>
        <p:nvPicPr>
          <p:cNvPr id="5" name="Imagen 4">
            <a:extLst>
              <a:ext uri="{FF2B5EF4-FFF2-40B4-BE49-F238E27FC236}">
                <a16:creationId xmlns:a16="http://schemas.microsoft.com/office/drawing/2014/main" id="{C9A5911E-202D-4CFC-8483-5B7704B0082F}"/>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b="15433"/>
          <a:stretch/>
        </p:blipFill>
        <p:spPr>
          <a:xfrm>
            <a:off x="4856085" y="1"/>
            <a:ext cx="4287915" cy="2719608"/>
          </a:xfrm>
          <a:prstGeom prst="rect">
            <a:avLst/>
          </a:prstGeom>
        </p:spPr>
      </p:pic>
    </p:spTree>
    <p:extLst>
      <p:ext uri="{BB962C8B-B14F-4D97-AF65-F5344CB8AC3E}">
        <p14:creationId xmlns:p14="http://schemas.microsoft.com/office/powerpoint/2010/main" val="254966669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dirty="0"/>
              <a:t>Fase de </a:t>
            </a:r>
            <a:br>
              <a:rPr lang="es-EC" dirty="0"/>
            </a:br>
            <a:r>
              <a:rPr lang="es-EC" dirty="0"/>
              <a:t>examinación </a:t>
            </a:r>
          </a:p>
        </p:txBody>
      </p:sp>
      <p:sp>
        <p:nvSpPr>
          <p:cNvPr id="7" name="Título 1">
            <a:extLst>
              <a:ext uri="{FF2B5EF4-FFF2-40B4-BE49-F238E27FC236}">
                <a16:creationId xmlns:a16="http://schemas.microsoft.com/office/drawing/2014/main" id="{6D01B9CD-46D4-4D2E-92D5-5D1C0D30BA14}"/>
              </a:ext>
            </a:extLst>
          </p:cNvPr>
          <p:cNvSpPr txBox="1">
            <a:spLocks/>
          </p:cNvSpPr>
          <p:nvPr/>
        </p:nvSpPr>
        <p:spPr>
          <a:xfrm>
            <a:off x="510307" y="1206134"/>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es-EC" sz="1800" dirty="0"/>
          </a:p>
        </p:txBody>
      </p:sp>
      <p:sp>
        <p:nvSpPr>
          <p:cNvPr id="8" name="CuadroTexto 7">
            <a:extLst>
              <a:ext uri="{FF2B5EF4-FFF2-40B4-BE49-F238E27FC236}">
                <a16:creationId xmlns:a16="http://schemas.microsoft.com/office/drawing/2014/main" id="{F9D6C9A2-A131-42C9-82CC-7266E60E2DF5}"/>
              </a:ext>
            </a:extLst>
          </p:cNvPr>
          <p:cNvSpPr txBox="1"/>
          <p:nvPr/>
        </p:nvSpPr>
        <p:spPr>
          <a:xfrm>
            <a:off x="92764" y="6427304"/>
            <a:ext cx="4975181"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Maqueta Demostrativa</a:t>
            </a:r>
            <a:endParaRPr lang="es-EC" sz="1400" dirty="0"/>
          </a:p>
        </p:txBody>
      </p:sp>
      <p:sp>
        <p:nvSpPr>
          <p:cNvPr id="9" name="Título 1">
            <a:extLst>
              <a:ext uri="{FF2B5EF4-FFF2-40B4-BE49-F238E27FC236}">
                <a16:creationId xmlns:a16="http://schemas.microsoft.com/office/drawing/2014/main" id="{C70E1C24-07E8-4364-9C36-5DA3F5CFBAEB}"/>
              </a:ext>
            </a:extLst>
          </p:cNvPr>
          <p:cNvSpPr txBox="1">
            <a:spLocks/>
          </p:cNvSpPr>
          <p:nvPr/>
        </p:nvSpPr>
        <p:spPr>
          <a:xfrm>
            <a:off x="662707" y="1358534"/>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1800" dirty="0"/>
              <a:t>Estación de Empacado</a:t>
            </a:r>
          </a:p>
        </p:txBody>
      </p:sp>
      <p:pic>
        <p:nvPicPr>
          <p:cNvPr id="4" name="Imagen 3">
            <a:extLst>
              <a:ext uri="{FF2B5EF4-FFF2-40B4-BE49-F238E27FC236}">
                <a16:creationId xmlns:a16="http://schemas.microsoft.com/office/drawing/2014/main" id="{59DCA03D-F1DF-4B46-8C79-9BE422446DC7}"/>
              </a:ext>
            </a:extLst>
          </p:cNvPr>
          <p:cNvPicPr>
            <a:picLocks noChangeAspect="1"/>
          </p:cNvPicPr>
          <p:nvPr/>
        </p:nvPicPr>
        <p:blipFill>
          <a:blip r:embed="rId3"/>
          <a:stretch>
            <a:fillRect/>
          </a:stretch>
        </p:blipFill>
        <p:spPr>
          <a:xfrm>
            <a:off x="600663" y="3301096"/>
            <a:ext cx="7962927" cy="964851"/>
          </a:xfrm>
          <a:prstGeom prst="rect">
            <a:avLst/>
          </a:prstGeom>
        </p:spPr>
      </p:pic>
      <p:sp>
        <p:nvSpPr>
          <p:cNvPr id="11" name="CustomShape 3">
            <a:extLst>
              <a:ext uri="{FF2B5EF4-FFF2-40B4-BE49-F238E27FC236}">
                <a16:creationId xmlns:a16="http://schemas.microsoft.com/office/drawing/2014/main" id="{2474F857-20FB-4ACC-A857-C85C5057ACCE}"/>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39</a:t>
            </a:fld>
            <a:endParaRPr dirty="0"/>
          </a:p>
        </p:txBody>
      </p:sp>
      <p:pic>
        <p:nvPicPr>
          <p:cNvPr id="5" name="Imagen 4">
            <a:extLst>
              <a:ext uri="{FF2B5EF4-FFF2-40B4-BE49-F238E27FC236}">
                <a16:creationId xmlns:a16="http://schemas.microsoft.com/office/drawing/2014/main" id="{03AB6C82-DFF5-4224-B3C2-1DCEFE17045F}"/>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1679" t="10705" r="4136" b="1"/>
          <a:stretch/>
        </p:blipFill>
        <p:spPr>
          <a:xfrm>
            <a:off x="5100615" y="0"/>
            <a:ext cx="4030285" cy="3080551"/>
          </a:xfrm>
          <a:prstGeom prst="rect">
            <a:avLst/>
          </a:prstGeom>
        </p:spPr>
      </p:pic>
    </p:spTree>
    <p:extLst>
      <p:ext uri="{BB962C8B-B14F-4D97-AF65-F5344CB8AC3E}">
        <p14:creationId xmlns:p14="http://schemas.microsoft.com/office/powerpoint/2010/main" val="15616803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8229240" cy="612720"/>
          </a:xfrm>
        </p:spPr>
        <p:txBody>
          <a:bodyPr/>
          <a:lstStyle/>
          <a:p>
            <a:r>
              <a:rPr lang="es-EC" sz="3600" dirty="0"/>
              <a:t>Antecedentes</a:t>
            </a:r>
          </a:p>
        </p:txBody>
      </p:sp>
      <p:graphicFrame>
        <p:nvGraphicFramePr>
          <p:cNvPr id="4" name="Diagrama 3">
            <a:extLst>
              <a:ext uri="{FF2B5EF4-FFF2-40B4-BE49-F238E27FC236}">
                <a16:creationId xmlns:a16="http://schemas.microsoft.com/office/drawing/2014/main" id="{761AEA49-004B-4D7B-839B-510E4898504E}"/>
              </a:ext>
            </a:extLst>
          </p:cNvPr>
          <p:cNvGraphicFramePr/>
          <p:nvPr>
            <p:extLst>
              <p:ext uri="{D42A27DB-BD31-4B8C-83A1-F6EECF244321}">
                <p14:modId xmlns:p14="http://schemas.microsoft.com/office/powerpoint/2010/main" val="2141594121"/>
              </p:ext>
            </p:extLst>
          </p:nvPr>
        </p:nvGraphicFramePr>
        <p:xfrm>
          <a:off x="487017" y="1397000"/>
          <a:ext cx="8229240" cy="43826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CuadroTexto 4">
            <a:extLst>
              <a:ext uri="{FF2B5EF4-FFF2-40B4-BE49-F238E27FC236}">
                <a16:creationId xmlns:a16="http://schemas.microsoft.com/office/drawing/2014/main" id="{07883B52-7103-45A5-AAA5-211A9DD9CF4D}"/>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Objetivos y antecedentes del proyecto</a:t>
            </a:r>
            <a:endParaRPr lang="es-EC" sz="1400" dirty="0"/>
          </a:p>
        </p:txBody>
      </p:sp>
      <p:sp>
        <p:nvSpPr>
          <p:cNvPr id="6" name="CustomShape 3">
            <a:extLst>
              <a:ext uri="{FF2B5EF4-FFF2-40B4-BE49-F238E27FC236}">
                <a16:creationId xmlns:a16="http://schemas.microsoft.com/office/drawing/2014/main" id="{46AA1B0B-016D-455C-8DCA-BFB046C8A8D5}"/>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4</a:t>
            </a:fld>
            <a:endParaRPr dirty="0"/>
          </a:p>
        </p:txBody>
      </p:sp>
    </p:spTree>
    <p:extLst>
      <p:ext uri="{BB962C8B-B14F-4D97-AF65-F5344CB8AC3E}">
        <p14:creationId xmlns:p14="http://schemas.microsoft.com/office/powerpoint/2010/main" val="137676890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dirty="0"/>
              <a:t>Fase de examinación</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a:t>
            </a:r>
            <a:endParaRPr lang="es-EC" sz="1400" dirty="0"/>
          </a:p>
        </p:txBody>
      </p:sp>
      <p:sp>
        <p:nvSpPr>
          <p:cNvPr id="7" name="Título 1">
            <a:extLst>
              <a:ext uri="{FF2B5EF4-FFF2-40B4-BE49-F238E27FC236}">
                <a16:creationId xmlns:a16="http://schemas.microsoft.com/office/drawing/2014/main" id="{6D01B9CD-46D4-4D2E-92D5-5D1C0D30BA14}"/>
              </a:ext>
            </a:extLst>
          </p:cNvPr>
          <p:cNvSpPr txBox="1">
            <a:spLocks/>
          </p:cNvSpPr>
          <p:nvPr/>
        </p:nvSpPr>
        <p:spPr>
          <a:xfrm>
            <a:off x="510307" y="1206134"/>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1800" dirty="0"/>
              <a:t>Desviación de las variables</a:t>
            </a:r>
          </a:p>
        </p:txBody>
      </p:sp>
      <p:pic>
        <p:nvPicPr>
          <p:cNvPr id="3" name="Imagen 2">
            <a:extLst>
              <a:ext uri="{FF2B5EF4-FFF2-40B4-BE49-F238E27FC236}">
                <a16:creationId xmlns:a16="http://schemas.microsoft.com/office/drawing/2014/main" id="{BA2EBEB9-3D60-4A0A-AC51-AA3A675DCED7}"/>
              </a:ext>
            </a:extLst>
          </p:cNvPr>
          <p:cNvPicPr>
            <a:picLocks noChangeAspect="1"/>
          </p:cNvPicPr>
          <p:nvPr/>
        </p:nvPicPr>
        <p:blipFill>
          <a:blip r:embed="rId3"/>
          <a:stretch>
            <a:fillRect/>
          </a:stretch>
        </p:blipFill>
        <p:spPr>
          <a:xfrm>
            <a:off x="2710222" y="2108545"/>
            <a:ext cx="3371850" cy="3495675"/>
          </a:xfrm>
          <a:prstGeom prst="rect">
            <a:avLst/>
          </a:prstGeom>
        </p:spPr>
      </p:pic>
      <p:sp>
        <p:nvSpPr>
          <p:cNvPr id="6" name="CuadroTexto 5">
            <a:extLst>
              <a:ext uri="{FF2B5EF4-FFF2-40B4-BE49-F238E27FC236}">
                <a16:creationId xmlns:a16="http://schemas.microsoft.com/office/drawing/2014/main" id="{A0EF2770-A6CF-4DB6-87FF-2D732FAAA15A}"/>
              </a:ext>
            </a:extLst>
          </p:cNvPr>
          <p:cNvSpPr txBox="1"/>
          <p:nvPr/>
        </p:nvSpPr>
        <p:spPr>
          <a:xfrm>
            <a:off x="92764" y="6427304"/>
            <a:ext cx="4975181"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Maqueta Demostrativa</a:t>
            </a:r>
            <a:endParaRPr lang="es-EC" sz="1400" dirty="0"/>
          </a:p>
        </p:txBody>
      </p:sp>
      <p:sp>
        <p:nvSpPr>
          <p:cNvPr id="8" name="CustomShape 3">
            <a:extLst>
              <a:ext uri="{FF2B5EF4-FFF2-40B4-BE49-F238E27FC236}">
                <a16:creationId xmlns:a16="http://schemas.microsoft.com/office/drawing/2014/main" id="{AF905255-675F-4C70-A7D8-742B9D38139B}"/>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40</a:t>
            </a:fld>
            <a:endParaRPr dirty="0"/>
          </a:p>
        </p:txBody>
      </p:sp>
    </p:spTree>
    <p:extLst>
      <p:ext uri="{BB962C8B-B14F-4D97-AF65-F5344CB8AC3E}">
        <p14:creationId xmlns:p14="http://schemas.microsoft.com/office/powerpoint/2010/main" val="222744738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dirty="0"/>
              <a:t>Fase de examinación</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a:t>
            </a:r>
            <a:endParaRPr lang="es-EC" sz="1400" dirty="0"/>
          </a:p>
        </p:txBody>
      </p:sp>
      <p:sp>
        <p:nvSpPr>
          <p:cNvPr id="7" name="Título 1">
            <a:extLst>
              <a:ext uri="{FF2B5EF4-FFF2-40B4-BE49-F238E27FC236}">
                <a16:creationId xmlns:a16="http://schemas.microsoft.com/office/drawing/2014/main" id="{6D01B9CD-46D4-4D2E-92D5-5D1C0D30BA14}"/>
              </a:ext>
            </a:extLst>
          </p:cNvPr>
          <p:cNvSpPr txBox="1">
            <a:spLocks/>
          </p:cNvSpPr>
          <p:nvPr/>
        </p:nvSpPr>
        <p:spPr>
          <a:xfrm>
            <a:off x="510307" y="1206134"/>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1800" dirty="0"/>
              <a:t>Definición del SIL requerido</a:t>
            </a:r>
          </a:p>
        </p:txBody>
      </p:sp>
      <p:pic>
        <p:nvPicPr>
          <p:cNvPr id="3" name="Imagen 2">
            <a:extLst>
              <a:ext uri="{FF2B5EF4-FFF2-40B4-BE49-F238E27FC236}">
                <a16:creationId xmlns:a16="http://schemas.microsoft.com/office/drawing/2014/main" id="{BA2EBEB9-3D60-4A0A-AC51-AA3A675DCED7}"/>
              </a:ext>
            </a:extLst>
          </p:cNvPr>
          <p:cNvPicPr>
            <a:picLocks noChangeAspect="1"/>
          </p:cNvPicPr>
          <p:nvPr/>
        </p:nvPicPr>
        <p:blipFill>
          <a:blip r:embed="rId3"/>
          <a:stretch>
            <a:fillRect/>
          </a:stretch>
        </p:blipFill>
        <p:spPr>
          <a:xfrm>
            <a:off x="6812514" y="3688597"/>
            <a:ext cx="1997260" cy="2070606"/>
          </a:xfrm>
          <a:prstGeom prst="rect">
            <a:avLst/>
          </a:prstGeom>
        </p:spPr>
      </p:pic>
      <p:pic>
        <p:nvPicPr>
          <p:cNvPr id="6" name="Imagen 5">
            <a:extLst>
              <a:ext uri="{FF2B5EF4-FFF2-40B4-BE49-F238E27FC236}">
                <a16:creationId xmlns:a16="http://schemas.microsoft.com/office/drawing/2014/main" id="{32E34E54-7563-4B12-B541-95D1C30A5D71}"/>
              </a:ext>
            </a:extLst>
          </p:cNvPr>
          <p:cNvPicPr>
            <a:picLocks noChangeAspect="1"/>
          </p:cNvPicPr>
          <p:nvPr/>
        </p:nvPicPr>
        <p:blipFill>
          <a:blip r:embed="rId4">
            <a:extLst>
              <a:ext uri="{BEBA8EAE-BF5A-486C-A8C5-ECC9F3942E4B}">
                <a14:imgProps xmlns:a14="http://schemas.microsoft.com/office/drawing/2010/main">
                  <a14:imgLayer r:embed="rId5">
                    <a14:imgEffect>
                      <a14:saturation sat="400000"/>
                    </a14:imgEffect>
                  </a14:imgLayer>
                </a14:imgProps>
              </a:ext>
            </a:extLst>
          </a:blip>
          <a:stretch>
            <a:fillRect/>
          </a:stretch>
        </p:blipFill>
        <p:spPr>
          <a:xfrm>
            <a:off x="210691" y="1937289"/>
            <a:ext cx="6368848" cy="3856832"/>
          </a:xfrm>
          <a:prstGeom prst="rect">
            <a:avLst/>
          </a:prstGeom>
        </p:spPr>
      </p:pic>
      <p:sp>
        <p:nvSpPr>
          <p:cNvPr id="8" name="CuadroTexto 7">
            <a:extLst>
              <a:ext uri="{FF2B5EF4-FFF2-40B4-BE49-F238E27FC236}">
                <a16:creationId xmlns:a16="http://schemas.microsoft.com/office/drawing/2014/main" id="{4F3F1D3D-1FAB-4DFC-A134-66E5FFA3BF6B}"/>
              </a:ext>
            </a:extLst>
          </p:cNvPr>
          <p:cNvSpPr txBox="1"/>
          <p:nvPr/>
        </p:nvSpPr>
        <p:spPr>
          <a:xfrm>
            <a:off x="92764" y="6427304"/>
            <a:ext cx="4975181"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Maqueta Demostrativa</a:t>
            </a:r>
            <a:endParaRPr lang="es-EC" sz="1400" dirty="0"/>
          </a:p>
        </p:txBody>
      </p:sp>
      <p:sp>
        <p:nvSpPr>
          <p:cNvPr id="9" name="CustomShape 3">
            <a:extLst>
              <a:ext uri="{FF2B5EF4-FFF2-40B4-BE49-F238E27FC236}">
                <a16:creationId xmlns:a16="http://schemas.microsoft.com/office/drawing/2014/main" id="{288E7CF7-9A0F-4BE5-80EE-EF61EE63760D}"/>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41</a:t>
            </a:fld>
            <a:endParaRPr dirty="0"/>
          </a:p>
        </p:txBody>
      </p:sp>
    </p:spTree>
    <p:extLst>
      <p:ext uri="{BB962C8B-B14F-4D97-AF65-F5344CB8AC3E}">
        <p14:creationId xmlns:p14="http://schemas.microsoft.com/office/powerpoint/2010/main" val="326478992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275208" y="672741"/>
            <a:ext cx="8700116" cy="612720"/>
          </a:xfrm>
        </p:spPr>
        <p:txBody>
          <a:bodyPr/>
          <a:lstStyle/>
          <a:p>
            <a:r>
              <a:rPr lang="es-EC" dirty="0"/>
              <a:t>Definiendo la función de seguridad</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a:t>
            </a:r>
            <a:endParaRPr lang="es-EC" sz="1400" dirty="0"/>
          </a:p>
        </p:txBody>
      </p:sp>
      <p:sp>
        <p:nvSpPr>
          <p:cNvPr id="8" name="CuadroTexto 7">
            <a:extLst>
              <a:ext uri="{FF2B5EF4-FFF2-40B4-BE49-F238E27FC236}">
                <a16:creationId xmlns:a16="http://schemas.microsoft.com/office/drawing/2014/main" id="{4F3F1D3D-1FAB-4DFC-A134-66E5FFA3BF6B}"/>
              </a:ext>
            </a:extLst>
          </p:cNvPr>
          <p:cNvSpPr txBox="1"/>
          <p:nvPr/>
        </p:nvSpPr>
        <p:spPr>
          <a:xfrm>
            <a:off x="92764" y="6427304"/>
            <a:ext cx="4975181"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Maqueta Demostrativa</a:t>
            </a:r>
            <a:endParaRPr lang="es-EC" sz="1400" dirty="0"/>
          </a:p>
        </p:txBody>
      </p:sp>
      <p:sp>
        <p:nvSpPr>
          <p:cNvPr id="9" name="CustomShape 3">
            <a:extLst>
              <a:ext uri="{FF2B5EF4-FFF2-40B4-BE49-F238E27FC236}">
                <a16:creationId xmlns:a16="http://schemas.microsoft.com/office/drawing/2014/main" id="{288E7CF7-9A0F-4BE5-80EE-EF61EE63760D}"/>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42</a:t>
            </a:fld>
            <a:endParaRPr dirty="0"/>
          </a:p>
        </p:txBody>
      </p:sp>
      <p:sp>
        <p:nvSpPr>
          <p:cNvPr id="4" name="Rectangle 2">
            <a:extLst>
              <a:ext uri="{FF2B5EF4-FFF2-40B4-BE49-F238E27FC236}">
                <a16:creationId xmlns:a16="http://schemas.microsoft.com/office/drawing/2014/main" id="{70BB61AA-5BBF-41E6-A1A4-4051DDEF897D}"/>
              </a:ext>
            </a:extLst>
          </p:cNvPr>
          <p:cNvSpPr>
            <a:spLocks noChangeArrowheads="1"/>
          </p:cNvSpPr>
          <p:nvPr/>
        </p:nvSpPr>
        <p:spPr bwMode="auto">
          <a:xfrm>
            <a:off x="1571347" y="10120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4" name="Título 1">
            <a:extLst>
              <a:ext uri="{FF2B5EF4-FFF2-40B4-BE49-F238E27FC236}">
                <a16:creationId xmlns:a16="http://schemas.microsoft.com/office/drawing/2014/main" id="{F3C278C6-A877-47A2-B287-03C1A88ADC57}"/>
              </a:ext>
            </a:extLst>
          </p:cNvPr>
          <p:cNvSpPr txBox="1">
            <a:spLocks/>
          </p:cNvSpPr>
          <p:nvPr/>
        </p:nvSpPr>
        <p:spPr>
          <a:xfrm>
            <a:off x="350509" y="1162586"/>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1800" dirty="0"/>
              <a:t>Estación de Corte (Maqueta)</a:t>
            </a:r>
          </a:p>
        </p:txBody>
      </p:sp>
      <p:sp>
        <p:nvSpPr>
          <p:cNvPr id="7" name="Rectangle 2">
            <a:extLst>
              <a:ext uri="{FF2B5EF4-FFF2-40B4-BE49-F238E27FC236}">
                <a16:creationId xmlns:a16="http://schemas.microsoft.com/office/drawing/2014/main" id="{27DB54A1-1D41-499B-9E43-1A5E9D762648}"/>
              </a:ext>
            </a:extLst>
          </p:cNvPr>
          <p:cNvSpPr>
            <a:spLocks noChangeArrowheads="1"/>
          </p:cNvSpPr>
          <p:nvPr/>
        </p:nvSpPr>
        <p:spPr bwMode="auto">
          <a:xfrm>
            <a:off x="350509" y="1749920"/>
            <a:ext cx="112069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0" name="Objeto 9">
            <a:extLst>
              <a:ext uri="{FF2B5EF4-FFF2-40B4-BE49-F238E27FC236}">
                <a16:creationId xmlns:a16="http://schemas.microsoft.com/office/drawing/2014/main" id="{8FE99FA2-3885-4DA3-9B3B-F8BE9E1EAB03}"/>
              </a:ext>
            </a:extLst>
          </p:cNvPr>
          <p:cNvGraphicFramePr>
            <a:graphicFrameLocks noChangeAspect="1"/>
          </p:cNvGraphicFramePr>
          <p:nvPr>
            <p:extLst>
              <p:ext uri="{D42A27DB-BD31-4B8C-83A1-F6EECF244321}">
                <p14:modId xmlns:p14="http://schemas.microsoft.com/office/powerpoint/2010/main" val="3530549711"/>
              </p:ext>
            </p:extLst>
          </p:nvPr>
        </p:nvGraphicFramePr>
        <p:xfrm>
          <a:off x="1481691" y="1749920"/>
          <a:ext cx="6640498" cy="4072242"/>
        </p:xfrm>
        <a:graphic>
          <a:graphicData uri="http://schemas.openxmlformats.org/presentationml/2006/ole">
            <mc:AlternateContent xmlns:mc="http://schemas.openxmlformats.org/markup-compatibility/2006">
              <mc:Choice xmlns:v="urn:schemas-microsoft-com:vml" Requires="v">
                <p:oleObj spid="_x0000_s17422" name="Visio" r:id="rId4" imgW="9830013" imgH="6004639" progId="Visio.Drawing.15">
                  <p:embed/>
                </p:oleObj>
              </mc:Choice>
              <mc:Fallback>
                <p:oleObj name="Visio" r:id="rId4" imgW="9830013" imgH="6004639" progId="Visio.Drawing.15">
                  <p:embed/>
                  <p:pic>
                    <p:nvPicPr>
                      <p:cNvPr id="0" name="Object 1"/>
                      <p:cNvPicPr>
                        <a:picLocks noChangeAspect="1" noChangeArrowheads="1"/>
                      </p:cNvPicPr>
                      <p:nvPr/>
                    </p:nvPicPr>
                    <p:blipFill>
                      <a:blip r:embed="rId5"/>
                      <a:srcRect/>
                      <a:stretch>
                        <a:fillRect/>
                      </a:stretch>
                    </p:blipFill>
                    <p:spPr bwMode="auto">
                      <a:xfrm>
                        <a:off x="1481691" y="1749920"/>
                        <a:ext cx="6640498" cy="4072242"/>
                      </a:xfrm>
                      <a:prstGeom prst="rect">
                        <a:avLst/>
                      </a:prstGeom>
                      <a:noFill/>
                    </p:spPr>
                  </p:pic>
                </p:oleObj>
              </mc:Fallback>
            </mc:AlternateContent>
          </a:graphicData>
        </a:graphic>
      </p:graphicFrame>
    </p:spTree>
    <p:extLst>
      <p:ext uri="{BB962C8B-B14F-4D97-AF65-F5344CB8AC3E}">
        <p14:creationId xmlns:p14="http://schemas.microsoft.com/office/powerpoint/2010/main" val="287121141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275208" y="672741"/>
            <a:ext cx="8700116" cy="612720"/>
          </a:xfrm>
        </p:spPr>
        <p:txBody>
          <a:bodyPr/>
          <a:lstStyle/>
          <a:p>
            <a:r>
              <a:rPr lang="es-EC" dirty="0"/>
              <a:t>Definiendo la función de seguridad</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a:t>
            </a:r>
            <a:endParaRPr lang="es-EC" sz="1400" dirty="0"/>
          </a:p>
        </p:txBody>
      </p:sp>
      <p:sp>
        <p:nvSpPr>
          <p:cNvPr id="8" name="CuadroTexto 7">
            <a:extLst>
              <a:ext uri="{FF2B5EF4-FFF2-40B4-BE49-F238E27FC236}">
                <a16:creationId xmlns:a16="http://schemas.microsoft.com/office/drawing/2014/main" id="{4F3F1D3D-1FAB-4DFC-A134-66E5FFA3BF6B}"/>
              </a:ext>
            </a:extLst>
          </p:cNvPr>
          <p:cNvSpPr txBox="1"/>
          <p:nvPr/>
        </p:nvSpPr>
        <p:spPr>
          <a:xfrm>
            <a:off x="92764" y="6427304"/>
            <a:ext cx="4975181"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Maqueta Demostrativa</a:t>
            </a:r>
            <a:endParaRPr lang="es-EC" sz="1400" dirty="0"/>
          </a:p>
        </p:txBody>
      </p:sp>
      <p:sp>
        <p:nvSpPr>
          <p:cNvPr id="9" name="CustomShape 3">
            <a:extLst>
              <a:ext uri="{FF2B5EF4-FFF2-40B4-BE49-F238E27FC236}">
                <a16:creationId xmlns:a16="http://schemas.microsoft.com/office/drawing/2014/main" id="{288E7CF7-9A0F-4BE5-80EE-EF61EE63760D}"/>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43</a:t>
            </a:fld>
            <a:endParaRPr dirty="0"/>
          </a:p>
        </p:txBody>
      </p:sp>
      <p:sp>
        <p:nvSpPr>
          <p:cNvPr id="4" name="Rectangle 2">
            <a:extLst>
              <a:ext uri="{FF2B5EF4-FFF2-40B4-BE49-F238E27FC236}">
                <a16:creationId xmlns:a16="http://schemas.microsoft.com/office/drawing/2014/main" id="{70BB61AA-5BBF-41E6-A1A4-4051DDEF897D}"/>
              </a:ext>
            </a:extLst>
          </p:cNvPr>
          <p:cNvSpPr>
            <a:spLocks noChangeArrowheads="1"/>
          </p:cNvSpPr>
          <p:nvPr/>
        </p:nvSpPr>
        <p:spPr bwMode="auto">
          <a:xfrm>
            <a:off x="1571347" y="10120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4" name="Título 1">
            <a:extLst>
              <a:ext uri="{FF2B5EF4-FFF2-40B4-BE49-F238E27FC236}">
                <a16:creationId xmlns:a16="http://schemas.microsoft.com/office/drawing/2014/main" id="{F3C278C6-A877-47A2-B287-03C1A88ADC57}"/>
              </a:ext>
            </a:extLst>
          </p:cNvPr>
          <p:cNvSpPr txBox="1">
            <a:spLocks/>
          </p:cNvSpPr>
          <p:nvPr/>
        </p:nvSpPr>
        <p:spPr>
          <a:xfrm>
            <a:off x="350509" y="1162586"/>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1800" dirty="0"/>
              <a:t>Estación de prensado de marca (Maqueta)</a:t>
            </a:r>
          </a:p>
        </p:txBody>
      </p:sp>
      <p:sp>
        <p:nvSpPr>
          <p:cNvPr id="7" name="Rectangle 2">
            <a:extLst>
              <a:ext uri="{FF2B5EF4-FFF2-40B4-BE49-F238E27FC236}">
                <a16:creationId xmlns:a16="http://schemas.microsoft.com/office/drawing/2014/main" id="{D9C19B7E-5F86-4C0B-9BCA-F68A182F8879}"/>
              </a:ext>
            </a:extLst>
          </p:cNvPr>
          <p:cNvSpPr>
            <a:spLocks noChangeArrowheads="1"/>
          </p:cNvSpPr>
          <p:nvPr/>
        </p:nvSpPr>
        <p:spPr bwMode="auto">
          <a:xfrm>
            <a:off x="1571346" y="1246015"/>
            <a:ext cx="10364771" cy="514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0" name="Objeto 9">
            <a:extLst>
              <a:ext uri="{FF2B5EF4-FFF2-40B4-BE49-F238E27FC236}">
                <a16:creationId xmlns:a16="http://schemas.microsoft.com/office/drawing/2014/main" id="{4F3CA4D0-D5CE-4FF0-8165-18FEC3C36123}"/>
              </a:ext>
            </a:extLst>
          </p:cNvPr>
          <p:cNvGraphicFramePr>
            <a:graphicFrameLocks noChangeAspect="1"/>
          </p:cNvGraphicFramePr>
          <p:nvPr>
            <p:extLst>
              <p:ext uri="{D42A27DB-BD31-4B8C-83A1-F6EECF244321}">
                <p14:modId xmlns:p14="http://schemas.microsoft.com/office/powerpoint/2010/main" val="1559256734"/>
              </p:ext>
            </p:extLst>
          </p:nvPr>
        </p:nvGraphicFramePr>
        <p:xfrm>
          <a:off x="1456162" y="1624775"/>
          <a:ext cx="6491907" cy="4420917"/>
        </p:xfrm>
        <a:graphic>
          <a:graphicData uri="http://schemas.openxmlformats.org/presentationml/2006/ole">
            <mc:AlternateContent xmlns:mc="http://schemas.openxmlformats.org/markup-compatibility/2006">
              <mc:Choice xmlns:v="urn:schemas-microsoft-com:vml" Requires="v">
                <p:oleObj spid="_x0000_s12301" name="Visio" r:id="rId4" imgW="9830013" imgH="6964617" progId="Visio.Drawing.15">
                  <p:embed/>
                </p:oleObj>
              </mc:Choice>
              <mc:Fallback>
                <p:oleObj name="Visio" r:id="rId4" imgW="9830013" imgH="696461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56162" y="1624775"/>
                        <a:ext cx="6491907" cy="4420917"/>
                      </a:xfrm>
                      <a:prstGeom prst="rect">
                        <a:avLst/>
                      </a:prstGeom>
                      <a:noFill/>
                    </p:spPr>
                  </p:pic>
                </p:oleObj>
              </mc:Fallback>
            </mc:AlternateContent>
          </a:graphicData>
        </a:graphic>
      </p:graphicFrame>
    </p:spTree>
    <p:extLst>
      <p:ext uri="{BB962C8B-B14F-4D97-AF65-F5344CB8AC3E}">
        <p14:creationId xmlns:p14="http://schemas.microsoft.com/office/powerpoint/2010/main" val="384383130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275208" y="672741"/>
            <a:ext cx="8700116" cy="612720"/>
          </a:xfrm>
        </p:spPr>
        <p:txBody>
          <a:bodyPr/>
          <a:lstStyle/>
          <a:p>
            <a:r>
              <a:rPr lang="es-EC" dirty="0"/>
              <a:t>Definiendo la función de seguridad</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a:t>
            </a:r>
            <a:endParaRPr lang="es-EC" sz="1400" dirty="0"/>
          </a:p>
        </p:txBody>
      </p:sp>
      <p:sp>
        <p:nvSpPr>
          <p:cNvPr id="8" name="CuadroTexto 7">
            <a:extLst>
              <a:ext uri="{FF2B5EF4-FFF2-40B4-BE49-F238E27FC236}">
                <a16:creationId xmlns:a16="http://schemas.microsoft.com/office/drawing/2014/main" id="{4F3F1D3D-1FAB-4DFC-A134-66E5FFA3BF6B}"/>
              </a:ext>
            </a:extLst>
          </p:cNvPr>
          <p:cNvSpPr txBox="1"/>
          <p:nvPr/>
        </p:nvSpPr>
        <p:spPr>
          <a:xfrm>
            <a:off x="92764" y="6427304"/>
            <a:ext cx="4975181"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Maqueta Demostrativa</a:t>
            </a:r>
            <a:endParaRPr lang="es-EC" sz="1400" dirty="0"/>
          </a:p>
        </p:txBody>
      </p:sp>
      <p:sp>
        <p:nvSpPr>
          <p:cNvPr id="9" name="CustomShape 3">
            <a:extLst>
              <a:ext uri="{FF2B5EF4-FFF2-40B4-BE49-F238E27FC236}">
                <a16:creationId xmlns:a16="http://schemas.microsoft.com/office/drawing/2014/main" id="{288E7CF7-9A0F-4BE5-80EE-EF61EE63760D}"/>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44</a:t>
            </a:fld>
            <a:endParaRPr dirty="0"/>
          </a:p>
        </p:txBody>
      </p:sp>
      <p:sp>
        <p:nvSpPr>
          <p:cNvPr id="4" name="Rectangle 2">
            <a:extLst>
              <a:ext uri="{FF2B5EF4-FFF2-40B4-BE49-F238E27FC236}">
                <a16:creationId xmlns:a16="http://schemas.microsoft.com/office/drawing/2014/main" id="{70BB61AA-5BBF-41E6-A1A4-4051DDEF897D}"/>
              </a:ext>
            </a:extLst>
          </p:cNvPr>
          <p:cNvSpPr>
            <a:spLocks noChangeArrowheads="1"/>
          </p:cNvSpPr>
          <p:nvPr/>
        </p:nvSpPr>
        <p:spPr bwMode="auto">
          <a:xfrm>
            <a:off x="1571347" y="10120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4" name="Título 1">
            <a:extLst>
              <a:ext uri="{FF2B5EF4-FFF2-40B4-BE49-F238E27FC236}">
                <a16:creationId xmlns:a16="http://schemas.microsoft.com/office/drawing/2014/main" id="{F3C278C6-A877-47A2-B287-03C1A88ADC57}"/>
              </a:ext>
            </a:extLst>
          </p:cNvPr>
          <p:cNvSpPr txBox="1">
            <a:spLocks/>
          </p:cNvSpPr>
          <p:nvPr/>
        </p:nvSpPr>
        <p:spPr>
          <a:xfrm>
            <a:off x="350509" y="1162586"/>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1800" dirty="0"/>
              <a:t>Estación de empacado (Maqueta)</a:t>
            </a:r>
          </a:p>
        </p:txBody>
      </p:sp>
      <p:sp>
        <p:nvSpPr>
          <p:cNvPr id="7" name="Rectangle 2">
            <a:extLst>
              <a:ext uri="{FF2B5EF4-FFF2-40B4-BE49-F238E27FC236}">
                <a16:creationId xmlns:a16="http://schemas.microsoft.com/office/drawing/2014/main" id="{908FA286-E2E3-4520-8517-9286C2C9CA0D}"/>
              </a:ext>
            </a:extLst>
          </p:cNvPr>
          <p:cNvSpPr>
            <a:spLocks noChangeArrowheads="1"/>
          </p:cNvSpPr>
          <p:nvPr/>
        </p:nvSpPr>
        <p:spPr bwMode="auto">
          <a:xfrm>
            <a:off x="599084" y="2343982"/>
            <a:ext cx="12141558" cy="695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0" name="Objeto 9">
            <a:extLst>
              <a:ext uri="{FF2B5EF4-FFF2-40B4-BE49-F238E27FC236}">
                <a16:creationId xmlns:a16="http://schemas.microsoft.com/office/drawing/2014/main" id="{BB2A8E23-0C4F-4994-BFC7-EF682C697099}"/>
              </a:ext>
            </a:extLst>
          </p:cNvPr>
          <p:cNvGraphicFramePr>
            <a:graphicFrameLocks noChangeAspect="1"/>
          </p:cNvGraphicFramePr>
          <p:nvPr>
            <p:extLst>
              <p:ext uri="{D42A27DB-BD31-4B8C-83A1-F6EECF244321}">
                <p14:modId xmlns:p14="http://schemas.microsoft.com/office/powerpoint/2010/main" val="3013571085"/>
              </p:ext>
            </p:extLst>
          </p:nvPr>
        </p:nvGraphicFramePr>
        <p:xfrm>
          <a:off x="501430" y="2739017"/>
          <a:ext cx="8261462" cy="1460604"/>
        </p:xfrm>
        <a:graphic>
          <a:graphicData uri="http://schemas.openxmlformats.org/presentationml/2006/ole">
            <mc:AlternateContent xmlns:mc="http://schemas.openxmlformats.org/markup-compatibility/2006">
              <mc:Choice xmlns:v="urn:schemas-microsoft-com:vml" Requires="v">
                <p:oleObj spid="_x0000_s11277" name="Visio" r:id="rId4" imgW="9928683" imgH="1752396" progId="Visio.Drawing.15">
                  <p:embed/>
                </p:oleObj>
              </mc:Choice>
              <mc:Fallback>
                <p:oleObj name="Visio" r:id="rId4" imgW="9928683" imgH="175239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430" y="2739017"/>
                        <a:ext cx="8261462" cy="1460604"/>
                      </a:xfrm>
                      <a:prstGeom prst="rect">
                        <a:avLst/>
                      </a:prstGeom>
                      <a:noFill/>
                    </p:spPr>
                  </p:pic>
                </p:oleObj>
              </mc:Fallback>
            </mc:AlternateContent>
          </a:graphicData>
        </a:graphic>
      </p:graphicFrame>
    </p:spTree>
    <p:extLst>
      <p:ext uri="{BB962C8B-B14F-4D97-AF65-F5344CB8AC3E}">
        <p14:creationId xmlns:p14="http://schemas.microsoft.com/office/powerpoint/2010/main" val="165269108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dirty="0"/>
              <a:t>Comprobación por software SISTEMA</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a:t>
            </a:r>
            <a:endParaRPr lang="es-EC" sz="1400" dirty="0"/>
          </a:p>
        </p:txBody>
      </p:sp>
      <p:sp>
        <p:nvSpPr>
          <p:cNvPr id="8" name="CuadroTexto 7">
            <a:extLst>
              <a:ext uri="{FF2B5EF4-FFF2-40B4-BE49-F238E27FC236}">
                <a16:creationId xmlns:a16="http://schemas.microsoft.com/office/drawing/2014/main" id="{4F3F1D3D-1FAB-4DFC-A134-66E5FFA3BF6B}"/>
              </a:ext>
            </a:extLst>
          </p:cNvPr>
          <p:cNvSpPr txBox="1"/>
          <p:nvPr/>
        </p:nvSpPr>
        <p:spPr>
          <a:xfrm>
            <a:off x="92764" y="6427304"/>
            <a:ext cx="4975181"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Maqueta Demostrativa</a:t>
            </a:r>
            <a:endParaRPr lang="es-EC" sz="1400" dirty="0"/>
          </a:p>
        </p:txBody>
      </p:sp>
      <p:sp>
        <p:nvSpPr>
          <p:cNvPr id="9" name="CustomShape 3">
            <a:extLst>
              <a:ext uri="{FF2B5EF4-FFF2-40B4-BE49-F238E27FC236}">
                <a16:creationId xmlns:a16="http://schemas.microsoft.com/office/drawing/2014/main" id="{288E7CF7-9A0F-4BE5-80EE-EF61EE63760D}"/>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45</a:t>
            </a:fld>
            <a:endParaRPr dirty="0"/>
          </a:p>
        </p:txBody>
      </p:sp>
      <p:graphicFrame>
        <p:nvGraphicFramePr>
          <p:cNvPr id="6" name="Diagrama 5">
            <a:extLst>
              <a:ext uri="{FF2B5EF4-FFF2-40B4-BE49-F238E27FC236}">
                <a16:creationId xmlns:a16="http://schemas.microsoft.com/office/drawing/2014/main" id="{DEDD23EB-941D-43D7-BE15-85B8D6B1E31D}"/>
              </a:ext>
            </a:extLst>
          </p:cNvPr>
          <p:cNvGraphicFramePr/>
          <p:nvPr>
            <p:extLst>
              <p:ext uri="{D42A27DB-BD31-4B8C-83A1-F6EECF244321}">
                <p14:modId xmlns:p14="http://schemas.microsoft.com/office/powerpoint/2010/main" val="2704263451"/>
              </p:ext>
            </p:extLst>
          </p:nvPr>
        </p:nvGraphicFramePr>
        <p:xfrm>
          <a:off x="522528" y="1651247"/>
          <a:ext cx="3543445" cy="11649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7" name="Diagrama 6">
            <a:extLst>
              <a:ext uri="{FF2B5EF4-FFF2-40B4-BE49-F238E27FC236}">
                <a16:creationId xmlns:a16="http://schemas.microsoft.com/office/drawing/2014/main" id="{4FD2FBD7-9086-4763-8EF0-D3DD6A9CBB64}"/>
              </a:ext>
            </a:extLst>
          </p:cNvPr>
          <p:cNvGraphicFramePr/>
          <p:nvPr>
            <p:extLst>
              <p:ext uri="{D42A27DB-BD31-4B8C-83A1-F6EECF244321}">
                <p14:modId xmlns:p14="http://schemas.microsoft.com/office/powerpoint/2010/main" val="1516002266"/>
              </p:ext>
            </p:extLst>
          </p:nvPr>
        </p:nvGraphicFramePr>
        <p:xfrm>
          <a:off x="522528" y="2977467"/>
          <a:ext cx="3543445" cy="1164949"/>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10" name="Diagrama 9">
            <a:extLst>
              <a:ext uri="{FF2B5EF4-FFF2-40B4-BE49-F238E27FC236}">
                <a16:creationId xmlns:a16="http://schemas.microsoft.com/office/drawing/2014/main" id="{490A1DEC-616D-4886-AD95-4DCCE9D0A309}"/>
              </a:ext>
            </a:extLst>
          </p:cNvPr>
          <p:cNvGraphicFramePr/>
          <p:nvPr>
            <p:extLst>
              <p:ext uri="{D42A27DB-BD31-4B8C-83A1-F6EECF244321}">
                <p14:modId xmlns:p14="http://schemas.microsoft.com/office/powerpoint/2010/main" val="2795874124"/>
              </p:ext>
            </p:extLst>
          </p:nvPr>
        </p:nvGraphicFramePr>
        <p:xfrm>
          <a:off x="522528" y="4303687"/>
          <a:ext cx="3543445" cy="1164949"/>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pic>
        <p:nvPicPr>
          <p:cNvPr id="4" name="Imagen 3">
            <a:extLst>
              <a:ext uri="{FF2B5EF4-FFF2-40B4-BE49-F238E27FC236}">
                <a16:creationId xmlns:a16="http://schemas.microsoft.com/office/drawing/2014/main" id="{E25D785D-20C2-47C2-A5AD-200324B4CD2B}"/>
              </a:ext>
            </a:extLst>
          </p:cNvPr>
          <p:cNvPicPr>
            <a:picLocks noChangeAspect="1"/>
          </p:cNvPicPr>
          <p:nvPr/>
        </p:nvPicPr>
        <p:blipFill>
          <a:blip r:embed="rId18"/>
          <a:stretch>
            <a:fillRect/>
          </a:stretch>
        </p:blipFill>
        <p:spPr>
          <a:xfrm>
            <a:off x="4252912" y="1651247"/>
            <a:ext cx="4506917" cy="3817389"/>
          </a:xfrm>
          <a:prstGeom prst="rect">
            <a:avLst/>
          </a:prstGeom>
        </p:spPr>
      </p:pic>
    </p:spTree>
    <p:extLst>
      <p:ext uri="{BB962C8B-B14F-4D97-AF65-F5344CB8AC3E}">
        <p14:creationId xmlns:p14="http://schemas.microsoft.com/office/powerpoint/2010/main" val="415403191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522529" y="672741"/>
            <a:ext cx="8071056" cy="612720"/>
          </a:xfrm>
        </p:spPr>
        <p:txBody>
          <a:bodyPr/>
          <a:lstStyle/>
          <a:p>
            <a:r>
              <a:rPr lang="es-EC" dirty="0"/>
              <a:t>Reporte en software SISTEMA</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a:t>
            </a:r>
            <a:endParaRPr lang="es-EC" sz="1400" dirty="0"/>
          </a:p>
        </p:txBody>
      </p:sp>
      <p:sp>
        <p:nvSpPr>
          <p:cNvPr id="8" name="CuadroTexto 7">
            <a:extLst>
              <a:ext uri="{FF2B5EF4-FFF2-40B4-BE49-F238E27FC236}">
                <a16:creationId xmlns:a16="http://schemas.microsoft.com/office/drawing/2014/main" id="{4F3F1D3D-1FAB-4DFC-A134-66E5FFA3BF6B}"/>
              </a:ext>
            </a:extLst>
          </p:cNvPr>
          <p:cNvSpPr txBox="1"/>
          <p:nvPr/>
        </p:nvSpPr>
        <p:spPr>
          <a:xfrm>
            <a:off x="92764" y="6427304"/>
            <a:ext cx="4975181" cy="307777"/>
          </a:xfrm>
          <a:prstGeom prst="rect">
            <a:avLst/>
          </a:prstGeom>
          <a:noFill/>
        </p:spPr>
        <p:txBody>
          <a:bodyPr wrap="square" rtlCol="0">
            <a:spAutoFit/>
          </a:bodyPr>
          <a:lstStyle/>
          <a:p>
            <a:r>
              <a:rPr lang="es-EC" sz="1400" dirty="0">
                <a:cs typeface="Times New Roman" panose="02020603050405020304" pitchFamily="18" charset="0"/>
              </a:rPr>
              <a:t>Análisis y evaluación del Riesgo-Maqueta Demostrativa</a:t>
            </a:r>
            <a:endParaRPr lang="es-EC" sz="1400" dirty="0"/>
          </a:p>
        </p:txBody>
      </p:sp>
      <p:sp>
        <p:nvSpPr>
          <p:cNvPr id="9" name="CustomShape 3">
            <a:extLst>
              <a:ext uri="{FF2B5EF4-FFF2-40B4-BE49-F238E27FC236}">
                <a16:creationId xmlns:a16="http://schemas.microsoft.com/office/drawing/2014/main" id="{288E7CF7-9A0F-4BE5-80EE-EF61EE63760D}"/>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46</a:t>
            </a:fld>
            <a:endParaRPr dirty="0"/>
          </a:p>
        </p:txBody>
      </p:sp>
      <p:sp>
        <p:nvSpPr>
          <p:cNvPr id="7" name="Título 1">
            <a:extLst>
              <a:ext uri="{FF2B5EF4-FFF2-40B4-BE49-F238E27FC236}">
                <a16:creationId xmlns:a16="http://schemas.microsoft.com/office/drawing/2014/main" id="{B0FC20B1-D7BE-4AF7-AD14-16455872633B}"/>
              </a:ext>
            </a:extLst>
          </p:cNvPr>
          <p:cNvSpPr txBox="1">
            <a:spLocks/>
          </p:cNvSpPr>
          <p:nvPr/>
        </p:nvSpPr>
        <p:spPr>
          <a:xfrm>
            <a:off x="522528" y="1355800"/>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1800" dirty="0"/>
              <a:t>Estación de Corte, Prensado de Marca y Empacado (Maqueta)</a:t>
            </a:r>
          </a:p>
        </p:txBody>
      </p:sp>
      <p:pic>
        <p:nvPicPr>
          <p:cNvPr id="11" name="Imagen 10">
            <a:extLst>
              <a:ext uri="{FF2B5EF4-FFF2-40B4-BE49-F238E27FC236}">
                <a16:creationId xmlns:a16="http://schemas.microsoft.com/office/drawing/2014/main" id="{17FAB052-C6DC-42CF-A3DC-3FBA44472DEC}"/>
              </a:ext>
            </a:extLst>
          </p:cNvPr>
          <p:cNvPicPr>
            <a:picLocks noChangeAspect="1"/>
          </p:cNvPicPr>
          <p:nvPr/>
        </p:nvPicPr>
        <p:blipFill>
          <a:blip r:embed="rId3"/>
          <a:stretch>
            <a:fillRect/>
          </a:stretch>
        </p:blipFill>
        <p:spPr>
          <a:xfrm>
            <a:off x="2710222" y="2108545"/>
            <a:ext cx="3371850" cy="3495675"/>
          </a:xfrm>
          <a:prstGeom prst="rect">
            <a:avLst/>
          </a:prstGeom>
        </p:spPr>
      </p:pic>
    </p:spTree>
    <p:extLst>
      <p:ext uri="{BB962C8B-B14F-4D97-AF65-F5344CB8AC3E}">
        <p14:creationId xmlns:p14="http://schemas.microsoft.com/office/powerpoint/2010/main" val="249333884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D6E0046F-EB2D-45BE-9657-25F8AAF1E634}"/>
              </a:ext>
            </a:extLst>
          </p:cNvPr>
          <p:cNvSpPr>
            <a:spLocks noGrp="1"/>
          </p:cNvSpPr>
          <p:nvPr>
            <p:ph type="title"/>
          </p:nvPr>
        </p:nvSpPr>
        <p:spPr/>
        <p:txBody>
          <a:bodyPr/>
          <a:lstStyle/>
          <a:p>
            <a:pPr algn="ctr"/>
            <a:r>
              <a:rPr lang="es-EC" dirty="0">
                <a:cs typeface="Times New Roman" panose="02020603050405020304" pitchFamily="18" charset="0"/>
              </a:rPr>
              <a:t>Metodología de diseño del módulo</a:t>
            </a:r>
          </a:p>
        </p:txBody>
      </p:sp>
      <p:sp>
        <p:nvSpPr>
          <p:cNvPr id="3" name="CustomShape 3">
            <a:extLst>
              <a:ext uri="{FF2B5EF4-FFF2-40B4-BE49-F238E27FC236}">
                <a16:creationId xmlns:a16="http://schemas.microsoft.com/office/drawing/2014/main" id="{83FFD297-7011-4977-A7E9-9B4A293ECFA5}"/>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47</a:t>
            </a:fld>
            <a:endParaRPr dirty="0"/>
          </a:p>
        </p:txBody>
      </p:sp>
    </p:spTree>
    <p:extLst>
      <p:ext uri="{BB962C8B-B14F-4D97-AF65-F5344CB8AC3E}">
        <p14:creationId xmlns:p14="http://schemas.microsoft.com/office/powerpoint/2010/main" val="62307918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3">
            <a:extLst>
              <a:ext uri="{FF2B5EF4-FFF2-40B4-BE49-F238E27FC236}">
                <a16:creationId xmlns:a16="http://schemas.microsoft.com/office/drawing/2014/main" id="{9B5D65A2-31E4-4CC7-A239-88E8CA084AD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48</a:t>
            </a:fld>
            <a:endParaRPr dirty="0"/>
          </a:p>
        </p:txBody>
      </p:sp>
      <p:sp>
        <p:nvSpPr>
          <p:cNvPr id="5" name="CuadroTexto 4">
            <a:extLst>
              <a:ext uri="{FF2B5EF4-FFF2-40B4-BE49-F238E27FC236}">
                <a16:creationId xmlns:a16="http://schemas.microsoft.com/office/drawing/2014/main" id="{E3ADEB62-C5A7-4315-B578-2FE622F088A1}"/>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Metodología para el diseño del módulo</a:t>
            </a:r>
            <a:endParaRPr lang="es-EC" sz="1400" dirty="0"/>
          </a:p>
        </p:txBody>
      </p:sp>
      <p:sp>
        <p:nvSpPr>
          <p:cNvPr id="6" name="Título 1">
            <a:extLst>
              <a:ext uri="{FF2B5EF4-FFF2-40B4-BE49-F238E27FC236}">
                <a16:creationId xmlns:a16="http://schemas.microsoft.com/office/drawing/2014/main" id="{B437FFB6-DF82-427D-8638-D99F28E93888}"/>
              </a:ext>
            </a:extLst>
          </p:cNvPr>
          <p:cNvSpPr>
            <a:spLocks noGrp="1"/>
          </p:cNvSpPr>
          <p:nvPr>
            <p:ph type="title"/>
          </p:nvPr>
        </p:nvSpPr>
        <p:spPr>
          <a:xfrm>
            <a:off x="487017" y="672741"/>
            <a:ext cx="8229240" cy="612720"/>
          </a:xfrm>
        </p:spPr>
        <p:txBody>
          <a:bodyPr/>
          <a:lstStyle/>
          <a:p>
            <a:r>
              <a:rPr lang="es-EC" sz="3600" dirty="0"/>
              <a:t>Metodología Pahl y Beitz</a:t>
            </a:r>
          </a:p>
        </p:txBody>
      </p:sp>
      <p:graphicFrame>
        <p:nvGraphicFramePr>
          <p:cNvPr id="9" name="Diagrama 8">
            <a:extLst>
              <a:ext uri="{FF2B5EF4-FFF2-40B4-BE49-F238E27FC236}">
                <a16:creationId xmlns:a16="http://schemas.microsoft.com/office/drawing/2014/main" id="{6C38C1E8-6399-4769-A5E3-F0C0EB1E167C}"/>
              </a:ext>
            </a:extLst>
          </p:cNvPr>
          <p:cNvGraphicFramePr/>
          <p:nvPr>
            <p:extLst>
              <p:ext uri="{D42A27DB-BD31-4B8C-83A1-F6EECF244321}">
                <p14:modId xmlns:p14="http://schemas.microsoft.com/office/powerpoint/2010/main" val="4290723192"/>
              </p:ext>
            </p:extLst>
          </p:nvPr>
        </p:nvGraphicFramePr>
        <p:xfrm>
          <a:off x="487017" y="1397000"/>
          <a:ext cx="8229240" cy="43826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1902432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3">
            <a:extLst>
              <a:ext uri="{FF2B5EF4-FFF2-40B4-BE49-F238E27FC236}">
                <a16:creationId xmlns:a16="http://schemas.microsoft.com/office/drawing/2014/main" id="{9B5D65A2-31E4-4CC7-A239-88E8CA084AD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49</a:t>
            </a:fld>
            <a:endParaRPr dirty="0"/>
          </a:p>
        </p:txBody>
      </p:sp>
      <p:sp>
        <p:nvSpPr>
          <p:cNvPr id="5" name="CuadroTexto 4">
            <a:extLst>
              <a:ext uri="{FF2B5EF4-FFF2-40B4-BE49-F238E27FC236}">
                <a16:creationId xmlns:a16="http://schemas.microsoft.com/office/drawing/2014/main" id="{E3ADEB62-C5A7-4315-B578-2FE622F088A1}"/>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Metodología para el diseño del módulo</a:t>
            </a:r>
            <a:endParaRPr lang="es-EC" sz="1400" dirty="0"/>
          </a:p>
        </p:txBody>
      </p:sp>
      <p:sp>
        <p:nvSpPr>
          <p:cNvPr id="6" name="Título 1">
            <a:extLst>
              <a:ext uri="{FF2B5EF4-FFF2-40B4-BE49-F238E27FC236}">
                <a16:creationId xmlns:a16="http://schemas.microsoft.com/office/drawing/2014/main" id="{B437FFB6-DF82-427D-8638-D99F28E93888}"/>
              </a:ext>
            </a:extLst>
          </p:cNvPr>
          <p:cNvSpPr>
            <a:spLocks noGrp="1"/>
          </p:cNvSpPr>
          <p:nvPr>
            <p:ph type="title"/>
          </p:nvPr>
        </p:nvSpPr>
        <p:spPr>
          <a:xfrm>
            <a:off x="487017" y="672741"/>
            <a:ext cx="8229240" cy="612720"/>
          </a:xfrm>
        </p:spPr>
        <p:txBody>
          <a:bodyPr/>
          <a:lstStyle/>
          <a:p>
            <a:r>
              <a:rPr lang="es-EC" sz="3600" dirty="0"/>
              <a:t>Clasificación de necesidades</a:t>
            </a:r>
          </a:p>
        </p:txBody>
      </p:sp>
      <p:sp>
        <p:nvSpPr>
          <p:cNvPr id="2" name="Rectangle 2">
            <a:extLst>
              <a:ext uri="{FF2B5EF4-FFF2-40B4-BE49-F238E27FC236}">
                <a16:creationId xmlns:a16="http://schemas.microsoft.com/office/drawing/2014/main" id="{92971B91-F578-4210-AF5B-AD8C6C9F20E4}"/>
              </a:ext>
            </a:extLst>
          </p:cNvPr>
          <p:cNvSpPr>
            <a:spLocks noChangeArrowheads="1"/>
          </p:cNvSpPr>
          <p:nvPr/>
        </p:nvSpPr>
        <p:spPr bwMode="auto">
          <a:xfrm>
            <a:off x="1349406" y="17133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Objeto 2">
            <a:extLst>
              <a:ext uri="{FF2B5EF4-FFF2-40B4-BE49-F238E27FC236}">
                <a16:creationId xmlns:a16="http://schemas.microsoft.com/office/drawing/2014/main" id="{36D83B79-74A6-4C90-8E43-10AC4D0C46A1}"/>
              </a:ext>
            </a:extLst>
          </p:cNvPr>
          <p:cNvGraphicFramePr>
            <a:graphicFrameLocks noChangeAspect="1"/>
          </p:cNvGraphicFramePr>
          <p:nvPr>
            <p:extLst>
              <p:ext uri="{D42A27DB-BD31-4B8C-83A1-F6EECF244321}">
                <p14:modId xmlns:p14="http://schemas.microsoft.com/office/powerpoint/2010/main" val="537411392"/>
              </p:ext>
            </p:extLst>
          </p:nvPr>
        </p:nvGraphicFramePr>
        <p:xfrm>
          <a:off x="1500328" y="1220561"/>
          <a:ext cx="6773662" cy="4708472"/>
        </p:xfrm>
        <a:graphic>
          <a:graphicData uri="http://schemas.openxmlformats.org/presentationml/2006/ole">
            <mc:AlternateContent xmlns:mc="http://schemas.openxmlformats.org/markup-compatibility/2006">
              <mc:Choice xmlns:v="urn:schemas-microsoft-com:vml" Requires="v">
                <p:oleObj spid="_x0000_s2071" name="Visio" r:id="rId3" imgW="10271902" imgH="7147450" progId="Visio.Drawing.15">
                  <p:embed/>
                </p:oleObj>
              </mc:Choice>
              <mc:Fallback>
                <p:oleObj name="Visio" r:id="rId3" imgW="10271902" imgH="714745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0328" y="1220561"/>
                        <a:ext cx="6773662" cy="4708472"/>
                      </a:xfrm>
                      <a:prstGeom prst="rect">
                        <a:avLst/>
                      </a:prstGeom>
                      <a:noFill/>
                    </p:spPr>
                  </p:pic>
                </p:oleObj>
              </mc:Fallback>
            </mc:AlternateContent>
          </a:graphicData>
        </a:graphic>
      </p:graphicFrame>
    </p:spTree>
    <p:extLst>
      <p:ext uri="{BB962C8B-B14F-4D97-AF65-F5344CB8AC3E}">
        <p14:creationId xmlns:p14="http://schemas.microsoft.com/office/powerpoint/2010/main" val="47643007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8229240" cy="612720"/>
          </a:xfrm>
        </p:spPr>
        <p:txBody>
          <a:bodyPr/>
          <a:lstStyle/>
          <a:p>
            <a:r>
              <a:rPr lang="es-EC" sz="3600" dirty="0"/>
              <a:t>Justificación e Importancia</a:t>
            </a:r>
          </a:p>
        </p:txBody>
      </p:sp>
      <p:sp>
        <p:nvSpPr>
          <p:cNvPr id="5" name="CuadroTexto 4">
            <a:extLst>
              <a:ext uri="{FF2B5EF4-FFF2-40B4-BE49-F238E27FC236}">
                <a16:creationId xmlns:a16="http://schemas.microsoft.com/office/drawing/2014/main" id="{07883B52-7103-45A5-AAA5-211A9DD9CF4D}"/>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Objetivos y antecedentes del proyecto</a:t>
            </a:r>
            <a:endParaRPr lang="es-EC" sz="1400" dirty="0"/>
          </a:p>
        </p:txBody>
      </p:sp>
      <p:graphicFrame>
        <p:nvGraphicFramePr>
          <p:cNvPr id="6" name="Diagrama 5">
            <a:extLst>
              <a:ext uri="{FF2B5EF4-FFF2-40B4-BE49-F238E27FC236}">
                <a16:creationId xmlns:a16="http://schemas.microsoft.com/office/drawing/2014/main" id="{8490C739-E84C-415B-BCBA-C084BFCEE9C7}"/>
              </a:ext>
            </a:extLst>
          </p:cNvPr>
          <p:cNvGraphicFramePr/>
          <p:nvPr>
            <p:extLst>
              <p:ext uri="{D42A27DB-BD31-4B8C-83A1-F6EECF244321}">
                <p14:modId xmlns:p14="http://schemas.microsoft.com/office/powerpoint/2010/main" val="117033415"/>
              </p:ext>
            </p:extLst>
          </p:nvPr>
        </p:nvGraphicFramePr>
        <p:xfrm>
          <a:off x="487017" y="1397000"/>
          <a:ext cx="8229240" cy="207416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3" name="Tabla 2">
            <a:extLst>
              <a:ext uri="{FF2B5EF4-FFF2-40B4-BE49-F238E27FC236}">
                <a16:creationId xmlns:a16="http://schemas.microsoft.com/office/drawing/2014/main" id="{4E156E8D-07E9-4EC9-92E2-162F86DED1D7}"/>
              </a:ext>
            </a:extLst>
          </p:cNvPr>
          <p:cNvGraphicFramePr>
            <a:graphicFrameLocks noGrp="1"/>
          </p:cNvGraphicFramePr>
          <p:nvPr>
            <p:extLst>
              <p:ext uri="{D42A27DB-BD31-4B8C-83A1-F6EECF244321}">
                <p14:modId xmlns:p14="http://schemas.microsoft.com/office/powerpoint/2010/main" val="1364114655"/>
              </p:ext>
            </p:extLst>
          </p:nvPr>
        </p:nvGraphicFramePr>
        <p:xfrm>
          <a:off x="487017" y="3582708"/>
          <a:ext cx="8229599" cy="2188170"/>
        </p:xfrm>
        <a:graphic>
          <a:graphicData uri="http://schemas.openxmlformats.org/drawingml/2006/table">
            <a:tbl>
              <a:tblPr firstRow="1" firstCol="1" bandRow="1">
                <a:tableStyleId>{5C22544A-7EE6-4342-B048-85BDC9FD1C3A}</a:tableStyleId>
              </a:tblPr>
              <a:tblGrid>
                <a:gridCol w="1679134">
                  <a:extLst>
                    <a:ext uri="{9D8B030D-6E8A-4147-A177-3AD203B41FA5}">
                      <a16:colId xmlns:a16="http://schemas.microsoft.com/office/drawing/2014/main" val="2119687297"/>
                    </a:ext>
                  </a:extLst>
                </a:gridCol>
                <a:gridCol w="2823099">
                  <a:extLst>
                    <a:ext uri="{9D8B030D-6E8A-4147-A177-3AD203B41FA5}">
                      <a16:colId xmlns:a16="http://schemas.microsoft.com/office/drawing/2014/main" val="1695447677"/>
                    </a:ext>
                  </a:extLst>
                </a:gridCol>
                <a:gridCol w="3727366">
                  <a:extLst>
                    <a:ext uri="{9D8B030D-6E8A-4147-A177-3AD203B41FA5}">
                      <a16:colId xmlns:a16="http://schemas.microsoft.com/office/drawing/2014/main" val="3869566679"/>
                    </a:ext>
                  </a:extLst>
                </a:gridCol>
              </a:tblGrid>
              <a:tr h="239786">
                <a:tc>
                  <a:txBody>
                    <a:bodyPr/>
                    <a:lstStyle/>
                    <a:p>
                      <a:pPr marL="0" marR="0" algn="ctr">
                        <a:lnSpc>
                          <a:spcPct val="115000"/>
                        </a:lnSpc>
                        <a:spcBef>
                          <a:spcPts val="0"/>
                        </a:spcBef>
                        <a:spcAft>
                          <a:spcPts val="0"/>
                        </a:spcAft>
                      </a:pPr>
                      <a:r>
                        <a:rPr lang="es-EC" sz="1400">
                          <a:effectLst/>
                        </a:rPr>
                        <a:t>Trabajo</a:t>
                      </a:r>
                      <a:endParaRPr lang="es-EC" sz="14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s-EC" sz="1400">
                          <a:effectLst/>
                        </a:rPr>
                        <a:t>Peligros</a:t>
                      </a:r>
                      <a:endParaRPr lang="es-EC" sz="14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s-EC" sz="1400">
                          <a:effectLst/>
                        </a:rPr>
                        <a:t>Beneficios</a:t>
                      </a:r>
                      <a:endParaRPr lang="es-EC" sz="14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67255366"/>
                  </a:ext>
                </a:extLst>
              </a:tr>
              <a:tr h="394399">
                <a:tc rowSpan="5">
                  <a:txBody>
                    <a:bodyPr/>
                    <a:lstStyle/>
                    <a:p>
                      <a:pPr marL="0" marR="0">
                        <a:lnSpc>
                          <a:spcPct val="115000"/>
                        </a:lnSpc>
                        <a:spcBef>
                          <a:spcPts val="0"/>
                        </a:spcBef>
                        <a:spcAft>
                          <a:spcPts val="0"/>
                        </a:spcAft>
                      </a:pPr>
                      <a:r>
                        <a:rPr lang="es-EC" sz="1400">
                          <a:effectLst/>
                        </a:rPr>
                        <a:t>Instalar el sistema de seguridad integrado en máquinas</a:t>
                      </a:r>
                      <a:endParaRPr lang="es-EC" sz="1200">
                        <a:solidFill>
                          <a:srgbClr val="000000"/>
                        </a:solidFill>
                        <a:effectLst/>
                        <a:latin typeface="Calibri" panose="020F0502020204030204" pitchFamily="34" charset="0"/>
                        <a:ea typeface="Calibri" panose="020F0502020204030204" pitchFamily="34" charset="0"/>
                      </a:endParaRPr>
                    </a:p>
                  </a:txBody>
                  <a:tcPr marL="68580" marR="68580" marT="0" marB="0" anchor="ctr"/>
                </a:tc>
                <a:tc>
                  <a:txBody>
                    <a:bodyPr/>
                    <a:lstStyle/>
                    <a:p>
                      <a:pPr marL="449580" marR="0" indent="-449580">
                        <a:lnSpc>
                          <a:spcPct val="115000"/>
                        </a:lnSpc>
                        <a:spcBef>
                          <a:spcPts val="0"/>
                        </a:spcBef>
                        <a:spcAft>
                          <a:spcPts val="0"/>
                        </a:spcAft>
                      </a:pPr>
                      <a:r>
                        <a:rPr lang="es-EC" sz="1400">
                          <a:effectLst/>
                        </a:rPr>
                        <a:t>Máquinas de riesgo</a:t>
                      </a:r>
                      <a:endParaRPr lang="es-EC"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449580" marR="0" indent="-449580">
                        <a:lnSpc>
                          <a:spcPct val="115000"/>
                        </a:lnSpc>
                        <a:spcBef>
                          <a:spcPts val="0"/>
                        </a:spcBef>
                        <a:spcAft>
                          <a:spcPts val="0"/>
                        </a:spcAft>
                      </a:pPr>
                      <a:r>
                        <a:rPr lang="es-EC" sz="1400">
                          <a:effectLst/>
                        </a:rPr>
                        <a:t>Seguridad</a:t>
                      </a:r>
                      <a:endParaRPr lang="es-EC" sz="14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2011241490"/>
                  </a:ext>
                </a:extLst>
              </a:tr>
              <a:tr h="385520">
                <a:tc vMerge="1">
                  <a:txBody>
                    <a:bodyPr/>
                    <a:lstStyle/>
                    <a:p>
                      <a:endParaRPr lang="es-EC"/>
                    </a:p>
                  </a:txBody>
                  <a:tcPr/>
                </a:tc>
                <a:tc>
                  <a:txBody>
                    <a:bodyPr/>
                    <a:lstStyle/>
                    <a:p>
                      <a:pPr marL="0" marR="0">
                        <a:lnSpc>
                          <a:spcPct val="115000"/>
                        </a:lnSpc>
                        <a:spcBef>
                          <a:spcPts val="0"/>
                        </a:spcBef>
                        <a:spcAft>
                          <a:spcPts val="0"/>
                        </a:spcAft>
                      </a:pPr>
                      <a:r>
                        <a:rPr lang="es-EC" sz="1400">
                          <a:effectLst/>
                        </a:rPr>
                        <a:t>Desconfianza al operar máquinas</a:t>
                      </a:r>
                      <a:endParaRPr lang="es-EC"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nSpc>
                          <a:spcPct val="115000"/>
                        </a:lnSpc>
                        <a:spcBef>
                          <a:spcPts val="0"/>
                        </a:spcBef>
                        <a:spcAft>
                          <a:spcPts val="0"/>
                        </a:spcAft>
                      </a:pPr>
                      <a:r>
                        <a:rPr lang="es-EC" sz="1400">
                          <a:effectLst/>
                        </a:rPr>
                        <a:t>Prevención de accidentes</a:t>
                      </a:r>
                      <a:endParaRPr lang="es-EC" sz="14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233969315"/>
                  </a:ext>
                </a:extLst>
              </a:tr>
              <a:tr h="385520">
                <a:tc vMerge="1">
                  <a:txBody>
                    <a:bodyPr/>
                    <a:lstStyle/>
                    <a:p>
                      <a:endParaRPr lang="es-EC"/>
                    </a:p>
                  </a:txBody>
                  <a:tcPr/>
                </a:tc>
                <a:tc>
                  <a:txBody>
                    <a:bodyPr/>
                    <a:lstStyle/>
                    <a:p>
                      <a:pPr marL="0" marR="0">
                        <a:lnSpc>
                          <a:spcPct val="115000"/>
                        </a:lnSpc>
                        <a:spcBef>
                          <a:spcPts val="0"/>
                        </a:spcBef>
                        <a:spcAft>
                          <a:spcPts val="0"/>
                        </a:spcAft>
                      </a:pPr>
                      <a:r>
                        <a:rPr lang="es-EC" sz="1400">
                          <a:effectLst/>
                        </a:rPr>
                        <a:t>Paradas por accidente</a:t>
                      </a:r>
                      <a:endParaRPr lang="es-EC"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nSpc>
                          <a:spcPct val="115000"/>
                        </a:lnSpc>
                        <a:spcBef>
                          <a:spcPts val="0"/>
                        </a:spcBef>
                        <a:spcAft>
                          <a:spcPts val="0"/>
                        </a:spcAft>
                      </a:pPr>
                      <a:r>
                        <a:rPr lang="es-EC" sz="1400">
                          <a:effectLst/>
                        </a:rPr>
                        <a:t>Confianza en el trabajo</a:t>
                      </a:r>
                      <a:endParaRPr lang="es-EC" sz="14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395764235"/>
                  </a:ext>
                </a:extLst>
              </a:tr>
              <a:tr h="385520">
                <a:tc vMerge="1">
                  <a:txBody>
                    <a:bodyPr/>
                    <a:lstStyle/>
                    <a:p>
                      <a:endParaRPr lang="es-EC"/>
                    </a:p>
                  </a:txBody>
                  <a:tcPr/>
                </a:tc>
                <a:tc>
                  <a:txBody>
                    <a:bodyPr/>
                    <a:lstStyle/>
                    <a:p>
                      <a:pPr marL="0" marR="0">
                        <a:lnSpc>
                          <a:spcPct val="115000"/>
                        </a:lnSpc>
                        <a:spcBef>
                          <a:spcPts val="0"/>
                        </a:spcBef>
                        <a:spcAft>
                          <a:spcPts val="0"/>
                        </a:spcAft>
                      </a:pPr>
                      <a:r>
                        <a:rPr lang="es-EC" sz="1400">
                          <a:effectLst/>
                        </a:rPr>
                        <a:t>Costosas indemnizaciones</a:t>
                      </a:r>
                      <a:endParaRPr lang="es-EC"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nSpc>
                          <a:spcPct val="115000"/>
                        </a:lnSpc>
                        <a:spcBef>
                          <a:spcPts val="0"/>
                        </a:spcBef>
                        <a:spcAft>
                          <a:spcPts val="0"/>
                        </a:spcAft>
                      </a:pPr>
                      <a:r>
                        <a:rPr lang="es-EC" sz="1400">
                          <a:effectLst/>
                        </a:rPr>
                        <a:t>Información en tiempo real</a:t>
                      </a:r>
                      <a:endParaRPr lang="es-EC" sz="14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2506459594"/>
                  </a:ext>
                </a:extLst>
              </a:tr>
              <a:tr h="391847">
                <a:tc vMerge="1">
                  <a:txBody>
                    <a:bodyPr/>
                    <a:lstStyle/>
                    <a:p>
                      <a:endParaRPr lang="es-EC"/>
                    </a:p>
                  </a:txBody>
                  <a:tcPr/>
                </a:tc>
                <a:tc>
                  <a:txBody>
                    <a:bodyPr/>
                    <a:lstStyle/>
                    <a:p>
                      <a:pPr marL="0" marR="0">
                        <a:lnSpc>
                          <a:spcPct val="115000"/>
                        </a:lnSpc>
                        <a:spcBef>
                          <a:spcPts val="0"/>
                        </a:spcBef>
                        <a:spcAft>
                          <a:spcPts val="0"/>
                        </a:spcAft>
                      </a:pPr>
                      <a:r>
                        <a:rPr lang="es-EC" sz="1400">
                          <a:effectLst/>
                        </a:rPr>
                        <a:t>Inconvenientes legales</a:t>
                      </a:r>
                      <a:endParaRPr lang="es-EC"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nSpc>
                          <a:spcPct val="115000"/>
                        </a:lnSpc>
                        <a:spcBef>
                          <a:spcPts val="0"/>
                        </a:spcBef>
                        <a:spcAft>
                          <a:spcPts val="0"/>
                        </a:spcAft>
                      </a:pPr>
                      <a:r>
                        <a:rPr lang="es-EC" sz="1400" dirty="0">
                          <a:effectLst/>
                        </a:rPr>
                        <a:t>Menor tiempo de inactividad por accidentes</a:t>
                      </a:r>
                      <a:endParaRPr lang="es-EC" sz="14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2841109272"/>
                  </a:ext>
                </a:extLst>
              </a:tr>
            </a:tbl>
          </a:graphicData>
        </a:graphic>
      </p:graphicFrame>
      <p:sp>
        <p:nvSpPr>
          <p:cNvPr id="7" name="CustomShape 3">
            <a:extLst>
              <a:ext uri="{FF2B5EF4-FFF2-40B4-BE49-F238E27FC236}">
                <a16:creationId xmlns:a16="http://schemas.microsoft.com/office/drawing/2014/main" id="{A14BCA18-EB83-487C-B6B7-3B70C865326C}"/>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5</a:t>
            </a:fld>
            <a:endParaRPr dirty="0"/>
          </a:p>
        </p:txBody>
      </p:sp>
    </p:spTree>
    <p:extLst>
      <p:ext uri="{BB962C8B-B14F-4D97-AF65-F5344CB8AC3E}">
        <p14:creationId xmlns:p14="http://schemas.microsoft.com/office/powerpoint/2010/main" val="334426424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3">
            <a:extLst>
              <a:ext uri="{FF2B5EF4-FFF2-40B4-BE49-F238E27FC236}">
                <a16:creationId xmlns:a16="http://schemas.microsoft.com/office/drawing/2014/main" id="{9B5D65A2-31E4-4CC7-A239-88E8CA084AD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50</a:t>
            </a:fld>
            <a:endParaRPr dirty="0"/>
          </a:p>
        </p:txBody>
      </p:sp>
      <p:sp>
        <p:nvSpPr>
          <p:cNvPr id="5" name="CuadroTexto 4">
            <a:extLst>
              <a:ext uri="{FF2B5EF4-FFF2-40B4-BE49-F238E27FC236}">
                <a16:creationId xmlns:a16="http://schemas.microsoft.com/office/drawing/2014/main" id="{E3ADEB62-C5A7-4315-B578-2FE622F088A1}"/>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Metodología para el diseño del módulo</a:t>
            </a:r>
            <a:endParaRPr lang="es-EC" sz="1400" dirty="0"/>
          </a:p>
        </p:txBody>
      </p:sp>
      <p:sp>
        <p:nvSpPr>
          <p:cNvPr id="6" name="Título 1">
            <a:extLst>
              <a:ext uri="{FF2B5EF4-FFF2-40B4-BE49-F238E27FC236}">
                <a16:creationId xmlns:a16="http://schemas.microsoft.com/office/drawing/2014/main" id="{B437FFB6-DF82-427D-8638-D99F28E93888}"/>
              </a:ext>
            </a:extLst>
          </p:cNvPr>
          <p:cNvSpPr>
            <a:spLocks noGrp="1"/>
          </p:cNvSpPr>
          <p:nvPr>
            <p:ph type="title"/>
          </p:nvPr>
        </p:nvSpPr>
        <p:spPr>
          <a:xfrm>
            <a:off x="487017" y="672741"/>
            <a:ext cx="8229240" cy="612720"/>
          </a:xfrm>
        </p:spPr>
        <p:txBody>
          <a:bodyPr/>
          <a:lstStyle/>
          <a:p>
            <a:r>
              <a:rPr lang="es-EC" sz="3600" dirty="0"/>
              <a:t>Matriz de necesidades - métricas</a:t>
            </a:r>
          </a:p>
        </p:txBody>
      </p:sp>
      <p:pic>
        <p:nvPicPr>
          <p:cNvPr id="7" name="Imagen 6">
            <a:extLst>
              <a:ext uri="{FF2B5EF4-FFF2-40B4-BE49-F238E27FC236}">
                <a16:creationId xmlns:a16="http://schemas.microsoft.com/office/drawing/2014/main" id="{2DB3F91D-4E1D-4922-BC33-58F4599E1DFF}"/>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313894" y="1285461"/>
            <a:ext cx="6933460" cy="4609312"/>
          </a:xfrm>
          <a:prstGeom prst="rect">
            <a:avLst/>
          </a:prstGeom>
          <a:noFill/>
          <a:ln>
            <a:noFill/>
          </a:ln>
        </p:spPr>
      </p:pic>
    </p:spTree>
    <p:extLst>
      <p:ext uri="{BB962C8B-B14F-4D97-AF65-F5344CB8AC3E}">
        <p14:creationId xmlns:p14="http://schemas.microsoft.com/office/powerpoint/2010/main" val="66684265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3">
            <a:extLst>
              <a:ext uri="{FF2B5EF4-FFF2-40B4-BE49-F238E27FC236}">
                <a16:creationId xmlns:a16="http://schemas.microsoft.com/office/drawing/2014/main" id="{9B5D65A2-31E4-4CC7-A239-88E8CA084AD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51</a:t>
            </a:fld>
            <a:endParaRPr dirty="0"/>
          </a:p>
        </p:txBody>
      </p:sp>
      <p:sp>
        <p:nvSpPr>
          <p:cNvPr id="5" name="CuadroTexto 4">
            <a:extLst>
              <a:ext uri="{FF2B5EF4-FFF2-40B4-BE49-F238E27FC236}">
                <a16:creationId xmlns:a16="http://schemas.microsoft.com/office/drawing/2014/main" id="{E3ADEB62-C5A7-4315-B578-2FE622F088A1}"/>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Metodología para el diseño del módulo</a:t>
            </a:r>
            <a:endParaRPr lang="es-EC" sz="1400" dirty="0"/>
          </a:p>
        </p:txBody>
      </p:sp>
      <p:sp>
        <p:nvSpPr>
          <p:cNvPr id="6" name="Título 1">
            <a:extLst>
              <a:ext uri="{FF2B5EF4-FFF2-40B4-BE49-F238E27FC236}">
                <a16:creationId xmlns:a16="http://schemas.microsoft.com/office/drawing/2014/main" id="{B437FFB6-DF82-427D-8638-D99F28E93888}"/>
              </a:ext>
            </a:extLst>
          </p:cNvPr>
          <p:cNvSpPr>
            <a:spLocks noGrp="1"/>
          </p:cNvSpPr>
          <p:nvPr>
            <p:ph type="title"/>
          </p:nvPr>
        </p:nvSpPr>
        <p:spPr>
          <a:xfrm>
            <a:off x="487017" y="672741"/>
            <a:ext cx="8229240" cy="612720"/>
          </a:xfrm>
        </p:spPr>
        <p:txBody>
          <a:bodyPr/>
          <a:lstStyle/>
          <a:p>
            <a:r>
              <a:rPr lang="es-EC" sz="3600" dirty="0"/>
              <a:t>Diseño Conceptual</a:t>
            </a:r>
          </a:p>
        </p:txBody>
      </p:sp>
      <p:pic>
        <p:nvPicPr>
          <p:cNvPr id="8" name="Imagen 7">
            <a:extLst>
              <a:ext uri="{FF2B5EF4-FFF2-40B4-BE49-F238E27FC236}">
                <a16:creationId xmlns:a16="http://schemas.microsoft.com/office/drawing/2014/main" id="{874BFDF9-5344-4198-ADB3-D62774152CD6}"/>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4032" y="1934733"/>
            <a:ext cx="5131294" cy="3258703"/>
          </a:xfrm>
          <a:prstGeom prst="rect">
            <a:avLst/>
          </a:prstGeom>
          <a:noFill/>
          <a:ln>
            <a:noFill/>
          </a:ln>
        </p:spPr>
      </p:pic>
      <p:graphicFrame>
        <p:nvGraphicFramePr>
          <p:cNvPr id="9" name="Diagrama 8">
            <a:extLst>
              <a:ext uri="{FF2B5EF4-FFF2-40B4-BE49-F238E27FC236}">
                <a16:creationId xmlns:a16="http://schemas.microsoft.com/office/drawing/2014/main" id="{A49DF3ED-A8A0-43E6-BD46-BE94218F2BC7}"/>
              </a:ext>
            </a:extLst>
          </p:cNvPr>
          <p:cNvGraphicFramePr/>
          <p:nvPr>
            <p:extLst>
              <p:ext uri="{D42A27DB-BD31-4B8C-83A1-F6EECF244321}">
                <p14:modId xmlns:p14="http://schemas.microsoft.com/office/powerpoint/2010/main" val="859886191"/>
              </p:ext>
            </p:extLst>
          </p:nvPr>
        </p:nvGraphicFramePr>
        <p:xfrm>
          <a:off x="168675" y="1285461"/>
          <a:ext cx="3559945" cy="481349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6611546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3">
            <a:extLst>
              <a:ext uri="{FF2B5EF4-FFF2-40B4-BE49-F238E27FC236}">
                <a16:creationId xmlns:a16="http://schemas.microsoft.com/office/drawing/2014/main" id="{9B5D65A2-31E4-4CC7-A239-88E8CA084AD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52</a:t>
            </a:fld>
            <a:endParaRPr dirty="0"/>
          </a:p>
        </p:txBody>
      </p:sp>
      <p:sp>
        <p:nvSpPr>
          <p:cNvPr id="5" name="CuadroTexto 4">
            <a:extLst>
              <a:ext uri="{FF2B5EF4-FFF2-40B4-BE49-F238E27FC236}">
                <a16:creationId xmlns:a16="http://schemas.microsoft.com/office/drawing/2014/main" id="{E3ADEB62-C5A7-4315-B578-2FE622F088A1}"/>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Metodología para el diseño del módulo</a:t>
            </a:r>
            <a:endParaRPr lang="es-EC" sz="1400" dirty="0"/>
          </a:p>
        </p:txBody>
      </p:sp>
      <p:sp>
        <p:nvSpPr>
          <p:cNvPr id="6" name="Título 1">
            <a:extLst>
              <a:ext uri="{FF2B5EF4-FFF2-40B4-BE49-F238E27FC236}">
                <a16:creationId xmlns:a16="http://schemas.microsoft.com/office/drawing/2014/main" id="{B437FFB6-DF82-427D-8638-D99F28E93888}"/>
              </a:ext>
            </a:extLst>
          </p:cNvPr>
          <p:cNvSpPr>
            <a:spLocks noGrp="1"/>
          </p:cNvSpPr>
          <p:nvPr>
            <p:ph type="title"/>
          </p:nvPr>
        </p:nvSpPr>
        <p:spPr>
          <a:xfrm>
            <a:off x="487017" y="672741"/>
            <a:ext cx="8229240" cy="612720"/>
          </a:xfrm>
        </p:spPr>
        <p:txBody>
          <a:bodyPr/>
          <a:lstStyle/>
          <a:p>
            <a:r>
              <a:rPr lang="es-EC" sz="3600" dirty="0"/>
              <a:t>Diseño de materialización</a:t>
            </a:r>
          </a:p>
        </p:txBody>
      </p:sp>
      <p:graphicFrame>
        <p:nvGraphicFramePr>
          <p:cNvPr id="8" name="Diagrama 7">
            <a:extLst>
              <a:ext uri="{FF2B5EF4-FFF2-40B4-BE49-F238E27FC236}">
                <a16:creationId xmlns:a16="http://schemas.microsoft.com/office/drawing/2014/main" id="{7E41974E-34AE-45AD-9457-4AA13C77FF00}"/>
              </a:ext>
            </a:extLst>
          </p:cNvPr>
          <p:cNvGraphicFramePr/>
          <p:nvPr>
            <p:extLst>
              <p:ext uri="{D42A27DB-BD31-4B8C-83A1-F6EECF244321}">
                <p14:modId xmlns:p14="http://schemas.microsoft.com/office/powerpoint/2010/main" val="3766515786"/>
              </p:ext>
            </p:extLst>
          </p:nvPr>
        </p:nvGraphicFramePr>
        <p:xfrm>
          <a:off x="487017" y="1698839"/>
          <a:ext cx="8229240" cy="34058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5221547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3">
            <a:extLst>
              <a:ext uri="{FF2B5EF4-FFF2-40B4-BE49-F238E27FC236}">
                <a16:creationId xmlns:a16="http://schemas.microsoft.com/office/drawing/2014/main" id="{9B5D65A2-31E4-4CC7-A239-88E8CA084AD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53</a:t>
            </a:fld>
            <a:endParaRPr dirty="0"/>
          </a:p>
        </p:txBody>
      </p:sp>
      <p:sp>
        <p:nvSpPr>
          <p:cNvPr id="5" name="CuadroTexto 4">
            <a:extLst>
              <a:ext uri="{FF2B5EF4-FFF2-40B4-BE49-F238E27FC236}">
                <a16:creationId xmlns:a16="http://schemas.microsoft.com/office/drawing/2014/main" id="{E3ADEB62-C5A7-4315-B578-2FE622F088A1}"/>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Metodología para el diseño del módulo</a:t>
            </a:r>
            <a:endParaRPr lang="es-EC" sz="1400" dirty="0"/>
          </a:p>
        </p:txBody>
      </p:sp>
      <p:sp>
        <p:nvSpPr>
          <p:cNvPr id="6" name="Título 1">
            <a:extLst>
              <a:ext uri="{FF2B5EF4-FFF2-40B4-BE49-F238E27FC236}">
                <a16:creationId xmlns:a16="http://schemas.microsoft.com/office/drawing/2014/main" id="{B437FFB6-DF82-427D-8638-D99F28E93888}"/>
              </a:ext>
            </a:extLst>
          </p:cNvPr>
          <p:cNvSpPr>
            <a:spLocks noGrp="1"/>
          </p:cNvSpPr>
          <p:nvPr>
            <p:ph type="title"/>
          </p:nvPr>
        </p:nvSpPr>
        <p:spPr>
          <a:xfrm>
            <a:off x="487017" y="672741"/>
            <a:ext cx="8229240" cy="612720"/>
          </a:xfrm>
        </p:spPr>
        <p:txBody>
          <a:bodyPr/>
          <a:lstStyle/>
          <a:p>
            <a:r>
              <a:rPr lang="es-EC" sz="3600" dirty="0"/>
              <a:t>Diseño de materialización</a:t>
            </a:r>
          </a:p>
        </p:txBody>
      </p:sp>
      <p:graphicFrame>
        <p:nvGraphicFramePr>
          <p:cNvPr id="10" name="Tabla 9">
            <a:extLst>
              <a:ext uri="{FF2B5EF4-FFF2-40B4-BE49-F238E27FC236}">
                <a16:creationId xmlns:a16="http://schemas.microsoft.com/office/drawing/2014/main" id="{AEF07B96-1DAD-4244-A69F-306D6128B629}"/>
              </a:ext>
            </a:extLst>
          </p:cNvPr>
          <p:cNvGraphicFramePr>
            <a:graphicFrameLocks noGrp="1"/>
          </p:cNvGraphicFramePr>
          <p:nvPr>
            <p:extLst>
              <p:ext uri="{D42A27DB-BD31-4B8C-83A1-F6EECF244321}">
                <p14:modId xmlns:p14="http://schemas.microsoft.com/office/powerpoint/2010/main" val="4108760573"/>
              </p:ext>
            </p:extLst>
          </p:nvPr>
        </p:nvGraphicFramePr>
        <p:xfrm>
          <a:off x="913145" y="1534036"/>
          <a:ext cx="7529519" cy="3645510"/>
        </p:xfrm>
        <a:graphic>
          <a:graphicData uri="http://schemas.openxmlformats.org/drawingml/2006/table">
            <a:tbl>
              <a:tblPr firstRow="1" bandRow="1">
                <a:tableStyleId>{5C22544A-7EE6-4342-B048-85BDC9FD1C3A}</a:tableStyleId>
              </a:tblPr>
              <a:tblGrid>
                <a:gridCol w="1608113">
                  <a:extLst>
                    <a:ext uri="{9D8B030D-6E8A-4147-A177-3AD203B41FA5}">
                      <a16:colId xmlns:a16="http://schemas.microsoft.com/office/drawing/2014/main" val="2684729051"/>
                    </a:ext>
                  </a:extLst>
                </a:gridCol>
                <a:gridCol w="1074198">
                  <a:extLst>
                    <a:ext uri="{9D8B030D-6E8A-4147-A177-3AD203B41FA5}">
                      <a16:colId xmlns:a16="http://schemas.microsoft.com/office/drawing/2014/main" val="2476598381"/>
                    </a:ext>
                  </a:extLst>
                </a:gridCol>
                <a:gridCol w="4847208">
                  <a:extLst>
                    <a:ext uri="{9D8B030D-6E8A-4147-A177-3AD203B41FA5}">
                      <a16:colId xmlns:a16="http://schemas.microsoft.com/office/drawing/2014/main" val="963002805"/>
                    </a:ext>
                  </a:extLst>
                </a:gridCol>
              </a:tblGrid>
              <a:tr h="243034">
                <a:tc>
                  <a:txBody>
                    <a:bodyPr/>
                    <a:lstStyle/>
                    <a:p>
                      <a:pPr algn="ctr" fontAlgn="b"/>
                      <a:r>
                        <a:rPr lang="es-EC" sz="1400" b="0" i="0" u="none" strike="noStrike" dirty="0">
                          <a:solidFill>
                            <a:schemeClr val="bg1"/>
                          </a:solidFill>
                          <a:effectLst/>
                          <a:latin typeface="+mn-lt"/>
                        </a:rPr>
                        <a:t>ELEMENTO</a:t>
                      </a:r>
                    </a:p>
                  </a:txBody>
                  <a:tcPr marL="7620" marR="7620" marT="7620" marB="0" anchor="b"/>
                </a:tc>
                <a:tc>
                  <a:txBody>
                    <a:bodyPr/>
                    <a:lstStyle/>
                    <a:p>
                      <a:pPr algn="ctr" fontAlgn="b"/>
                      <a:r>
                        <a:rPr lang="es-EC" sz="1400" b="0" i="0" u="none" strike="noStrike" dirty="0">
                          <a:solidFill>
                            <a:schemeClr val="bg1"/>
                          </a:solidFill>
                          <a:effectLst/>
                          <a:latin typeface="+mn-lt"/>
                        </a:rPr>
                        <a:t>CANTIDAD</a:t>
                      </a:r>
                    </a:p>
                  </a:txBody>
                  <a:tcPr marL="7620" marR="7620" marT="7620" marB="0" anchor="b"/>
                </a:tc>
                <a:tc>
                  <a:txBody>
                    <a:bodyPr/>
                    <a:lstStyle/>
                    <a:p>
                      <a:pPr algn="ctr" fontAlgn="b"/>
                      <a:r>
                        <a:rPr lang="es-EC" sz="1400" b="0" i="0" u="none" strike="noStrike" dirty="0">
                          <a:solidFill>
                            <a:schemeClr val="bg1"/>
                          </a:solidFill>
                          <a:effectLst/>
                          <a:latin typeface="+mn-lt"/>
                        </a:rPr>
                        <a:t>DESCRIPCIÓN</a:t>
                      </a:r>
                    </a:p>
                  </a:txBody>
                  <a:tcPr marL="7620" marR="7620" marT="7620" marB="0" anchor="b"/>
                </a:tc>
                <a:extLst>
                  <a:ext uri="{0D108BD9-81ED-4DB2-BD59-A6C34878D82A}">
                    <a16:rowId xmlns:a16="http://schemas.microsoft.com/office/drawing/2014/main" val="870655730"/>
                  </a:ext>
                </a:extLst>
              </a:tr>
              <a:tr h="243034">
                <a:tc>
                  <a:txBody>
                    <a:bodyPr/>
                    <a:lstStyle/>
                    <a:p>
                      <a:pPr algn="l" fontAlgn="b"/>
                      <a:r>
                        <a:rPr lang="es-EC" sz="1400" b="0" i="0" u="none" strike="noStrike" dirty="0">
                          <a:solidFill>
                            <a:srgbClr val="000000"/>
                          </a:solidFill>
                          <a:effectLst/>
                          <a:latin typeface="+mn-lt"/>
                        </a:rPr>
                        <a:t>A9F74306</a:t>
                      </a:r>
                    </a:p>
                  </a:txBody>
                  <a:tcPr marL="7620" marR="7620" marT="7620" marB="0" anchor="b"/>
                </a:tc>
                <a:tc>
                  <a:txBody>
                    <a:bodyPr/>
                    <a:lstStyle/>
                    <a:p>
                      <a:pPr algn="ctr" fontAlgn="b"/>
                      <a:r>
                        <a:rPr lang="es-EC" sz="1400" b="0" i="0" u="none" strike="noStrike" dirty="0">
                          <a:solidFill>
                            <a:srgbClr val="000000"/>
                          </a:solidFill>
                          <a:effectLst/>
                          <a:latin typeface="+mn-lt"/>
                        </a:rPr>
                        <a:t>1</a:t>
                      </a:r>
                    </a:p>
                  </a:txBody>
                  <a:tcPr marL="7620" marR="7620" marT="7620" marB="0" anchor="b"/>
                </a:tc>
                <a:tc>
                  <a:txBody>
                    <a:bodyPr/>
                    <a:lstStyle/>
                    <a:p>
                      <a:pPr algn="l" fontAlgn="b"/>
                      <a:r>
                        <a:rPr lang="es-EC" sz="1400" b="0" i="0" u="none" strike="noStrike" dirty="0">
                          <a:solidFill>
                            <a:srgbClr val="000000"/>
                          </a:solidFill>
                          <a:effectLst/>
                          <a:latin typeface="+mn-lt"/>
                        </a:rPr>
                        <a:t>Breaker 3 polos a 6A</a:t>
                      </a:r>
                    </a:p>
                  </a:txBody>
                  <a:tcPr marL="7620" marR="7620" marT="7620" marB="0" anchor="b"/>
                </a:tc>
                <a:extLst>
                  <a:ext uri="{0D108BD9-81ED-4DB2-BD59-A6C34878D82A}">
                    <a16:rowId xmlns:a16="http://schemas.microsoft.com/office/drawing/2014/main" val="2323673396"/>
                  </a:ext>
                </a:extLst>
              </a:tr>
              <a:tr h="243034">
                <a:tc>
                  <a:txBody>
                    <a:bodyPr/>
                    <a:lstStyle/>
                    <a:p>
                      <a:pPr algn="l" fontAlgn="b"/>
                      <a:r>
                        <a:rPr lang="es-EC" sz="1400" b="0" i="0" u="none" strike="noStrike" dirty="0">
                          <a:solidFill>
                            <a:srgbClr val="000000"/>
                          </a:solidFill>
                          <a:effectLst/>
                          <a:latin typeface="+mn-lt"/>
                        </a:rPr>
                        <a:t>A9F74203</a:t>
                      </a:r>
                    </a:p>
                  </a:txBody>
                  <a:tcPr marL="7620" marR="7620" marT="7620" marB="0" anchor="b"/>
                </a:tc>
                <a:tc>
                  <a:txBody>
                    <a:bodyPr/>
                    <a:lstStyle/>
                    <a:p>
                      <a:pPr algn="ctr" fontAlgn="b"/>
                      <a:r>
                        <a:rPr lang="es-EC" sz="1400" b="0" i="0" u="none" strike="noStrike">
                          <a:solidFill>
                            <a:srgbClr val="000000"/>
                          </a:solidFill>
                          <a:effectLst/>
                          <a:latin typeface="+mn-lt"/>
                        </a:rPr>
                        <a:t>1</a:t>
                      </a:r>
                    </a:p>
                  </a:txBody>
                  <a:tcPr marL="7620" marR="7620" marT="7620" marB="0" anchor="b"/>
                </a:tc>
                <a:tc>
                  <a:txBody>
                    <a:bodyPr/>
                    <a:lstStyle/>
                    <a:p>
                      <a:pPr algn="l" fontAlgn="b"/>
                      <a:r>
                        <a:rPr lang="es-EC" sz="1400" b="0" i="0" u="none" strike="noStrike" dirty="0">
                          <a:solidFill>
                            <a:srgbClr val="000000"/>
                          </a:solidFill>
                          <a:effectLst/>
                          <a:latin typeface="+mn-lt"/>
                        </a:rPr>
                        <a:t>Breaker 2 polos a 3A</a:t>
                      </a:r>
                    </a:p>
                  </a:txBody>
                  <a:tcPr marL="7620" marR="7620" marT="7620" marB="0" anchor="b"/>
                </a:tc>
                <a:extLst>
                  <a:ext uri="{0D108BD9-81ED-4DB2-BD59-A6C34878D82A}">
                    <a16:rowId xmlns:a16="http://schemas.microsoft.com/office/drawing/2014/main" val="977684058"/>
                  </a:ext>
                </a:extLst>
              </a:tr>
              <a:tr h="243034">
                <a:tc>
                  <a:txBody>
                    <a:bodyPr/>
                    <a:lstStyle/>
                    <a:p>
                      <a:pPr algn="l" fontAlgn="b"/>
                      <a:r>
                        <a:rPr lang="es-EC" sz="1400" b="0" i="0" u="none" strike="noStrike" dirty="0">
                          <a:solidFill>
                            <a:srgbClr val="000000"/>
                          </a:solidFill>
                          <a:effectLst/>
                          <a:latin typeface="+mn-lt"/>
                        </a:rPr>
                        <a:t>GV2ME07</a:t>
                      </a:r>
                    </a:p>
                  </a:txBody>
                  <a:tcPr marL="7620" marR="7620" marT="7620" marB="0" anchor="b"/>
                </a:tc>
                <a:tc>
                  <a:txBody>
                    <a:bodyPr/>
                    <a:lstStyle/>
                    <a:p>
                      <a:pPr algn="ctr" fontAlgn="b"/>
                      <a:r>
                        <a:rPr lang="es-EC" sz="1400" b="0" i="0" u="none" strike="noStrike" dirty="0">
                          <a:solidFill>
                            <a:srgbClr val="000000"/>
                          </a:solidFill>
                          <a:effectLst/>
                          <a:latin typeface="+mn-lt"/>
                        </a:rPr>
                        <a:t>2</a:t>
                      </a:r>
                    </a:p>
                  </a:txBody>
                  <a:tcPr marL="7620" marR="7620" marT="7620" marB="0" anchor="b"/>
                </a:tc>
                <a:tc>
                  <a:txBody>
                    <a:bodyPr/>
                    <a:lstStyle/>
                    <a:p>
                      <a:pPr algn="l" fontAlgn="b"/>
                      <a:r>
                        <a:rPr lang="pt-BR" sz="1400" b="0" i="0" u="none" strike="noStrike" dirty="0">
                          <a:solidFill>
                            <a:srgbClr val="000000"/>
                          </a:solidFill>
                          <a:effectLst/>
                          <a:latin typeface="+mn-lt"/>
                        </a:rPr>
                        <a:t>Guardamotor de 1.6 a 2.5 A</a:t>
                      </a:r>
                    </a:p>
                  </a:txBody>
                  <a:tcPr marL="7620" marR="7620" marT="7620" marB="0" anchor="b"/>
                </a:tc>
                <a:extLst>
                  <a:ext uri="{0D108BD9-81ED-4DB2-BD59-A6C34878D82A}">
                    <a16:rowId xmlns:a16="http://schemas.microsoft.com/office/drawing/2014/main" val="585549562"/>
                  </a:ext>
                </a:extLst>
              </a:tr>
              <a:tr h="243034">
                <a:tc>
                  <a:txBody>
                    <a:bodyPr/>
                    <a:lstStyle/>
                    <a:p>
                      <a:pPr algn="l" fontAlgn="b"/>
                      <a:r>
                        <a:rPr lang="es-EC" sz="1400" b="0" i="0" u="none" strike="noStrike">
                          <a:solidFill>
                            <a:srgbClr val="000000"/>
                          </a:solidFill>
                          <a:effectLst/>
                          <a:latin typeface="+mn-lt"/>
                        </a:rPr>
                        <a:t>GVAN11</a:t>
                      </a:r>
                    </a:p>
                  </a:txBody>
                  <a:tcPr marL="7620" marR="7620" marT="7620" marB="0" anchor="b"/>
                </a:tc>
                <a:tc>
                  <a:txBody>
                    <a:bodyPr/>
                    <a:lstStyle/>
                    <a:p>
                      <a:pPr algn="ctr" fontAlgn="b"/>
                      <a:r>
                        <a:rPr lang="es-EC" sz="1400" b="0" i="0" u="none" strike="noStrike" dirty="0">
                          <a:solidFill>
                            <a:srgbClr val="000000"/>
                          </a:solidFill>
                          <a:effectLst/>
                          <a:latin typeface="+mn-lt"/>
                        </a:rPr>
                        <a:t>2</a:t>
                      </a:r>
                    </a:p>
                  </a:txBody>
                  <a:tcPr marL="7620" marR="7620" marT="7620" marB="0" anchor="b"/>
                </a:tc>
                <a:tc>
                  <a:txBody>
                    <a:bodyPr/>
                    <a:lstStyle/>
                    <a:p>
                      <a:pPr algn="l" fontAlgn="b"/>
                      <a:r>
                        <a:rPr lang="es-EC" sz="1400" b="0" i="0" u="none" strike="noStrike" dirty="0">
                          <a:solidFill>
                            <a:srgbClr val="000000"/>
                          </a:solidFill>
                          <a:effectLst/>
                          <a:latin typeface="+mn-lt"/>
                        </a:rPr>
                        <a:t>Contacto auxiliar para guardamotor</a:t>
                      </a:r>
                    </a:p>
                  </a:txBody>
                  <a:tcPr marL="7620" marR="7620" marT="7620" marB="0" anchor="b"/>
                </a:tc>
                <a:extLst>
                  <a:ext uri="{0D108BD9-81ED-4DB2-BD59-A6C34878D82A}">
                    <a16:rowId xmlns:a16="http://schemas.microsoft.com/office/drawing/2014/main" val="2023707583"/>
                  </a:ext>
                </a:extLst>
              </a:tr>
              <a:tr h="243034">
                <a:tc>
                  <a:txBody>
                    <a:bodyPr/>
                    <a:lstStyle/>
                    <a:p>
                      <a:pPr algn="l" fontAlgn="b"/>
                      <a:r>
                        <a:rPr lang="es-EC" sz="1400" b="0" i="0" u="none" strike="noStrike">
                          <a:solidFill>
                            <a:srgbClr val="000000"/>
                          </a:solidFill>
                          <a:effectLst/>
                          <a:latin typeface="+mn-lt"/>
                        </a:rPr>
                        <a:t>LADN22S</a:t>
                      </a:r>
                    </a:p>
                  </a:txBody>
                  <a:tcPr marL="7620" marR="7620" marT="7620" marB="0" anchor="b"/>
                </a:tc>
                <a:tc>
                  <a:txBody>
                    <a:bodyPr/>
                    <a:lstStyle/>
                    <a:p>
                      <a:pPr algn="ctr" fontAlgn="b"/>
                      <a:r>
                        <a:rPr lang="es-EC" sz="1400" b="0" i="0" u="none" strike="noStrike" dirty="0">
                          <a:solidFill>
                            <a:srgbClr val="000000"/>
                          </a:solidFill>
                          <a:effectLst/>
                          <a:latin typeface="+mn-lt"/>
                        </a:rPr>
                        <a:t>2</a:t>
                      </a:r>
                    </a:p>
                  </a:txBody>
                  <a:tcPr marL="7620" marR="7620" marT="7620" marB="0" anchor="b"/>
                </a:tc>
                <a:tc>
                  <a:txBody>
                    <a:bodyPr/>
                    <a:lstStyle/>
                    <a:p>
                      <a:pPr algn="l" fontAlgn="b"/>
                      <a:r>
                        <a:rPr lang="es-EC" sz="1400" b="0" i="0" u="none" strike="noStrike" dirty="0">
                          <a:solidFill>
                            <a:srgbClr val="000000"/>
                          </a:solidFill>
                          <a:effectLst/>
                          <a:latin typeface="+mn-lt"/>
                        </a:rPr>
                        <a:t>Contacto auxiliar de seguridad para contactor</a:t>
                      </a:r>
                    </a:p>
                  </a:txBody>
                  <a:tcPr marL="7620" marR="7620" marT="7620" marB="0" anchor="b"/>
                </a:tc>
                <a:extLst>
                  <a:ext uri="{0D108BD9-81ED-4DB2-BD59-A6C34878D82A}">
                    <a16:rowId xmlns:a16="http://schemas.microsoft.com/office/drawing/2014/main" val="4187677453"/>
                  </a:ext>
                </a:extLst>
              </a:tr>
              <a:tr h="243034">
                <a:tc>
                  <a:txBody>
                    <a:bodyPr/>
                    <a:lstStyle/>
                    <a:p>
                      <a:pPr algn="l" fontAlgn="b"/>
                      <a:r>
                        <a:rPr lang="es-EC" sz="1400" b="0" i="0" u="none" strike="noStrike">
                          <a:solidFill>
                            <a:srgbClr val="000000"/>
                          </a:solidFill>
                          <a:effectLst/>
                          <a:latin typeface="+mn-lt"/>
                        </a:rPr>
                        <a:t>LC1D25M7</a:t>
                      </a:r>
                    </a:p>
                  </a:txBody>
                  <a:tcPr marL="7620" marR="7620" marT="7620" marB="0" anchor="b"/>
                </a:tc>
                <a:tc>
                  <a:txBody>
                    <a:bodyPr/>
                    <a:lstStyle/>
                    <a:p>
                      <a:pPr algn="ctr" fontAlgn="b"/>
                      <a:r>
                        <a:rPr lang="es-EC" sz="1400" b="0" i="0" u="none" strike="noStrike" dirty="0">
                          <a:solidFill>
                            <a:srgbClr val="000000"/>
                          </a:solidFill>
                          <a:effectLst/>
                          <a:latin typeface="+mn-lt"/>
                        </a:rPr>
                        <a:t>2</a:t>
                      </a:r>
                    </a:p>
                  </a:txBody>
                  <a:tcPr marL="7620" marR="7620" marT="7620" marB="0" anchor="b"/>
                </a:tc>
                <a:tc>
                  <a:txBody>
                    <a:bodyPr/>
                    <a:lstStyle/>
                    <a:p>
                      <a:pPr algn="l" fontAlgn="b"/>
                      <a:r>
                        <a:rPr lang="es-EC" sz="1400" b="0" i="0" u="none" strike="noStrike" dirty="0">
                          <a:solidFill>
                            <a:srgbClr val="000000"/>
                          </a:solidFill>
                          <a:effectLst/>
                          <a:latin typeface="+mn-lt"/>
                        </a:rPr>
                        <a:t>Contactor 3 polos 25A</a:t>
                      </a:r>
                    </a:p>
                  </a:txBody>
                  <a:tcPr marL="7620" marR="7620" marT="7620" marB="0" anchor="b"/>
                </a:tc>
                <a:extLst>
                  <a:ext uri="{0D108BD9-81ED-4DB2-BD59-A6C34878D82A}">
                    <a16:rowId xmlns:a16="http://schemas.microsoft.com/office/drawing/2014/main" val="2714432280"/>
                  </a:ext>
                </a:extLst>
              </a:tr>
              <a:tr h="243034">
                <a:tc>
                  <a:txBody>
                    <a:bodyPr/>
                    <a:lstStyle/>
                    <a:p>
                      <a:pPr algn="l" fontAlgn="b"/>
                      <a:r>
                        <a:rPr lang="es-EC" sz="1400" b="0" i="0" u="none" strike="noStrike">
                          <a:solidFill>
                            <a:srgbClr val="000000"/>
                          </a:solidFill>
                          <a:effectLst/>
                          <a:latin typeface="+mn-lt"/>
                        </a:rPr>
                        <a:t>ATV312HU22M3</a:t>
                      </a:r>
                    </a:p>
                  </a:txBody>
                  <a:tcPr marL="7620" marR="7620" marT="7620" marB="0" anchor="b"/>
                </a:tc>
                <a:tc>
                  <a:txBody>
                    <a:bodyPr/>
                    <a:lstStyle/>
                    <a:p>
                      <a:pPr algn="ctr" fontAlgn="b"/>
                      <a:r>
                        <a:rPr lang="es-EC" sz="1400" b="0" i="0" u="none" strike="noStrike" dirty="0">
                          <a:solidFill>
                            <a:srgbClr val="000000"/>
                          </a:solidFill>
                          <a:effectLst/>
                          <a:latin typeface="+mn-lt"/>
                        </a:rPr>
                        <a:t>1</a:t>
                      </a:r>
                    </a:p>
                  </a:txBody>
                  <a:tcPr marL="7620" marR="7620" marT="7620" marB="0" anchor="b"/>
                </a:tc>
                <a:tc>
                  <a:txBody>
                    <a:bodyPr/>
                    <a:lstStyle/>
                    <a:p>
                      <a:pPr algn="l" fontAlgn="b"/>
                      <a:r>
                        <a:rPr lang="es-EC" sz="1400" b="0" i="0" u="none" strike="noStrike" dirty="0">
                          <a:solidFill>
                            <a:srgbClr val="000000"/>
                          </a:solidFill>
                          <a:effectLst/>
                          <a:latin typeface="+mn-lt"/>
                        </a:rPr>
                        <a:t>Variador de frecuencia 3HP</a:t>
                      </a:r>
                    </a:p>
                  </a:txBody>
                  <a:tcPr marL="7620" marR="7620" marT="7620" marB="0" anchor="b"/>
                </a:tc>
                <a:extLst>
                  <a:ext uri="{0D108BD9-81ED-4DB2-BD59-A6C34878D82A}">
                    <a16:rowId xmlns:a16="http://schemas.microsoft.com/office/drawing/2014/main" val="3794766204"/>
                  </a:ext>
                </a:extLst>
              </a:tr>
              <a:tr h="243034">
                <a:tc>
                  <a:txBody>
                    <a:bodyPr/>
                    <a:lstStyle/>
                    <a:p>
                      <a:pPr algn="l" fontAlgn="b"/>
                      <a:r>
                        <a:rPr lang="es-EC" sz="1400" b="0" i="0" u="none" strike="noStrike">
                          <a:solidFill>
                            <a:srgbClr val="000000"/>
                          </a:solidFill>
                          <a:effectLst/>
                          <a:latin typeface="+mn-lt"/>
                        </a:rPr>
                        <a:t>ABL8REM24030</a:t>
                      </a:r>
                    </a:p>
                  </a:txBody>
                  <a:tcPr marL="7620" marR="7620" marT="7620" marB="0" anchor="b"/>
                </a:tc>
                <a:tc>
                  <a:txBody>
                    <a:bodyPr/>
                    <a:lstStyle/>
                    <a:p>
                      <a:pPr algn="ctr" fontAlgn="b"/>
                      <a:r>
                        <a:rPr lang="es-EC" sz="1400" b="0" i="0" u="none" strike="noStrike" dirty="0">
                          <a:solidFill>
                            <a:srgbClr val="000000"/>
                          </a:solidFill>
                          <a:effectLst/>
                          <a:latin typeface="+mn-lt"/>
                        </a:rPr>
                        <a:t>1</a:t>
                      </a:r>
                    </a:p>
                  </a:txBody>
                  <a:tcPr marL="7620" marR="7620" marT="7620" marB="0" anchor="b"/>
                </a:tc>
                <a:tc>
                  <a:txBody>
                    <a:bodyPr/>
                    <a:lstStyle/>
                    <a:p>
                      <a:pPr algn="l" fontAlgn="b"/>
                      <a:r>
                        <a:rPr lang="es-EC" sz="1400" b="0" i="0" u="none" strike="noStrike" dirty="0">
                          <a:solidFill>
                            <a:srgbClr val="000000"/>
                          </a:solidFill>
                          <a:effectLst/>
                          <a:latin typeface="+mn-lt"/>
                        </a:rPr>
                        <a:t>Fuente de alimentación AC/DC</a:t>
                      </a:r>
                    </a:p>
                  </a:txBody>
                  <a:tcPr marL="7620" marR="7620" marT="7620" marB="0" anchor="b"/>
                </a:tc>
                <a:extLst>
                  <a:ext uri="{0D108BD9-81ED-4DB2-BD59-A6C34878D82A}">
                    <a16:rowId xmlns:a16="http://schemas.microsoft.com/office/drawing/2014/main" val="780857424"/>
                  </a:ext>
                </a:extLst>
              </a:tr>
              <a:tr h="243034">
                <a:tc>
                  <a:txBody>
                    <a:bodyPr/>
                    <a:lstStyle/>
                    <a:p>
                      <a:pPr algn="l" fontAlgn="b"/>
                      <a:r>
                        <a:rPr lang="es-EC" sz="1400" b="0" i="0" u="none" strike="noStrike" dirty="0">
                          <a:solidFill>
                            <a:srgbClr val="000000"/>
                          </a:solidFill>
                          <a:effectLst/>
                          <a:latin typeface="+mn-lt"/>
                        </a:rPr>
                        <a:t>TM221CE40R</a:t>
                      </a:r>
                    </a:p>
                  </a:txBody>
                  <a:tcPr marL="7620" marR="7620" marT="7620" marB="0" anchor="b"/>
                </a:tc>
                <a:tc>
                  <a:txBody>
                    <a:bodyPr/>
                    <a:lstStyle/>
                    <a:p>
                      <a:pPr algn="ctr" fontAlgn="b"/>
                      <a:r>
                        <a:rPr lang="es-EC" sz="1400" b="0" i="0" u="none" strike="noStrike">
                          <a:solidFill>
                            <a:srgbClr val="000000"/>
                          </a:solidFill>
                          <a:effectLst/>
                          <a:latin typeface="+mn-lt"/>
                        </a:rPr>
                        <a:t>1</a:t>
                      </a:r>
                    </a:p>
                  </a:txBody>
                  <a:tcPr marL="7620" marR="7620" marT="7620" marB="0" anchor="b"/>
                </a:tc>
                <a:tc>
                  <a:txBody>
                    <a:bodyPr/>
                    <a:lstStyle/>
                    <a:p>
                      <a:pPr algn="l" fontAlgn="b"/>
                      <a:r>
                        <a:rPr lang="es-EC" sz="1400" b="0" i="0" u="none" strike="noStrike" dirty="0">
                          <a:solidFill>
                            <a:srgbClr val="000000"/>
                          </a:solidFill>
                          <a:effectLst/>
                          <a:latin typeface="+mn-lt"/>
                        </a:rPr>
                        <a:t>PLC 24 entradas/16 salidas</a:t>
                      </a:r>
                    </a:p>
                  </a:txBody>
                  <a:tcPr marL="7620" marR="7620" marT="7620" marB="0" anchor="b"/>
                </a:tc>
                <a:extLst>
                  <a:ext uri="{0D108BD9-81ED-4DB2-BD59-A6C34878D82A}">
                    <a16:rowId xmlns:a16="http://schemas.microsoft.com/office/drawing/2014/main" val="1597433622"/>
                  </a:ext>
                </a:extLst>
              </a:tr>
              <a:tr h="243034">
                <a:tc>
                  <a:txBody>
                    <a:bodyPr/>
                    <a:lstStyle/>
                    <a:p>
                      <a:pPr algn="l" fontAlgn="b"/>
                      <a:r>
                        <a:rPr lang="es-EC" sz="1400" b="0" i="0" u="none" strike="noStrike">
                          <a:solidFill>
                            <a:srgbClr val="000000"/>
                          </a:solidFill>
                          <a:effectLst/>
                          <a:latin typeface="+mn-lt"/>
                        </a:rPr>
                        <a:t>XPSMCMCP0802</a:t>
                      </a:r>
                    </a:p>
                  </a:txBody>
                  <a:tcPr marL="7620" marR="7620" marT="7620" marB="0" anchor="b"/>
                </a:tc>
                <a:tc>
                  <a:txBody>
                    <a:bodyPr/>
                    <a:lstStyle/>
                    <a:p>
                      <a:pPr algn="ctr" fontAlgn="b"/>
                      <a:r>
                        <a:rPr lang="es-EC" sz="1400" b="0" i="0" u="none" strike="noStrike">
                          <a:solidFill>
                            <a:srgbClr val="000000"/>
                          </a:solidFill>
                          <a:effectLst/>
                          <a:latin typeface="+mn-lt"/>
                        </a:rPr>
                        <a:t>1</a:t>
                      </a:r>
                    </a:p>
                  </a:txBody>
                  <a:tcPr marL="7620" marR="7620" marT="7620" marB="0" anchor="b"/>
                </a:tc>
                <a:tc>
                  <a:txBody>
                    <a:bodyPr/>
                    <a:lstStyle/>
                    <a:p>
                      <a:pPr algn="l" fontAlgn="b"/>
                      <a:r>
                        <a:rPr lang="es-EC" sz="1400" b="0" i="0" u="none" strike="noStrike" dirty="0">
                          <a:solidFill>
                            <a:srgbClr val="000000"/>
                          </a:solidFill>
                          <a:effectLst/>
                          <a:latin typeface="+mn-lt"/>
                        </a:rPr>
                        <a:t>Controlador de Seguridad</a:t>
                      </a:r>
                    </a:p>
                  </a:txBody>
                  <a:tcPr marL="7620" marR="7620" marT="7620" marB="0" anchor="b"/>
                </a:tc>
                <a:extLst>
                  <a:ext uri="{0D108BD9-81ED-4DB2-BD59-A6C34878D82A}">
                    <a16:rowId xmlns:a16="http://schemas.microsoft.com/office/drawing/2014/main" val="972889902"/>
                  </a:ext>
                </a:extLst>
              </a:tr>
              <a:tr h="243034">
                <a:tc>
                  <a:txBody>
                    <a:bodyPr/>
                    <a:lstStyle/>
                    <a:p>
                      <a:pPr algn="l" fontAlgn="b"/>
                      <a:r>
                        <a:rPr lang="es-EC" sz="1400" b="0" i="0" u="none" strike="noStrike">
                          <a:solidFill>
                            <a:srgbClr val="000000"/>
                          </a:solidFill>
                          <a:effectLst/>
                          <a:latin typeface="+mn-lt"/>
                        </a:rPr>
                        <a:t>XPSMCMER0004</a:t>
                      </a:r>
                    </a:p>
                  </a:txBody>
                  <a:tcPr marL="7620" marR="7620" marT="7620" marB="0" anchor="b"/>
                </a:tc>
                <a:tc>
                  <a:txBody>
                    <a:bodyPr/>
                    <a:lstStyle/>
                    <a:p>
                      <a:pPr algn="ctr" fontAlgn="b"/>
                      <a:r>
                        <a:rPr lang="es-EC" sz="1400" b="0" i="0" u="none" strike="noStrike">
                          <a:solidFill>
                            <a:srgbClr val="000000"/>
                          </a:solidFill>
                          <a:effectLst/>
                          <a:latin typeface="+mn-lt"/>
                        </a:rPr>
                        <a:t>1</a:t>
                      </a:r>
                    </a:p>
                  </a:txBody>
                  <a:tcPr marL="7620" marR="7620" marT="7620" marB="0" anchor="b"/>
                </a:tc>
                <a:tc>
                  <a:txBody>
                    <a:bodyPr/>
                    <a:lstStyle/>
                    <a:p>
                      <a:pPr algn="l" fontAlgn="b"/>
                      <a:r>
                        <a:rPr lang="es-EC" sz="1400" b="0" i="0" u="none" strike="noStrike" dirty="0">
                          <a:solidFill>
                            <a:srgbClr val="000000"/>
                          </a:solidFill>
                          <a:effectLst/>
                          <a:latin typeface="+mn-lt"/>
                        </a:rPr>
                        <a:t>Relé de seguridad</a:t>
                      </a:r>
                    </a:p>
                  </a:txBody>
                  <a:tcPr marL="7620" marR="7620" marT="7620" marB="0" anchor="b"/>
                </a:tc>
                <a:extLst>
                  <a:ext uri="{0D108BD9-81ED-4DB2-BD59-A6C34878D82A}">
                    <a16:rowId xmlns:a16="http://schemas.microsoft.com/office/drawing/2014/main" val="1936765969"/>
                  </a:ext>
                </a:extLst>
              </a:tr>
              <a:tr h="243034">
                <a:tc>
                  <a:txBody>
                    <a:bodyPr/>
                    <a:lstStyle/>
                    <a:p>
                      <a:pPr algn="l" fontAlgn="b"/>
                      <a:r>
                        <a:rPr lang="es-EC" sz="1400" b="0" i="0" u="none" strike="noStrike">
                          <a:solidFill>
                            <a:srgbClr val="000000"/>
                          </a:solidFill>
                          <a:effectLst/>
                          <a:latin typeface="+mn-lt"/>
                        </a:rPr>
                        <a:t>RXM4AB1P7</a:t>
                      </a:r>
                    </a:p>
                  </a:txBody>
                  <a:tcPr marL="7620" marR="7620" marT="7620" marB="0" anchor="b"/>
                </a:tc>
                <a:tc>
                  <a:txBody>
                    <a:bodyPr/>
                    <a:lstStyle/>
                    <a:p>
                      <a:pPr algn="ctr" fontAlgn="b"/>
                      <a:r>
                        <a:rPr lang="es-EC" sz="1400" b="0" i="0" u="none" strike="noStrike">
                          <a:solidFill>
                            <a:srgbClr val="000000"/>
                          </a:solidFill>
                          <a:effectLst/>
                          <a:latin typeface="+mn-lt"/>
                        </a:rPr>
                        <a:t>1</a:t>
                      </a:r>
                    </a:p>
                  </a:txBody>
                  <a:tcPr marL="7620" marR="7620" marT="7620" marB="0" anchor="b"/>
                </a:tc>
                <a:tc>
                  <a:txBody>
                    <a:bodyPr/>
                    <a:lstStyle/>
                    <a:p>
                      <a:pPr algn="l" fontAlgn="b"/>
                      <a:r>
                        <a:rPr lang="es-EC" sz="1400" b="0" i="0" u="none" strike="noStrike" dirty="0">
                          <a:solidFill>
                            <a:srgbClr val="000000"/>
                          </a:solidFill>
                          <a:effectLst/>
                          <a:latin typeface="+mn-lt"/>
                        </a:rPr>
                        <a:t>Relé 230VAC a 6A</a:t>
                      </a:r>
                    </a:p>
                  </a:txBody>
                  <a:tcPr marL="7620" marR="7620" marT="7620" marB="0" anchor="b"/>
                </a:tc>
                <a:extLst>
                  <a:ext uri="{0D108BD9-81ED-4DB2-BD59-A6C34878D82A}">
                    <a16:rowId xmlns:a16="http://schemas.microsoft.com/office/drawing/2014/main" val="3947826154"/>
                  </a:ext>
                </a:extLst>
              </a:tr>
              <a:tr h="243034">
                <a:tc>
                  <a:txBody>
                    <a:bodyPr/>
                    <a:lstStyle/>
                    <a:p>
                      <a:pPr algn="l" fontAlgn="b"/>
                      <a:r>
                        <a:rPr lang="es-EC" sz="1400" b="0" i="0" u="none" strike="noStrike" dirty="0">
                          <a:solidFill>
                            <a:srgbClr val="000000"/>
                          </a:solidFill>
                          <a:effectLst/>
                          <a:latin typeface="+mn-lt"/>
                        </a:rPr>
                        <a:t>TCSESU053FN0</a:t>
                      </a:r>
                    </a:p>
                  </a:txBody>
                  <a:tcPr marL="7620" marR="7620" marT="7620" marB="0" anchor="b"/>
                </a:tc>
                <a:tc>
                  <a:txBody>
                    <a:bodyPr/>
                    <a:lstStyle/>
                    <a:p>
                      <a:pPr algn="ctr" fontAlgn="b"/>
                      <a:r>
                        <a:rPr lang="es-EC" sz="1400" b="0" i="0" u="none" strike="noStrike">
                          <a:solidFill>
                            <a:srgbClr val="000000"/>
                          </a:solidFill>
                          <a:effectLst/>
                          <a:latin typeface="+mn-lt"/>
                        </a:rPr>
                        <a:t>1</a:t>
                      </a:r>
                    </a:p>
                  </a:txBody>
                  <a:tcPr marL="7620" marR="7620" marT="7620" marB="0" anchor="b"/>
                </a:tc>
                <a:tc>
                  <a:txBody>
                    <a:bodyPr/>
                    <a:lstStyle/>
                    <a:p>
                      <a:pPr algn="l" fontAlgn="b"/>
                      <a:r>
                        <a:rPr lang="es-EC" sz="1400" b="0" i="0" u="none" strike="noStrike" dirty="0">
                          <a:solidFill>
                            <a:srgbClr val="000000"/>
                          </a:solidFill>
                          <a:effectLst/>
                          <a:latin typeface="+mn-lt"/>
                        </a:rPr>
                        <a:t>Switch ethernet</a:t>
                      </a:r>
                    </a:p>
                  </a:txBody>
                  <a:tcPr marL="7620" marR="7620" marT="7620" marB="0" anchor="b"/>
                </a:tc>
                <a:extLst>
                  <a:ext uri="{0D108BD9-81ED-4DB2-BD59-A6C34878D82A}">
                    <a16:rowId xmlns:a16="http://schemas.microsoft.com/office/drawing/2014/main" val="3226475762"/>
                  </a:ext>
                </a:extLst>
              </a:tr>
              <a:tr h="243034">
                <a:tc>
                  <a:txBody>
                    <a:bodyPr/>
                    <a:lstStyle/>
                    <a:p>
                      <a:pPr algn="l" fontAlgn="b"/>
                      <a:r>
                        <a:rPr lang="es-EC" sz="1400" b="0" i="0" u="none" strike="noStrike" dirty="0">
                          <a:solidFill>
                            <a:srgbClr val="000000"/>
                          </a:solidFill>
                          <a:effectLst/>
                          <a:latin typeface="+mn-lt"/>
                        </a:rPr>
                        <a:t>NSYTRV22</a:t>
                      </a:r>
                    </a:p>
                  </a:txBody>
                  <a:tcPr marL="7620" marR="7620" marT="7620" marB="0" anchor="b"/>
                </a:tc>
                <a:tc>
                  <a:txBody>
                    <a:bodyPr/>
                    <a:lstStyle/>
                    <a:p>
                      <a:pPr algn="ctr" fontAlgn="b"/>
                      <a:r>
                        <a:rPr lang="es-EC" sz="1400" b="0" i="0" u="none" strike="noStrike" dirty="0">
                          <a:solidFill>
                            <a:srgbClr val="000000"/>
                          </a:solidFill>
                          <a:effectLst/>
                          <a:latin typeface="+mn-lt"/>
                        </a:rPr>
                        <a:t>45</a:t>
                      </a:r>
                    </a:p>
                  </a:txBody>
                  <a:tcPr marL="7620" marR="7620" marT="7620" marB="0" anchor="b"/>
                </a:tc>
                <a:tc>
                  <a:txBody>
                    <a:bodyPr/>
                    <a:lstStyle/>
                    <a:p>
                      <a:pPr algn="l" fontAlgn="b"/>
                      <a:r>
                        <a:rPr lang="es-EC" sz="1400" b="0" i="0" u="none" strike="noStrike" dirty="0">
                          <a:solidFill>
                            <a:srgbClr val="000000"/>
                          </a:solidFill>
                          <a:effectLst/>
                          <a:latin typeface="+mn-lt"/>
                        </a:rPr>
                        <a:t>Borneras</a:t>
                      </a:r>
                    </a:p>
                  </a:txBody>
                  <a:tcPr marL="7620" marR="7620" marT="7620" marB="0" anchor="b"/>
                </a:tc>
                <a:extLst>
                  <a:ext uri="{0D108BD9-81ED-4DB2-BD59-A6C34878D82A}">
                    <a16:rowId xmlns:a16="http://schemas.microsoft.com/office/drawing/2014/main" val="1016299788"/>
                  </a:ext>
                </a:extLst>
              </a:tr>
            </a:tbl>
          </a:graphicData>
        </a:graphic>
      </p:graphicFrame>
    </p:spTree>
    <p:extLst>
      <p:ext uri="{BB962C8B-B14F-4D97-AF65-F5344CB8AC3E}">
        <p14:creationId xmlns:p14="http://schemas.microsoft.com/office/powerpoint/2010/main" val="124646037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3">
            <a:extLst>
              <a:ext uri="{FF2B5EF4-FFF2-40B4-BE49-F238E27FC236}">
                <a16:creationId xmlns:a16="http://schemas.microsoft.com/office/drawing/2014/main" id="{9B5D65A2-31E4-4CC7-A239-88E8CA084AD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54</a:t>
            </a:fld>
            <a:endParaRPr dirty="0"/>
          </a:p>
        </p:txBody>
      </p:sp>
      <p:sp>
        <p:nvSpPr>
          <p:cNvPr id="5" name="CuadroTexto 4">
            <a:extLst>
              <a:ext uri="{FF2B5EF4-FFF2-40B4-BE49-F238E27FC236}">
                <a16:creationId xmlns:a16="http://schemas.microsoft.com/office/drawing/2014/main" id="{E3ADEB62-C5A7-4315-B578-2FE622F088A1}"/>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Metodología para el diseño del módulo</a:t>
            </a:r>
            <a:endParaRPr lang="es-EC" sz="1400" dirty="0"/>
          </a:p>
        </p:txBody>
      </p:sp>
      <p:sp>
        <p:nvSpPr>
          <p:cNvPr id="8" name="Título 1">
            <a:extLst>
              <a:ext uri="{FF2B5EF4-FFF2-40B4-BE49-F238E27FC236}">
                <a16:creationId xmlns:a16="http://schemas.microsoft.com/office/drawing/2014/main" id="{4AB5AA1E-45A7-4BF5-8287-D73237A4B99F}"/>
              </a:ext>
            </a:extLst>
          </p:cNvPr>
          <p:cNvSpPr txBox="1">
            <a:spLocks/>
          </p:cNvSpPr>
          <p:nvPr/>
        </p:nvSpPr>
        <p:spPr>
          <a:xfrm>
            <a:off x="461679" y="690496"/>
            <a:ext cx="822924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3600"/>
              <a:t>Diseño de detalle</a:t>
            </a:r>
            <a:endParaRPr lang="es-EC" sz="3600" dirty="0"/>
          </a:p>
        </p:txBody>
      </p:sp>
      <p:graphicFrame>
        <p:nvGraphicFramePr>
          <p:cNvPr id="9" name="Diagrama 8">
            <a:extLst>
              <a:ext uri="{FF2B5EF4-FFF2-40B4-BE49-F238E27FC236}">
                <a16:creationId xmlns:a16="http://schemas.microsoft.com/office/drawing/2014/main" id="{54A57CC7-0950-4906-9751-1C293A75D118}"/>
              </a:ext>
            </a:extLst>
          </p:cNvPr>
          <p:cNvGraphicFramePr/>
          <p:nvPr>
            <p:extLst>
              <p:ext uri="{D42A27DB-BD31-4B8C-83A1-F6EECF244321}">
                <p14:modId xmlns:p14="http://schemas.microsoft.com/office/powerpoint/2010/main" val="3102917510"/>
              </p:ext>
            </p:extLst>
          </p:nvPr>
        </p:nvGraphicFramePr>
        <p:xfrm>
          <a:off x="461679" y="1225119"/>
          <a:ext cx="8229240" cy="466965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5050561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D6E0046F-EB2D-45BE-9657-25F8AAF1E634}"/>
              </a:ext>
            </a:extLst>
          </p:cNvPr>
          <p:cNvSpPr>
            <a:spLocks noGrp="1"/>
          </p:cNvSpPr>
          <p:nvPr>
            <p:ph type="title"/>
          </p:nvPr>
        </p:nvSpPr>
        <p:spPr/>
        <p:txBody>
          <a:bodyPr/>
          <a:lstStyle/>
          <a:p>
            <a:pPr algn="ctr"/>
            <a:r>
              <a:rPr lang="es-EC" dirty="0">
                <a:cs typeface="Times New Roman" panose="02020603050405020304" pitchFamily="18" charset="0"/>
              </a:rPr>
              <a:t>Implementación del módulo</a:t>
            </a:r>
          </a:p>
        </p:txBody>
      </p:sp>
      <p:sp>
        <p:nvSpPr>
          <p:cNvPr id="3" name="CustomShape 3">
            <a:extLst>
              <a:ext uri="{FF2B5EF4-FFF2-40B4-BE49-F238E27FC236}">
                <a16:creationId xmlns:a16="http://schemas.microsoft.com/office/drawing/2014/main" id="{83FFD297-7011-4977-A7E9-9B4A293ECFA5}"/>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55</a:t>
            </a:fld>
            <a:endParaRPr dirty="0"/>
          </a:p>
        </p:txBody>
      </p:sp>
    </p:spTree>
    <p:extLst>
      <p:ext uri="{BB962C8B-B14F-4D97-AF65-F5344CB8AC3E}">
        <p14:creationId xmlns:p14="http://schemas.microsoft.com/office/powerpoint/2010/main" val="406352626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3">
            <a:extLst>
              <a:ext uri="{FF2B5EF4-FFF2-40B4-BE49-F238E27FC236}">
                <a16:creationId xmlns:a16="http://schemas.microsoft.com/office/drawing/2014/main" id="{9B5D65A2-31E4-4CC7-A239-88E8CA084AD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56</a:t>
            </a:fld>
            <a:endParaRPr dirty="0"/>
          </a:p>
        </p:txBody>
      </p:sp>
      <p:sp>
        <p:nvSpPr>
          <p:cNvPr id="5" name="CuadroTexto 4">
            <a:extLst>
              <a:ext uri="{FF2B5EF4-FFF2-40B4-BE49-F238E27FC236}">
                <a16:creationId xmlns:a16="http://schemas.microsoft.com/office/drawing/2014/main" id="{A8BEDF06-F509-4DE7-A254-2D261F25EEEA}"/>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Implementación del módulo</a:t>
            </a:r>
            <a:endParaRPr lang="es-EC" sz="1400" dirty="0"/>
          </a:p>
        </p:txBody>
      </p:sp>
      <p:sp>
        <p:nvSpPr>
          <p:cNvPr id="6" name="Título 1">
            <a:extLst>
              <a:ext uri="{FF2B5EF4-FFF2-40B4-BE49-F238E27FC236}">
                <a16:creationId xmlns:a16="http://schemas.microsoft.com/office/drawing/2014/main" id="{25056E24-6A85-426D-BCDC-68011F720BCA}"/>
              </a:ext>
            </a:extLst>
          </p:cNvPr>
          <p:cNvSpPr>
            <a:spLocks noGrp="1"/>
          </p:cNvSpPr>
          <p:nvPr>
            <p:ph type="title"/>
          </p:nvPr>
        </p:nvSpPr>
        <p:spPr>
          <a:xfrm>
            <a:off x="484055" y="726007"/>
            <a:ext cx="8229240" cy="612720"/>
          </a:xfrm>
        </p:spPr>
        <p:txBody>
          <a:bodyPr/>
          <a:lstStyle/>
          <a:p>
            <a:r>
              <a:rPr lang="es-EC" sz="3600" dirty="0"/>
              <a:t>Implementación de la estructura</a:t>
            </a:r>
          </a:p>
        </p:txBody>
      </p:sp>
      <p:graphicFrame>
        <p:nvGraphicFramePr>
          <p:cNvPr id="7" name="Tabla 6">
            <a:extLst>
              <a:ext uri="{FF2B5EF4-FFF2-40B4-BE49-F238E27FC236}">
                <a16:creationId xmlns:a16="http://schemas.microsoft.com/office/drawing/2014/main" id="{F0B31372-F12E-4C03-BA8A-E77E0E5B50E4}"/>
              </a:ext>
            </a:extLst>
          </p:cNvPr>
          <p:cNvGraphicFramePr>
            <a:graphicFrameLocks noGrp="1"/>
          </p:cNvGraphicFramePr>
          <p:nvPr>
            <p:extLst>
              <p:ext uri="{D42A27DB-BD31-4B8C-83A1-F6EECF244321}">
                <p14:modId xmlns:p14="http://schemas.microsoft.com/office/powerpoint/2010/main" val="3956495528"/>
              </p:ext>
            </p:extLst>
          </p:nvPr>
        </p:nvGraphicFramePr>
        <p:xfrm>
          <a:off x="484057" y="3113637"/>
          <a:ext cx="8229239" cy="2595880"/>
        </p:xfrm>
        <a:graphic>
          <a:graphicData uri="http://schemas.openxmlformats.org/drawingml/2006/table">
            <a:tbl>
              <a:tblPr firstRow="1" bandRow="1">
                <a:tableStyleId>{5C22544A-7EE6-4342-B048-85BDC9FD1C3A}</a:tableStyleId>
              </a:tblPr>
              <a:tblGrid>
                <a:gridCol w="3161704">
                  <a:extLst>
                    <a:ext uri="{9D8B030D-6E8A-4147-A177-3AD203B41FA5}">
                      <a16:colId xmlns:a16="http://schemas.microsoft.com/office/drawing/2014/main" val="2482874860"/>
                    </a:ext>
                  </a:extLst>
                </a:gridCol>
                <a:gridCol w="1704513">
                  <a:extLst>
                    <a:ext uri="{9D8B030D-6E8A-4147-A177-3AD203B41FA5}">
                      <a16:colId xmlns:a16="http://schemas.microsoft.com/office/drawing/2014/main" val="460594991"/>
                    </a:ext>
                  </a:extLst>
                </a:gridCol>
                <a:gridCol w="1651247">
                  <a:extLst>
                    <a:ext uri="{9D8B030D-6E8A-4147-A177-3AD203B41FA5}">
                      <a16:colId xmlns:a16="http://schemas.microsoft.com/office/drawing/2014/main" val="3435074153"/>
                    </a:ext>
                  </a:extLst>
                </a:gridCol>
                <a:gridCol w="1711775">
                  <a:extLst>
                    <a:ext uri="{9D8B030D-6E8A-4147-A177-3AD203B41FA5}">
                      <a16:colId xmlns:a16="http://schemas.microsoft.com/office/drawing/2014/main" val="81616808"/>
                    </a:ext>
                  </a:extLst>
                </a:gridCol>
              </a:tblGrid>
              <a:tr h="370840">
                <a:tc>
                  <a:txBody>
                    <a:bodyPr/>
                    <a:lstStyle/>
                    <a:p>
                      <a:pPr marL="0" marR="0" algn="ctr">
                        <a:lnSpc>
                          <a:spcPct val="115000"/>
                        </a:lnSpc>
                        <a:spcBef>
                          <a:spcPts val="0"/>
                        </a:spcBef>
                        <a:spcAft>
                          <a:spcPts val="0"/>
                        </a:spcAft>
                      </a:pPr>
                      <a:r>
                        <a:rPr lang="es-EC" sz="1600" dirty="0">
                          <a:effectLst/>
                        </a:rPr>
                        <a:t>Elemento</a:t>
                      </a:r>
                      <a:endParaRPr lang="es-EC" sz="16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600" dirty="0">
                          <a:effectLst/>
                        </a:rPr>
                        <a:t>Largo (cm)</a:t>
                      </a:r>
                      <a:endParaRPr lang="es-EC" sz="16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600" dirty="0">
                          <a:effectLst/>
                        </a:rPr>
                        <a:t>Ancho (cm)</a:t>
                      </a:r>
                      <a:endParaRPr lang="es-EC" sz="16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600" dirty="0">
                          <a:effectLst/>
                        </a:rPr>
                        <a:t>Alto (cm)</a:t>
                      </a:r>
                      <a:endParaRPr lang="es-EC" sz="16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806891705"/>
                  </a:ext>
                </a:extLst>
              </a:tr>
              <a:tr h="370840">
                <a:tc>
                  <a:txBody>
                    <a:bodyPr/>
                    <a:lstStyle/>
                    <a:p>
                      <a:pPr marL="0" marR="0">
                        <a:lnSpc>
                          <a:spcPct val="115000"/>
                        </a:lnSpc>
                        <a:spcBef>
                          <a:spcPts val="0"/>
                        </a:spcBef>
                        <a:spcAft>
                          <a:spcPts val="0"/>
                        </a:spcAft>
                      </a:pPr>
                      <a:r>
                        <a:rPr lang="es-EC" sz="1600" dirty="0">
                          <a:effectLst/>
                        </a:rPr>
                        <a:t>Banda transportadora estación 1</a:t>
                      </a:r>
                      <a:endParaRPr lang="es-EC" sz="16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s-EC" sz="1600" dirty="0">
                          <a:effectLst/>
                        </a:rPr>
                        <a:t>70</a:t>
                      </a:r>
                      <a:endParaRPr lang="es-EC" sz="16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600" dirty="0">
                          <a:effectLst/>
                        </a:rPr>
                        <a:t>6</a:t>
                      </a:r>
                      <a:endParaRPr lang="es-EC" sz="16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600" dirty="0">
                          <a:effectLst/>
                        </a:rPr>
                        <a:t>13.4</a:t>
                      </a:r>
                      <a:endParaRPr lang="es-EC" sz="16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458505560"/>
                  </a:ext>
                </a:extLst>
              </a:tr>
              <a:tr h="370840">
                <a:tc>
                  <a:txBody>
                    <a:bodyPr/>
                    <a:lstStyle/>
                    <a:p>
                      <a:pPr marL="0" marR="0">
                        <a:lnSpc>
                          <a:spcPct val="115000"/>
                        </a:lnSpc>
                        <a:spcBef>
                          <a:spcPts val="0"/>
                        </a:spcBef>
                        <a:spcAft>
                          <a:spcPts val="0"/>
                        </a:spcAft>
                      </a:pPr>
                      <a:r>
                        <a:rPr lang="es-EC" sz="1600" dirty="0">
                          <a:effectLst/>
                        </a:rPr>
                        <a:t>Banda transportadora estación 2</a:t>
                      </a:r>
                      <a:endParaRPr lang="es-EC" sz="16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s-EC" sz="1600" dirty="0">
                          <a:effectLst/>
                        </a:rPr>
                        <a:t>70</a:t>
                      </a:r>
                      <a:endParaRPr lang="es-EC" sz="16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600" dirty="0">
                          <a:effectLst/>
                        </a:rPr>
                        <a:t>6</a:t>
                      </a:r>
                      <a:endParaRPr lang="es-EC" sz="16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600" dirty="0">
                          <a:effectLst/>
                        </a:rPr>
                        <a:t>11</a:t>
                      </a:r>
                      <a:endParaRPr lang="es-EC" sz="16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475022203"/>
                  </a:ext>
                </a:extLst>
              </a:tr>
              <a:tr h="370840">
                <a:tc>
                  <a:txBody>
                    <a:bodyPr/>
                    <a:lstStyle/>
                    <a:p>
                      <a:pPr marL="0" marR="0">
                        <a:lnSpc>
                          <a:spcPct val="115000"/>
                        </a:lnSpc>
                        <a:spcBef>
                          <a:spcPts val="0"/>
                        </a:spcBef>
                        <a:spcAft>
                          <a:spcPts val="0"/>
                        </a:spcAft>
                      </a:pPr>
                      <a:r>
                        <a:rPr lang="es-EC" sz="1600">
                          <a:effectLst/>
                        </a:rPr>
                        <a:t>Rodillos estación 3</a:t>
                      </a:r>
                      <a:endParaRPr lang="es-EC"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s-EC" sz="1600" dirty="0">
                          <a:effectLst/>
                        </a:rPr>
                        <a:t>26</a:t>
                      </a:r>
                      <a:endParaRPr lang="es-EC" sz="16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600" dirty="0">
                          <a:effectLst/>
                        </a:rPr>
                        <a:t>11.2</a:t>
                      </a:r>
                      <a:endParaRPr lang="es-EC" sz="16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600" dirty="0">
                          <a:effectLst/>
                        </a:rPr>
                        <a:t>11</a:t>
                      </a:r>
                      <a:endParaRPr lang="es-EC" sz="16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793666971"/>
                  </a:ext>
                </a:extLst>
              </a:tr>
              <a:tr h="370840">
                <a:tc>
                  <a:txBody>
                    <a:bodyPr/>
                    <a:lstStyle/>
                    <a:p>
                      <a:pPr marL="0" marR="0">
                        <a:lnSpc>
                          <a:spcPct val="115000"/>
                        </a:lnSpc>
                        <a:spcBef>
                          <a:spcPts val="0"/>
                        </a:spcBef>
                        <a:spcAft>
                          <a:spcPts val="0"/>
                        </a:spcAft>
                      </a:pPr>
                      <a:r>
                        <a:rPr lang="es-EC" sz="1600">
                          <a:effectLst/>
                        </a:rPr>
                        <a:t>Estación 1 y 2</a:t>
                      </a:r>
                      <a:endParaRPr lang="es-EC"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s-EC" sz="1600">
                          <a:effectLst/>
                        </a:rPr>
                        <a:t>45</a:t>
                      </a:r>
                      <a:endParaRPr lang="es-EC"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600" dirty="0">
                          <a:effectLst/>
                        </a:rPr>
                        <a:t>8.5</a:t>
                      </a:r>
                      <a:endParaRPr lang="es-EC" sz="16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600" dirty="0">
                          <a:effectLst/>
                        </a:rPr>
                        <a:t>32</a:t>
                      </a:r>
                      <a:endParaRPr lang="es-EC" sz="16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262336831"/>
                  </a:ext>
                </a:extLst>
              </a:tr>
              <a:tr h="370840">
                <a:tc>
                  <a:txBody>
                    <a:bodyPr/>
                    <a:lstStyle/>
                    <a:p>
                      <a:pPr marL="0" marR="0">
                        <a:lnSpc>
                          <a:spcPct val="115000"/>
                        </a:lnSpc>
                        <a:spcBef>
                          <a:spcPts val="0"/>
                        </a:spcBef>
                        <a:spcAft>
                          <a:spcPts val="0"/>
                        </a:spcAft>
                      </a:pPr>
                      <a:r>
                        <a:rPr lang="es-EC" sz="1600">
                          <a:effectLst/>
                        </a:rPr>
                        <a:t>Protección de estaciones</a:t>
                      </a:r>
                      <a:endParaRPr lang="es-EC"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s-EC" sz="1600">
                          <a:effectLst/>
                        </a:rPr>
                        <a:t>50</a:t>
                      </a:r>
                      <a:endParaRPr lang="es-EC"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600">
                          <a:effectLst/>
                        </a:rPr>
                        <a:t>20</a:t>
                      </a:r>
                      <a:endParaRPr lang="es-EC"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600" dirty="0">
                          <a:effectLst/>
                        </a:rPr>
                        <a:t>38</a:t>
                      </a:r>
                      <a:endParaRPr lang="es-EC" sz="16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695020760"/>
                  </a:ext>
                </a:extLst>
              </a:tr>
              <a:tr h="370840">
                <a:tc>
                  <a:txBody>
                    <a:bodyPr/>
                    <a:lstStyle/>
                    <a:p>
                      <a:pPr marL="0" marR="0">
                        <a:lnSpc>
                          <a:spcPct val="115000"/>
                        </a:lnSpc>
                        <a:spcBef>
                          <a:spcPts val="0"/>
                        </a:spcBef>
                        <a:spcAft>
                          <a:spcPts val="0"/>
                        </a:spcAft>
                      </a:pPr>
                      <a:r>
                        <a:rPr lang="es-EC" sz="1600" dirty="0">
                          <a:effectLst/>
                        </a:rPr>
                        <a:t>Mesa</a:t>
                      </a:r>
                      <a:endParaRPr lang="es-EC" sz="16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s-EC" sz="1600">
                          <a:effectLst/>
                        </a:rPr>
                        <a:t>120</a:t>
                      </a:r>
                      <a:endParaRPr lang="es-EC"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600" dirty="0">
                          <a:effectLst/>
                        </a:rPr>
                        <a:t>120</a:t>
                      </a:r>
                      <a:endParaRPr lang="es-EC" sz="16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600" dirty="0">
                          <a:effectLst/>
                        </a:rPr>
                        <a:t>80</a:t>
                      </a:r>
                      <a:endParaRPr lang="es-EC" sz="16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562341830"/>
                  </a:ext>
                </a:extLst>
              </a:tr>
            </a:tbl>
          </a:graphicData>
        </a:graphic>
      </p:graphicFrame>
      <p:graphicFrame>
        <p:nvGraphicFramePr>
          <p:cNvPr id="8" name="Diagrama 7">
            <a:extLst>
              <a:ext uri="{FF2B5EF4-FFF2-40B4-BE49-F238E27FC236}">
                <a16:creationId xmlns:a16="http://schemas.microsoft.com/office/drawing/2014/main" id="{E9FAF979-4677-453C-AB47-7F128C028B61}"/>
              </a:ext>
            </a:extLst>
          </p:cNvPr>
          <p:cNvGraphicFramePr/>
          <p:nvPr>
            <p:extLst>
              <p:ext uri="{D42A27DB-BD31-4B8C-83A1-F6EECF244321}">
                <p14:modId xmlns:p14="http://schemas.microsoft.com/office/powerpoint/2010/main" val="1978706349"/>
              </p:ext>
            </p:extLst>
          </p:nvPr>
        </p:nvGraphicFramePr>
        <p:xfrm>
          <a:off x="484055" y="1338727"/>
          <a:ext cx="8229240" cy="170631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8563965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3">
            <a:extLst>
              <a:ext uri="{FF2B5EF4-FFF2-40B4-BE49-F238E27FC236}">
                <a16:creationId xmlns:a16="http://schemas.microsoft.com/office/drawing/2014/main" id="{9B5D65A2-31E4-4CC7-A239-88E8CA084AD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57</a:t>
            </a:fld>
            <a:endParaRPr dirty="0"/>
          </a:p>
        </p:txBody>
      </p:sp>
      <p:sp>
        <p:nvSpPr>
          <p:cNvPr id="5" name="CuadroTexto 4">
            <a:extLst>
              <a:ext uri="{FF2B5EF4-FFF2-40B4-BE49-F238E27FC236}">
                <a16:creationId xmlns:a16="http://schemas.microsoft.com/office/drawing/2014/main" id="{A8BEDF06-F509-4DE7-A254-2D261F25EEEA}"/>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Implementación del módulo</a:t>
            </a:r>
            <a:endParaRPr lang="es-EC" sz="1400" dirty="0"/>
          </a:p>
        </p:txBody>
      </p:sp>
      <p:pic>
        <p:nvPicPr>
          <p:cNvPr id="6" name="Imagen 5" descr="https://scontent.fuio1-1.fna.fbcdn.net/v/t35.0-12/20945301_10208765018754555_1148866505_o.jpg?oh=84f6df1b1274890d7f2059516a07da4e&amp;oe=59983823">
            <a:extLst>
              <a:ext uri="{FF2B5EF4-FFF2-40B4-BE49-F238E27FC236}">
                <a16:creationId xmlns:a16="http://schemas.microsoft.com/office/drawing/2014/main" id="{9D0786C7-C621-4A27-B58D-7F85BDD5E22B}"/>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4055" y="1455938"/>
            <a:ext cx="8229239" cy="4385569"/>
          </a:xfrm>
          <a:prstGeom prst="rect">
            <a:avLst/>
          </a:prstGeom>
          <a:noFill/>
          <a:ln>
            <a:noFill/>
          </a:ln>
        </p:spPr>
      </p:pic>
      <p:sp>
        <p:nvSpPr>
          <p:cNvPr id="7" name="Título 1">
            <a:extLst>
              <a:ext uri="{FF2B5EF4-FFF2-40B4-BE49-F238E27FC236}">
                <a16:creationId xmlns:a16="http://schemas.microsoft.com/office/drawing/2014/main" id="{954CF393-ED62-4A4F-9497-BD07D4607710}"/>
              </a:ext>
            </a:extLst>
          </p:cNvPr>
          <p:cNvSpPr>
            <a:spLocks noGrp="1"/>
          </p:cNvSpPr>
          <p:nvPr>
            <p:ph type="title"/>
          </p:nvPr>
        </p:nvSpPr>
        <p:spPr>
          <a:xfrm>
            <a:off x="484055" y="726007"/>
            <a:ext cx="8229240" cy="612720"/>
          </a:xfrm>
        </p:spPr>
        <p:txBody>
          <a:bodyPr/>
          <a:lstStyle/>
          <a:p>
            <a:r>
              <a:rPr lang="es-EC" sz="3600" dirty="0"/>
              <a:t>Implementación de la estructura</a:t>
            </a:r>
          </a:p>
        </p:txBody>
      </p:sp>
    </p:spTree>
    <p:extLst>
      <p:ext uri="{BB962C8B-B14F-4D97-AF65-F5344CB8AC3E}">
        <p14:creationId xmlns:p14="http://schemas.microsoft.com/office/powerpoint/2010/main" val="271843296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3">
            <a:extLst>
              <a:ext uri="{FF2B5EF4-FFF2-40B4-BE49-F238E27FC236}">
                <a16:creationId xmlns:a16="http://schemas.microsoft.com/office/drawing/2014/main" id="{9B5D65A2-31E4-4CC7-A239-88E8CA084AD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58</a:t>
            </a:fld>
            <a:endParaRPr dirty="0"/>
          </a:p>
        </p:txBody>
      </p:sp>
      <p:sp>
        <p:nvSpPr>
          <p:cNvPr id="5" name="CuadroTexto 4">
            <a:extLst>
              <a:ext uri="{FF2B5EF4-FFF2-40B4-BE49-F238E27FC236}">
                <a16:creationId xmlns:a16="http://schemas.microsoft.com/office/drawing/2014/main" id="{A8BEDF06-F509-4DE7-A254-2D261F25EEEA}"/>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Implementación del módulo</a:t>
            </a:r>
            <a:endParaRPr lang="es-EC" sz="1400" dirty="0"/>
          </a:p>
        </p:txBody>
      </p:sp>
      <p:sp>
        <p:nvSpPr>
          <p:cNvPr id="7" name="Título 1">
            <a:extLst>
              <a:ext uri="{FF2B5EF4-FFF2-40B4-BE49-F238E27FC236}">
                <a16:creationId xmlns:a16="http://schemas.microsoft.com/office/drawing/2014/main" id="{954CF393-ED62-4A4F-9497-BD07D4607710}"/>
              </a:ext>
            </a:extLst>
          </p:cNvPr>
          <p:cNvSpPr>
            <a:spLocks noGrp="1"/>
          </p:cNvSpPr>
          <p:nvPr>
            <p:ph type="title"/>
          </p:nvPr>
        </p:nvSpPr>
        <p:spPr>
          <a:xfrm>
            <a:off x="484055" y="726007"/>
            <a:ext cx="8229240" cy="612720"/>
          </a:xfrm>
        </p:spPr>
        <p:txBody>
          <a:bodyPr/>
          <a:lstStyle/>
          <a:p>
            <a:r>
              <a:rPr lang="es-EC" sz="3600" dirty="0"/>
              <a:t>Implementación de la arquitectura del software</a:t>
            </a:r>
          </a:p>
        </p:txBody>
      </p:sp>
      <p:sp>
        <p:nvSpPr>
          <p:cNvPr id="2" name="Rectangle 2">
            <a:extLst>
              <a:ext uri="{FF2B5EF4-FFF2-40B4-BE49-F238E27FC236}">
                <a16:creationId xmlns:a16="http://schemas.microsoft.com/office/drawing/2014/main" id="{2C56F26D-152A-42A9-A5F7-BB769081A040}"/>
              </a:ext>
            </a:extLst>
          </p:cNvPr>
          <p:cNvSpPr>
            <a:spLocks noChangeArrowheads="1"/>
          </p:cNvSpPr>
          <p:nvPr/>
        </p:nvSpPr>
        <p:spPr bwMode="auto">
          <a:xfrm>
            <a:off x="669814" y="1864309"/>
            <a:ext cx="115513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8" name="Diagrama 7">
            <a:extLst>
              <a:ext uri="{FF2B5EF4-FFF2-40B4-BE49-F238E27FC236}">
                <a16:creationId xmlns:a16="http://schemas.microsoft.com/office/drawing/2014/main" id="{A7746B23-78FA-4CC3-A509-C760BDD71DF4}"/>
              </a:ext>
            </a:extLst>
          </p:cNvPr>
          <p:cNvGraphicFramePr/>
          <p:nvPr>
            <p:extLst>
              <p:ext uri="{D42A27DB-BD31-4B8C-83A1-F6EECF244321}">
                <p14:modId xmlns:p14="http://schemas.microsoft.com/office/powerpoint/2010/main" val="3095401758"/>
              </p:ext>
            </p:extLst>
          </p:nvPr>
        </p:nvGraphicFramePr>
        <p:xfrm>
          <a:off x="141903" y="1615737"/>
          <a:ext cx="8708994" cy="149387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Imagen 9">
            <a:extLst>
              <a:ext uri="{FF2B5EF4-FFF2-40B4-BE49-F238E27FC236}">
                <a16:creationId xmlns:a16="http://schemas.microsoft.com/office/drawing/2014/main" id="{6B72AA15-C761-4A29-9FE6-DCC81582820A}"/>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002911" y="3386624"/>
            <a:ext cx="2839598" cy="2153520"/>
          </a:xfrm>
          <a:prstGeom prst="rect">
            <a:avLst/>
          </a:prstGeom>
        </p:spPr>
      </p:pic>
      <p:pic>
        <p:nvPicPr>
          <p:cNvPr id="12" name="Imagen 11">
            <a:extLst>
              <a:ext uri="{FF2B5EF4-FFF2-40B4-BE49-F238E27FC236}">
                <a16:creationId xmlns:a16="http://schemas.microsoft.com/office/drawing/2014/main" id="{8094B10B-3941-4CDF-BFD2-446DE9300CF5}"/>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75177" y="3386624"/>
            <a:ext cx="1962424" cy="2305372"/>
          </a:xfrm>
          <a:prstGeom prst="rect">
            <a:avLst/>
          </a:prstGeom>
        </p:spPr>
      </p:pic>
      <p:pic>
        <p:nvPicPr>
          <p:cNvPr id="16" name="Imagen 15">
            <a:extLst>
              <a:ext uri="{FF2B5EF4-FFF2-40B4-BE49-F238E27FC236}">
                <a16:creationId xmlns:a16="http://schemas.microsoft.com/office/drawing/2014/main" id="{75ED93A9-164A-4B42-8B2B-7F6B18DD9D64}"/>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290153" y="3358186"/>
            <a:ext cx="2302782" cy="2796236"/>
          </a:xfrm>
          <a:prstGeom prst="rect">
            <a:avLst/>
          </a:prstGeom>
        </p:spPr>
      </p:pic>
    </p:spTree>
    <p:extLst>
      <p:ext uri="{BB962C8B-B14F-4D97-AF65-F5344CB8AC3E}">
        <p14:creationId xmlns:p14="http://schemas.microsoft.com/office/powerpoint/2010/main" val="324009036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3">
            <a:extLst>
              <a:ext uri="{FF2B5EF4-FFF2-40B4-BE49-F238E27FC236}">
                <a16:creationId xmlns:a16="http://schemas.microsoft.com/office/drawing/2014/main" id="{9B5D65A2-31E4-4CC7-A239-88E8CA084AD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59</a:t>
            </a:fld>
            <a:endParaRPr dirty="0"/>
          </a:p>
        </p:txBody>
      </p:sp>
      <p:sp>
        <p:nvSpPr>
          <p:cNvPr id="5" name="CuadroTexto 4">
            <a:extLst>
              <a:ext uri="{FF2B5EF4-FFF2-40B4-BE49-F238E27FC236}">
                <a16:creationId xmlns:a16="http://schemas.microsoft.com/office/drawing/2014/main" id="{A8BEDF06-F509-4DE7-A254-2D261F25EEEA}"/>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Implementación del módulo</a:t>
            </a:r>
            <a:endParaRPr lang="es-EC" sz="1400" dirty="0"/>
          </a:p>
        </p:txBody>
      </p:sp>
      <p:sp>
        <p:nvSpPr>
          <p:cNvPr id="7" name="Título 1">
            <a:extLst>
              <a:ext uri="{FF2B5EF4-FFF2-40B4-BE49-F238E27FC236}">
                <a16:creationId xmlns:a16="http://schemas.microsoft.com/office/drawing/2014/main" id="{954CF393-ED62-4A4F-9497-BD07D4607710}"/>
              </a:ext>
            </a:extLst>
          </p:cNvPr>
          <p:cNvSpPr>
            <a:spLocks noGrp="1"/>
          </p:cNvSpPr>
          <p:nvPr>
            <p:ph type="title"/>
          </p:nvPr>
        </p:nvSpPr>
        <p:spPr>
          <a:xfrm>
            <a:off x="484055" y="726007"/>
            <a:ext cx="8229240" cy="612720"/>
          </a:xfrm>
        </p:spPr>
        <p:txBody>
          <a:bodyPr/>
          <a:lstStyle/>
          <a:p>
            <a:r>
              <a:rPr lang="es-EC" sz="3600" dirty="0"/>
              <a:t>Implementación del HMI</a:t>
            </a:r>
          </a:p>
        </p:txBody>
      </p:sp>
      <p:sp>
        <p:nvSpPr>
          <p:cNvPr id="2" name="Rectangle 2">
            <a:extLst>
              <a:ext uri="{FF2B5EF4-FFF2-40B4-BE49-F238E27FC236}">
                <a16:creationId xmlns:a16="http://schemas.microsoft.com/office/drawing/2014/main" id="{2C56F26D-152A-42A9-A5F7-BB769081A040}"/>
              </a:ext>
            </a:extLst>
          </p:cNvPr>
          <p:cNvSpPr>
            <a:spLocks noChangeArrowheads="1"/>
          </p:cNvSpPr>
          <p:nvPr/>
        </p:nvSpPr>
        <p:spPr bwMode="auto">
          <a:xfrm>
            <a:off x="669814" y="1864309"/>
            <a:ext cx="115513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4" name="Rectangle 6">
            <a:extLst>
              <a:ext uri="{FF2B5EF4-FFF2-40B4-BE49-F238E27FC236}">
                <a16:creationId xmlns:a16="http://schemas.microsoft.com/office/drawing/2014/main" id="{93BE3D0C-7FE5-4A2B-8130-BEF9755BA164}"/>
              </a:ext>
            </a:extLst>
          </p:cNvPr>
          <p:cNvSpPr>
            <a:spLocks noChangeArrowheads="1"/>
          </p:cNvSpPr>
          <p:nvPr/>
        </p:nvSpPr>
        <p:spPr bwMode="auto">
          <a:xfrm>
            <a:off x="649839" y="1693833"/>
            <a:ext cx="116264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5" name="Objeto 14">
            <a:extLst>
              <a:ext uri="{FF2B5EF4-FFF2-40B4-BE49-F238E27FC236}">
                <a16:creationId xmlns:a16="http://schemas.microsoft.com/office/drawing/2014/main" id="{62521D06-88EE-4A60-8275-EB8B56194C2A}"/>
              </a:ext>
            </a:extLst>
          </p:cNvPr>
          <p:cNvGraphicFramePr>
            <a:graphicFrameLocks noChangeAspect="1"/>
          </p:cNvGraphicFramePr>
          <p:nvPr>
            <p:extLst>
              <p:ext uri="{D42A27DB-BD31-4B8C-83A1-F6EECF244321}">
                <p14:modId xmlns:p14="http://schemas.microsoft.com/office/powerpoint/2010/main" val="3109681509"/>
              </p:ext>
            </p:extLst>
          </p:nvPr>
        </p:nvGraphicFramePr>
        <p:xfrm>
          <a:off x="388041" y="1684484"/>
          <a:ext cx="8421268" cy="3197762"/>
        </p:xfrm>
        <a:graphic>
          <a:graphicData uri="http://schemas.openxmlformats.org/presentationml/2006/ole">
            <mc:AlternateContent xmlns:mc="http://schemas.openxmlformats.org/markup-compatibility/2006">
              <mc:Choice xmlns:v="urn:schemas-microsoft-com:vml" Requires="v">
                <p:oleObj spid="_x0000_s5142" name="Visio" r:id="rId3" imgW="9212474" imgH="3474673" progId="Visio.Drawing.15">
                  <p:embed/>
                </p:oleObj>
              </mc:Choice>
              <mc:Fallback>
                <p:oleObj name="Visio" r:id="rId3" imgW="9212474" imgH="3474673" progId="Visio.Drawing.1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041" y="1684484"/>
                        <a:ext cx="8421268" cy="3197762"/>
                      </a:xfrm>
                      <a:prstGeom prst="rect">
                        <a:avLst/>
                      </a:prstGeom>
                      <a:noFill/>
                    </p:spPr>
                  </p:pic>
                </p:oleObj>
              </mc:Fallback>
            </mc:AlternateContent>
          </a:graphicData>
        </a:graphic>
      </p:graphicFrame>
    </p:spTree>
    <p:extLst>
      <p:ext uri="{BB962C8B-B14F-4D97-AF65-F5344CB8AC3E}">
        <p14:creationId xmlns:p14="http://schemas.microsoft.com/office/powerpoint/2010/main" val="389786071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8229240" cy="612720"/>
          </a:xfrm>
        </p:spPr>
        <p:txBody>
          <a:bodyPr/>
          <a:lstStyle/>
          <a:p>
            <a:r>
              <a:rPr lang="es-EC" sz="3600" dirty="0"/>
              <a:t>Alcance</a:t>
            </a:r>
          </a:p>
        </p:txBody>
      </p:sp>
      <p:graphicFrame>
        <p:nvGraphicFramePr>
          <p:cNvPr id="4" name="Diagrama 3">
            <a:extLst>
              <a:ext uri="{FF2B5EF4-FFF2-40B4-BE49-F238E27FC236}">
                <a16:creationId xmlns:a16="http://schemas.microsoft.com/office/drawing/2014/main" id="{761AEA49-004B-4D7B-839B-510E4898504E}"/>
              </a:ext>
            </a:extLst>
          </p:cNvPr>
          <p:cNvGraphicFramePr/>
          <p:nvPr>
            <p:extLst>
              <p:ext uri="{D42A27DB-BD31-4B8C-83A1-F6EECF244321}">
                <p14:modId xmlns:p14="http://schemas.microsoft.com/office/powerpoint/2010/main" val="778279289"/>
              </p:ext>
            </p:extLst>
          </p:nvPr>
        </p:nvGraphicFramePr>
        <p:xfrm>
          <a:off x="487017" y="1397000"/>
          <a:ext cx="8229240" cy="43826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CuadroTexto 4">
            <a:extLst>
              <a:ext uri="{FF2B5EF4-FFF2-40B4-BE49-F238E27FC236}">
                <a16:creationId xmlns:a16="http://schemas.microsoft.com/office/drawing/2014/main" id="{07883B52-7103-45A5-AAA5-211A9DD9CF4D}"/>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Objetivos y antecedentes del proyecto</a:t>
            </a:r>
            <a:endParaRPr lang="es-EC" sz="1400" dirty="0"/>
          </a:p>
        </p:txBody>
      </p:sp>
      <p:sp>
        <p:nvSpPr>
          <p:cNvPr id="6" name="CustomShape 3">
            <a:extLst>
              <a:ext uri="{FF2B5EF4-FFF2-40B4-BE49-F238E27FC236}">
                <a16:creationId xmlns:a16="http://schemas.microsoft.com/office/drawing/2014/main" id="{B1602FA7-67FC-4175-AB79-43BC05F8B8EC}"/>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6</a:t>
            </a:fld>
            <a:endParaRPr dirty="0"/>
          </a:p>
        </p:txBody>
      </p:sp>
    </p:spTree>
    <p:extLst>
      <p:ext uri="{BB962C8B-B14F-4D97-AF65-F5344CB8AC3E}">
        <p14:creationId xmlns:p14="http://schemas.microsoft.com/office/powerpoint/2010/main" val="189971194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3">
            <a:extLst>
              <a:ext uri="{FF2B5EF4-FFF2-40B4-BE49-F238E27FC236}">
                <a16:creationId xmlns:a16="http://schemas.microsoft.com/office/drawing/2014/main" id="{9B5D65A2-31E4-4CC7-A239-88E8CA084AD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60</a:t>
            </a:fld>
            <a:endParaRPr dirty="0"/>
          </a:p>
        </p:txBody>
      </p:sp>
      <p:sp>
        <p:nvSpPr>
          <p:cNvPr id="5" name="CuadroTexto 4">
            <a:extLst>
              <a:ext uri="{FF2B5EF4-FFF2-40B4-BE49-F238E27FC236}">
                <a16:creationId xmlns:a16="http://schemas.microsoft.com/office/drawing/2014/main" id="{A8BEDF06-F509-4DE7-A254-2D261F25EEEA}"/>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Implementación del módulo</a:t>
            </a:r>
            <a:endParaRPr lang="es-EC" sz="1400" dirty="0"/>
          </a:p>
        </p:txBody>
      </p:sp>
      <p:sp>
        <p:nvSpPr>
          <p:cNvPr id="7" name="Título 1">
            <a:extLst>
              <a:ext uri="{FF2B5EF4-FFF2-40B4-BE49-F238E27FC236}">
                <a16:creationId xmlns:a16="http://schemas.microsoft.com/office/drawing/2014/main" id="{954CF393-ED62-4A4F-9497-BD07D4607710}"/>
              </a:ext>
            </a:extLst>
          </p:cNvPr>
          <p:cNvSpPr>
            <a:spLocks noGrp="1"/>
          </p:cNvSpPr>
          <p:nvPr>
            <p:ph type="title"/>
          </p:nvPr>
        </p:nvSpPr>
        <p:spPr>
          <a:xfrm>
            <a:off x="92765" y="726007"/>
            <a:ext cx="8980214" cy="612720"/>
          </a:xfrm>
        </p:spPr>
        <p:txBody>
          <a:bodyPr/>
          <a:lstStyle/>
          <a:p>
            <a:r>
              <a:rPr lang="es-EC" sz="3600" dirty="0"/>
              <a:t>Implementación del HMI (Pantalla Principal)</a:t>
            </a:r>
          </a:p>
        </p:txBody>
      </p:sp>
      <p:sp>
        <p:nvSpPr>
          <p:cNvPr id="2" name="Rectangle 2">
            <a:extLst>
              <a:ext uri="{FF2B5EF4-FFF2-40B4-BE49-F238E27FC236}">
                <a16:creationId xmlns:a16="http://schemas.microsoft.com/office/drawing/2014/main" id="{2C56F26D-152A-42A9-A5F7-BB769081A040}"/>
              </a:ext>
            </a:extLst>
          </p:cNvPr>
          <p:cNvSpPr>
            <a:spLocks noChangeArrowheads="1"/>
          </p:cNvSpPr>
          <p:nvPr/>
        </p:nvSpPr>
        <p:spPr bwMode="auto">
          <a:xfrm>
            <a:off x="669814" y="1864309"/>
            <a:ext cx="115513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1" name="Imagen 10" descr="C:\Users\AMGK2000\AppData\Local\Microsoft\Windows\INetCache\Content.Word\Img11.png">
            <a:extLst>
              <a:ext uri="{FF2B5EF4-FFF2-40B4-BE49-F238E27FC236}">
                <a16:creationId xmlns:a16="http://schemas.microsoft.com/office/drawing/2014/main" id="{13F25E13-4F84-4A2F-A332-6A0AF8C9D983}"/>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4056" y="1420427"/>
            <a:ext cx="8229240" cy="4365236"/>
          </a:xfrm>
          <a:prstGeom prst="rect">
            <a:avLst/>
          </a:prstGeom>
          <a:noFill/>
          <a:ln>
            <a:noFill/>
          </a:ln>
        </p:spPr>
      </p:pic>
    </p:spTree>
    <p:extLst>
      <p:ext uri="{BB962C8B-B14F-4D97-AF65-F5344CB8AC3E}">
        <p14:creationId xmlns:p14="http://schemas.microsoft.com/office/powerpoint/2010/main" val="322857085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3">
            <a:extLst>
              <a:ext uri="{FF2B5EF4-FFF2-40B4-BE49-F238E27FC236}">
                <a16:creationId xmlns:a16="http://schemas.microsoft.com/office/drawing/2014/main" id="{9B5D65A2-31E4-4CC7-A239-88E8CA084AD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61</a:t>
            </a:fld>
            <a:endParaRPr dirty="0"/>
          </a:p>
        </p:txBody>
      </p:sp>
      <p:sp>
        <p:nvSpPr>
          <p:cNvPr id="5" name="CuadroTexto 4">
            <a:extLst>
              <a:ext uri="{FF2B5EF4-FFF2-40B4-BE49-F238E27FC236}">
                <a16:creationId xmlns:a16="http://schemas.microsoft.com/office/drawing/2014/main" id="{A8BEDF06-F509-4DE7-A254-2D261F25EEEA}"/>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Implementación del módulo</a:t>
            </a:r>
            <a:endParaRPr lang="es-EC" sz="1400" dirty="0"/>
          </a:p>
        </p:txBody>
      </p:sp>
      <p:sp>
        <p:nvSpPr>
          <p:cNvPr id="7" name="Título 1">
            <a:extLst>
              <a:ext uri="{FF2B5EF4-FFF2-40B4-BE49-F238E27FC236}">
                <a16:creationId xmlns:a16="http://schemas.microsoft.com/office/drawing/2014/main" id="{954CF393-ED62-4A4F-9497-BD07D4607710}"/>
              </a:ext>
            </a:extLst>
          </p:cNvPr>
          <p:cNvSpPr>
            <a:spLocks noGrp="1"/>
          </p:cNvSpPr>
          <p:nvPr>
            <p:ph type="title"/>
          </p:nvPr>
        </p:nvSpPr>
        <p:spPr>
          <a:xfrm>
            <a:off x="484055" y="726007"/>
            <a:ext cx="8229240" cy="612720"/>
          </a:xfrm>
        </p:spPr>
        <p:txBody>
          <a:bodyPr/>
          <a:lstStyle/>
          <a:p>
            <a:r>
              <a:rPr lang="es-EC" sz="3600" dirty="0"/>
              <a:t>Implementación del HMI (Estación)</a:t>
            </a:r>
          </a:p>
        </p:txBody>
      </p:sp>
      <p:sp>
        <p:nvSpPr>
          <p:cNvPr id="2" name="Rectangle 2">
            <a:extLst>
              <a:ext uri="{FF2B5EF4-FFF2-40B4-BE49-F238E27FC236}">
                <a16:creationId xmlns:a16="http://schemas.microsoft.com/office/drawing/2014/main" id="{2C56F26D-152A-42A9-A5F7-BB769081A040}"/>
              </a:ext>
            </a:extLst>
          </p:cNvPr>
          <p:cNvSpPr>
            <a:spLocks noChangeArrowheads="1"/>
          </p:cNvSpPr>
          <p:nvPr/>
        </p:nvSpPr>
        <p:spPr bwMode="auto">
          <a:xfrm>
            <a:off x="669814" y="1864309"/>
            <a:ext cx="115513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8" name="Imagen 7" descr="C:\Users\AMGK2000\AppData\Local\Microsoft\Windows\INetCache\Content.Word\Img13.png">
            <a:extLst>
              <a:ext uri="{FF2B5EF4-FFF2-40B4-BE49-F238E27FC236}">
                <a16:creationId xmlns:a16="http://schemas.microsoft.com/office/drawing/2014/main" id="{C5581773-6897-4DC4-A2A5-5492F216A9F7}"/>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4055" y="1438183"/>
            <a:ext cx="8229240" cy="4347480"/>
          </a:xfrm>
          <a:prstGeom prst="rect">
            <a:avLst/>
          </a:prstGeom>
          <a:noFill/>
          <a:ln>
            <a:noFill/>
          </a:ln>
        </p:spPr>
      </p:pic>
    </p:spTree>
    <p:extLst>
      <p:ext uri="{BB962C8B-B14F-4D97-AF65-F5344CB8AC3E}">
        <p14:creationId xmlns:p14="http://schemas.microsoft.com/office/powerpoint/2010/main" val="343220686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3">
            <a:extLst>
              <a:ext uri="{FF2B5EF4-FFF2-40B4-BE49-F238E27FC236}">
                <a16:creationId xmlns:a16="http://schemas.microsoft.com/office/drawing/2014/main" id="{9B5D65A2-31E4-4CC7-A239-88E8CA084AD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62</a:t>
            </a:fld>
            <a:endParaRPr dirty="0"/>
          </a:p>
        </p:txBody>
      </p:sp>
      <p:sp>
        <p:nvSpPr>
          <p:cNvPr id="5" name="CuadroTexto 4">
            <a:extLst>
              <a:ext uri="{FF2B5EF4-FFF2-40B4-BE49-F238E27FC236}">
                <a16:creationId xmlns:a16="http://schemas.microsoft.com/office/drawing/2014/main" id="{A8BEDF06-F509-4DE7-A254-2D261F25EEEA}"/>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Implementación del módulo</a:t>
            </a:r>
            <a:endParaRPr lang="es-EC" sz="1400" dirty="0"/>
          </a:p>
        </p:txBody>
      </p:sp>
      <p:sp>
        <p:nvSpPr>
          <p:cNvPr id="7" name="Título 1">
            <a:extLst>
              <a:ext uri="{FF2B5EF4-FFF2-40B4-BE49-F238E27FC236}">
                <a16:creationId xmlns:a16="http://schemas.microsoft.com/office/drawing/2014/main" id="{954CF393-ED62-4A4F-9497-BD07D4607710}"/>
              </a:ext>
            </a:extLst>
          </p:cNvPr>
          <p:cNvSpPr>
            <a:spLocks noGrp="1"/>
          </p:cNvSpPr>
          <p:nvPr>
            <p:ph type="title"/>
          </p:nvPr>
        </p:nvSpPr>
        <p:spPr>
          <a:xfrm>
            <a:off x="484055" y="726007"/>
            <a:ext cx="8229240" cy="612720"/>
          </a:xfrm>
        </p:spPr>
        <p:txBody>
          <a:bodyPr/>
          <a:lstStyle/>
          <a:p>
            <a:r>
              <a:rPr lang="es-EC" sz="3600" dirty="0"/>
              <a:t>Implementación del HMI (Control y Mantenimiento)</a:t>
            </a:r>
          </a:p>
        </p:txBody>
      </p:sp>
      <p:sp>
        <p:nvSpPr>
          <p:cNvPr id="2" name="Rectangle 2">
            <a:extLst>
              <a:ext uri="{FF2B5EF4-FFF2-40B4-BE49-F238E27FC236}">
                <a16:creationId xmlns:a16="http://schemas.microsoft.com/office/drawing/2014/main" id="{2C56F26D-152A-42A9-A5F7-BB769081A040}"/>
              </a:ext>
            </a:extLst>
          </p:cNvPr>
          <p:cNvSpPr>
            <a:spLocks noChangeArrowheads="1"/>
          </p:cNvSpPr>
          <p:nvPr/>
        </p:nvSpPr>
        <p:spPr bwMode="auto">
          <a:xfrm>
            <a:off x="669814" y="1864309"/>
            <a:ext cx="115513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9" name="Imagen 8">
            <a:extLst>
              <a:ext uri="{FF2B5EF4-FFF2-40B4-BE49-F238E27FC236}">
                <a16:creationId xmlns:a16="http://schemas.microsoft.com/office/drawing/2014/main" id="{413DE367-D5B5-4DF8-81B2-6A8693AA1BFA}"/>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43334" y="1738223"/>
            <a:ext cx="2685950" cy="3725583"/>
          </a:xfrm>
          <a:prstGeom prst="rect">
            <a:avLst/>
          </a:prstGeom>
          <a:noFill/>
          <a:ln>
            <a:noFill/>
          </a:ln>
        </p:spPr>
      </p:pic>
      <p:pic>
        <p:nvPicPr>
          <p:cNvPr id="10" name="Imagen 9">
            <a:extLst>
              <a:ext uri="{FF2B5EF4-FFF2-40B4-BE49-F238E27FC236}">
                <a16:creationId xmlns:a16="http://schemas.microsoft.com/office/drawing/2014/main" id="{E6D32FC1-500E-4DDA-A9C6-FC3B2163F25B}"/>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29284" y="1738223"/>
            <a:ext cx="2743810" cy="3055720"/>
          </a:xfrm>
          <a:prstGeom prst="rect">
            <a:avLst/>
          </a:prstGeom>
          <a:noFill/>
          <a:ln>
            <a:noFill/>
          </a:ln>
        </p:spPr>
      </p:pic>
      <p:graphicFrame>
        <p:nvGraphicFramePr>
          <p:cNvPr id="17" name="Diagrama 16">
            <a:extLst>
              <a:ext uri="{FF2B5EF4-FFF2-40B4-BE49-F238E27FC236}">
                <a16:creationId xmlns:a16="http://schemas.microsoft.com/office/drawing/2014/main" id="{F6FF77DD-E845-4DFA-BA3D-80FE01CA5EA6}"/>
              </a:ext>
            </a:extLst>
          </p:cNvPr>
          <p:cNvGraphicFramePr/>
          <p:nvPr>
            <p:extLst>
              <p:ext uri="{D42A27DB-BD31-4B8C-83A1-F6EECF244321}">
                <p14:modId xmlns:p14="http://schemas.microsoft.com/office/powerpoint/2010/main" val="3023265042"/>
              </p:ext>
            </p:extLst>
          </p:nvPr>
        </p:nvGraphicFramePr>
        <p:xfrm>
          <a:off x="252564" y="2263805"/>
          <a:ext cx="2991775" cy="322439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5477124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3">
            <a:extLst>
              <a:ext uri="{FF2B5EF4-FFF2-40B4-BE49-F238E27FC236}">
                <a16:creationId xmlns:a16="http://schemas.microsoft.com/office/drawing/2014/main" id="{9B5D65A2-31E4-4CC7-A239-88E8CA084AD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63</a:t>
            </a:fld>
            <a:endParaRPr dirty="0"/>
          </a:p>
        </p:txBody>
      </p:sp>
      <p:sp>
        <p:nvSpPr>
          <p:cNvPr id="5" name="CuadroTexto 4">
            <a:extLst>
              <a:ext uri="{FF2B5EF4-FFF2-40B4-BE49-F238E27FC236}">
                <a16:creationId xmlns:a16="http://schemas.microsoft.com/office/drawing/2014/main" id="{A8BEDF06-F509-4DE7-A254-2D261F25EEEA}"/>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Implementación del módulo</a:t>
            </a:r>
            <a:endParaRPr lang="es-EC" sz="1400" dirty="0"/>
          </a:p>
        </p:txBody>
      </p:sp>
      <p:sp>
        <p:nvSpPr>
          <p:cNvPr id="7" name="Título 1">
            <a:extLst>
              <a:ext uri="{FF2B5EF4-FFF2-40B4-BE49-F238E27FC236}">
                <a16:creationId xmlns:a16="http://schemas.microsoft.com/office/drawing/2014/main" id="{954CF393-ED62-4A4F-9497-BD07D4607710}"/>
              </a:ext>
            </a:extLst>
          </p:cNvPr>
          <p:cNvSpPr>
            <a:spLocks noGrp="1"/>
          </p:cNvSpPr>
          <p:nvPr>
            <p:ph type="title"/>
          </p:nvPr>
        </p:nvSpPr>
        <p:spPr>
          <a:xfrm>
            <a:off x="484055" y="726007"/>
            <a:ext cx="8229240" cy="612720"/>
          </a:xfrm>
        </p:spPr>
        <p:txBody>
          <a:bodyPr/>
          <a:lstStyle/>
          <a:p>
            <a:r>
              <a:rPr lang="es-EC" sz="3600" dirty="0"/>
              <a:t>Implementación del HMI (Alarmas)</a:t>
            </a:r>
          </a:p>
        </p:txBody>
      </p:sp>
      <p:sp>
        <p:nvSpPr>
          <p:cNvPr id="2" name="Rectangle 2">
            <a:extLst>
              <a:ext uri="{FF2B5EF4-FFF2-40B4-BE49-F238E27FC236}">
                <a16:creationId xmlns:a16="http://schemas.microsoft.com/office/drawing/2014/main" id="{2C56F26D-152A-42A9-A5F7-BB769081A040}"/>
              </a:ext>
            </a:extLst>
          </p:cNvPr>
          <p:cNvSpPr>
            <a:spLocks noChangeArrowheads="1"/>
          </p:cNvSpPr>
          <p:nvPr/>
        </p:nvSpPr>
        <p:spPr bwMode="auto">
          <a:xfrm>
            <a:off x="669814" y="1864309"/>
            <a:ext cx="115513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8" name="Imagen 7" descr="C:\Users\AMGK2000\AppData\Local\Microsoft\Windows\INetCache\Content.Word\Img16.png">
            <a:extLst>
              <a:ext uri="{FF2B5EF4-FFF2-40B4-BE49-F238E27FC236}">
                <a16:creationId xmlns:a16="http://schemas.microsoft.com/office/drawing/2014/main" id="{05EBBEE6-3B2A-4879-B5BF-E4436F40AFBD}"/>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465288" y="3802086"/>
            <a:ext cx="4062224" cy="1969560"/>
          </a:xfrm>
          <a:prstGeom prst="rect">
            <a:avLst/>
          </a:prstGeom>
          <a:noFill/>
          <a:ln>
            <a:noFill/>
          </a:ln>
        </p:spPr>
      </p:pic>
      <p:graphicFrame>
        <p:nvGraphicFramePr>
          <p:cNvPr id="3" name="Tabla 2">
            <a:extLst>
              <a:ext uri="{FF2B5EF4-FFF2-40B4-BE49-F238E27FC236}">
                <a16:creationId xmlns:a16="http://schemas.microsoft.com/office/drawing/2014/main" id="{15889ABE-5DF4-481D-9DAD-900B12A45753}"/>
              </a:ext>
            </a:extLst>
          </p:cNvPr>
          <p:cNvGraphicFramePr>
            <a:graphicFrameLocks noGrp="1"/>
          </p:cNvGraphicFramePr>
          <p:nvPr>
            <p:extLst>
              <p:ext uri="{D42A27DB-BD31-4B8C-83A1-F6EECF244321}">
                <p14:modId xmlns:p14="http://schemas.microsoft.com/office/powerpoint/2010/main" val="3298809039"/>
              </p:ext>
            </p:extLst>
          </p:nvPr>
        </p:nvGraphicFramePr>
        <p:xfrm>
          <a:off x="324886" y="1392246"/>
          <a:ext cx="8242065" cy="2087880"/>
        </p:xfrm>
        <a:graphic>
          <a:graphicData uri="http://schemas.openxmlformats.org/drawingml/2006/table">
            <a:tbl>
              <a:tblPr firstRow="1" bandRow="1">
                <a:tableStyleId>{5C22544A-7EE6-4342-B048-85BDC9FD1C3A}</a:tableStyleId>
              </a:tblPr>
              <a:tblGrid>
                <a:gridCol w="2184643">
                  <a:extLst>
                    <a:ext uri="{9D8B030D-6E8A-4147-A177-3AD203B41FA5}">
                      <a16:colId xmlns:a16="http://schemas.microsoft.com/office/drawing/2014/main" val="3465307929"/>
                    </a:ext>
                  </a:extLst>
                </a:gridCol>
                <a:gridCol w="6057422">
                  <a:extLst>
                    <a:ext uri="{9D8B030D-6E8A-4147-A177-3AD203B41FA5}">
                      <a16:colId xmlns:a16="http://schemas.microsoft.com/office/drawing/2014/main" val="1313332555"/>
                    </a:ext>
                  </a:extLst>
                </a:gridCol>
              </a:tblGrid>
              <a:tr h="370840">
                <a:tc>
                  <a:txBody>
                    <a:bodyPr/>
                    <a:lstStyle/>
                    <a:p>
                      <a:pPr marL="0" marR="0" algn="ctr">
                        <a:lnSpc>
                          <a:spcPct val="100000"/>
                        </a:lnSpc>
                        <a:spcBef>
                          <a:spcPts val="0"/>
                        </a:spcBef>
                        <a:spcAft>
                          <a:spcPts val="0"/>
                        </a:spcAft>
                      </a:pPr>
                      <a:r>
                        <a:rPr lang="es-EC" sz="1600" b="1" dirty="0">
                          <a:solidFill>
                            <a:srgbClr val="FFFFFF"/>
                          </a:solidFill>
                          <a:effectLst/>
                          <a:latin typeface="+mn-lt"/>
                          <a:ea typeface="Times New Roman" panose="02020603050405020304" pitchFamily="18" charset="0"/>
                        </a:rPr>
                        <a:t>Severidad de alarma</a:t>
                      </a:r>
                      <a:endParaRPr lang="es-EC" sz="1600" dirty="0">
                        <a:effectLst/>
                        <a:latin typeface="+mn-lt"/>
                        <a:ea typeface="Times New Roman" panose="02020603050405020304" pitchFamily="18" charset="0"/>
                      </a:endParaRPr>
                    </a:p>
                  </a:txBody>
                  <a:tcPr marL="68580" marR="68580" marT="0" marB="0" anchor="ctr"/>
                </a:tc>
                <a:tc>
                  <a:txBody>
                    <a:bodyPr/>
                    <a:lstStyle/>
                    <a:p>
                      <a:pPr marL="0" marR="0" algn="ctr">
                        <a:lnSpc>
                          <a:spcPct val="100000"/>
                        </a:lnSpc>
                        <a:spcBef>
                          <a:spcPts val="0"/>
                        </a:spcBef>
                        <a:spcAft>
                          <a:spcPts val="0"/>
                        </a:spcAft>
                      </a:pPr>
                      <a:r>
                        <a:rPr lang="es-EC" sz="1600" b="1" dirty="0">
                          <a:solidFill>
                            <a:srgbClr val="FFFFFF"/>
                          </a:solidFill>
                          <a:effectLst/>
                          <a:latin typeface="+mn-lt"/>
                          <a:ea typeface="Times New Roman" panose="02020603050405020304" pitchFamily="18" charset="0"/>
                        </a:rPr>
                        <a:t>Descripción</a:t>
                      </a:r>
                      <a:endParaRPr lang="es-EC" sz="1600" dirty="0">
                        <a:effectLst/>
                        <a:latin typeface="+mn-lt"/>
                        <a:ea typeface="Times New Roman" panose="02020603050405020304" pitchFamily="18" charset="0"/>
                      </a:endParaRPr>
                    </a:p>
                  </a:txBody>
                  <a:tcPr marL="68580" marR="68580" marT="0" marB="0" anchor="ctr"/>
                </a:tc>
                <a:extLst>
                  <a:ext uri="{0D108BD9-81ED-4DB2-BD59-A6C34878D82A}">
                    <a16:rowId xmlns:a16="http://schemas.microsoft.com/office/drawing/2014/main" val="789286660"/>
                  </a:ext>
                </a:extLst>
              </a:tr>
              <a:tr h="370840">
                <a:tc>
                  <a:txBody>
                    <a:bodyPr/>
                    <a:lstStyle/>
                    <a:p>
                      <a:pPr marL="0" marR="0">
                        <a:lnSpc>
                          <a:spcPct val="100000"/>
                        </a:lnSpc>
                        <a:spcBef>
                          <a:spcPts val="0"/>
                        </a:spcBef>
                        <a:spcAft>
                          <a:spcPts val="0"/>
                        </a:spcAft>
                      </a:pPr>
                      <a:r>
                        <a:rPr lang="es-EC" sz="1600">
                          <a:solidFill>
                            <a:srgbClr val="000000"/>
                          </a:solidFill>
                          <a:effectLst/>
                          <a:latin typeface="+mn-lt"/>
                          <a:ea typeface="Times New Roman" panose="02020603050405020304" pitchFamily="18" charset="0"/>
                        </a:rPr>
                        <a:t>Crítica</a:t>
                      </a:r>
                      <a:endParaRPr lang="es-EC" sz="1600">
                        <a:effectLst/>
                        <a:latin typeface="+mn-lt"/>
                        <a:ea typeface="Times New Roman" panose="02020603050405020304" pitchFamily="18" charset="0"/>
                      </a:endParaRPr>
                    </a:p>
                  </a:txBody>
                  <a:tcPr marL="68580" marR="68580" marT="0" marB="0" anchor="ctr"/>
                </a:tc>
                <a:tc>
                  <a:txBody>
                    <a:bodyPr/>
                    <a:lstStyle/>
                    <a:p>
                      <a:pPr marL="0" marR="0" algn="just">
                        <a:lnSpc>
                          <a:spcPct val="100000"/>
                        </a:lnSpc>
                        <a:spcBef>
                          <a:spcPts val="0"/>
                        </a:spcBef>
                        <a:spcAft>
                          <a:spcPts val="0"/>
                        </a:spcAft>
                      </a:pPr>
                      <a:r>
                        <a:rPr lang="es-EC" sz="1600" dirty="0">
                          <a:solidFill>
                            <a:srgbClr val="000000"/>
                          </a:solidFill>
                          <a:effectLst/>
                          <a:latin typeface="+mn-lt"/>
                          <a:ea typeface="Times New Roman" panose="02020603050405020304" pitchFamily="18" charset="0"/>
                        </a:rPr>
                        <a:t>Causante de muertes o lesiones graves en el operario, también puede causar daños graves a los equipos</a:t>
                      </a:r>
                      <a:endParaRPr lang="es-EC" sz="1600" dirty="0">
                        <a:effectLst/>
                        <a:latin typeface="+mn-lt"/>
                        <a:ea typeface="Times New Roman" panose="02020603050405020304" pitchFamily="18" charset="0"/>
                      </a:endParaRPr>
                    </a:p>
                  </a:txBody>
                  <a:tcPr marL="68580" marR="68580" marT="0" marB="0" anchor="ctr"/>
                </a:tc>
                <a:extLst>
                  <a:ext uri="{0D108BD9-81ED-4DB2-BD59-A6C34878D82A}">
                    <a16:rowId xmlns:a16="http://schemas.microsoft.com/office/drawing/2014/main" val="2805401765"/>
                  </a:ext>
                </a:extLst>
              </a:tr>
              <a:tr h="370840">
                <a:tc>
                  <a:txBody>
                    <a:bodyPr/>
                    <a:lstStyle/>
                    <a:p>
                      <a:pPr marL="0" marR="0">
                        <a:lnSpc>
                          <a:spcPct val="100000"/>
                        </a:lnSpc>
                        <a:spcBef>
                          <a:spcPts val="0"/>
                        </a:spcBef>
                        <a:spcAft>
                          <a:spcPts val="0"/>
                        </a:spcAft>
                      </a:pPr>
                      <a:r>
                        <a:rPr lang="es-EC" sz="1600">
                          <a:solidFill>
                            <a:srgbClr val="000000"/>
                          </a:solidFill>
                          <a:effectLst/>
                          <a:latin typeface="+mn-lt"/>
                          <a:ea typeface="Times New Roman" panose="02020603050405020304" pitchFamily="18" charset="0"/>
                        </a:rPr>
                        <a:t>Mayor</a:t>
                      </a:r>
                      <a:endParaRPr lang="es-EC" sz="1600">
                        <a:effectLst/>
                        <a:latin typeface="+mn-lt"/>
                        <a:ea typeface="Times New Roman" panose="02020603050405020304" pitchFamily="18" charset="0"/>
                      </a:endParaRPr>
                    </a:p>
                  </a:txBody>
                  <a:tcPr marL="68580" marR="68580" marT="0" marB="0" anchor="ctr"/>
                </a:tc>
                <a:tc>
                  <a:txBody>
                    <a:bodyPr/>
                    <a:lstStyle/>
                    <a:p>
                      <a:pPr marL="0" marR="0" algn="just">
                        <a:lnSpc>
                          <a:spcPct val="100000"/>
                        </a:lnSpc>
                        <a:spcBef>
                          <a:spcPts val="0"/>
                        </a:spcBef>
                        <a:spcAft>
                          <a:spcPts val="0"/>
                        </a:spcAft>
                      </a:pPr>
                      <a:r>
                        <a:rPr lang="es-EC" sz="1600">
                          <a:solidFill>
                            <a:srgbClr val="000000"/>
                          </a:solidFill>
                          <a:effectLst/>
                          <a:latin typeface="+mn-lt"/>
                          <a:ea typeface="Times New Roman" panose="02020603050405020304" pitchFamily="18" charset="0"/>
                        </a:rPr>
                        <a:t>Puede causar lesiones leves al operario o daños a los equipos</a:t>
                      </a:r>
                      <a:endParaRPr lang="es-EC" sz="1600">
                        <a:effectLst/>
                        <a:latin typeface="+mn-lt"/>
                        <a:ea typeface="Times New Roman" panose="02020603050405020304" pitchFamily="18" charset="0"/>
                      </a:endParaRPr>
                    </a:p>
                  </a:txBody>
                  <a:tcPr marL="68580" marR="68580" marT="0" marB="0" anchor="ctr"/>
                </a:tc>
                <a:extLst>
                  <a:ext uri="{0D108BD9-81ED-4DB2-BD59-A6C34878D82A}">
                    <a16:rowId xmlns:a16="http://schemas.microsoft.com/office/drawing/2014/main" val="3630541043"/>
                  </a:ext>
                </a:extLst>
              </a:tr>
              <a:tr h="370840">
                <a:tc>
                  <a:txBody>
                    <a:bodyPr/>
                    <a:lstStyle/>
                    <a:p>
                      <a:pPr marL="0" marR="0">
                        <a:lnSpc>
                          <a:spcPct val="100000"/>
                        </a:lnSpc>
                        <a:spcBef>
                          <a:spcPts val="0"/>
                        </a:spcBef>
                        <a:spcAft>
                          <a:spcPts val="0"/>
                        </a:spcAft>
                      </a:pPr>
                      <a:r>
                        <a:rPr lang="es-EC" sz="1600">
                          <a:solidFill>
                            <a:srgbClr val="000000"/>
                          </a:solidFill>
                          <a:effectLst/>
                          <a:latin typeface="+mn-lt"/>
                          <a:ea typeface="Times New Roman" panose="02020603050405020304" pitchFamily="18" charset="0"/>
                        </a:rPr>
                        <a:t>Menor</a:t>
                      </a:r>
                      <a:endParaRPr lang="es-EC" sz="1600">
                        <a:effectLst/>
                        <a:latin typeface="+mn-lt"/>
                        <a:ea typeface="Times New Roman" panose="02020603050405020304" pitchFamily="18" charset="0"/>
                      </a:endParaRPr>
                    </a:p>
                  </a:txBody>
                  <a:tcPr marL="68580" marR="68580" marT="0" marB="0" anchor="ctr"/>
                </a:tc>
                <a:tc>
                  <a:txBody>
                    <a:bodyPr/>
                    <a:lstStyle/>
                    <a:p>
                      <a:pPr marL="0" marR="0" algn="just">
                        <a:lnSpc>
                          <a:spcPct val="100000"/>
                        </a:lnSpc>
                        <a:spcBef>
                          <a:spcPts val="0"/>
                        </a:spcBef>
                        <a:spcAft>
                          <a:spcPts val="0"/>
                        </a:spcAft>
                      </a:pPr>
                      <a:r>
                        <a:rPr lang="es-EC" sz="1600">
                          <a:solidFill>
                            <a:srgbClr val="000000"/>
                          </a:solidFill>
                          <a:effectLst/>
                          <a:latin typeface="+mn-lt"/>
                          <a:ea typeface="Times New Roman" panose="02020603050405020304" pitchFamily="18" charset="0"/>
                        </a:rPr>
                        <a:t>Posibilidad de causar daños a los equipos</a:t>
                      </a:r>
                      <a:endParaRPr lang="es-EC" sz="1600">
                        <a:effectLst/>
                        <a:latin typeface="+mn-lt"/>
                        <a:ea typeface="Times New Roman" panose="02020603050405020304" pitchFamily="18" charset="0"/>
                      </a:endParaRPr>
                    </a:p>
                  </a:txBody>
                  <a:tcPr marL="68580" marR="68580" marT="0" marB="0" anchor="ctr"/>
                </a:tc>
                <a:extLst>
                  <a:ext uri="{0D108BD9-81ED-4DB2-BD59-A6C34878D82A}">
                    <a16:rowId xmlns:a16="http://schemas.microsoft.com/office/drawing/2014/main" val="4051867681"/>
                  </a:ext>
                </a:extLst>
              </a:tr>
              <a:tr h="370840">
                <a:tc>
                  <a:txBody>
                    <a:bodyPr/>
                    <a:lstStyle/>
                    <a:p>
                      <a:pPr marL="0" marR="0">
                        <a:lnSpc>
                          <a:spcPct val="100000"/>
                        </a:lnSpc>
                        <a:spcBef>
                          <a:spcPts val="0"/>
                        </a:spcBef>
                        <a:spcAft>
                          <a:spcPts val="0"/>
                        </a:spcAft>
                      </a:pPr>
                      <a:r>
                        <a:rPr lang="es-EC" sz="1600">
                          <a:solidFill>
                            <a:srgbClr val="000000"/>
                          </a:solidFill>
                          <a:effectLst/>
                          <a:latin typeface="+mn-lt"/>
                          <a:ea typeface="Times New Roman" panose="02020603050405020304" pitchFamily="18" charset="0"/>
                        </a:rPr>
                        <a:t>Informativa</a:t>
                      </a:r>
                      <a:endParaRPr lang="es-EC" sz="1600">
                        <a:effectLst/>
                        <a:latin typeface="+mn-lt"/>
                        <a:ea typeface="Times New Roman" panose="02020603050405020304" pitchFamily="18" charset="0"/>
                      </a:endParaRPr>
                    </a:p>
                  </a:txBody>
                  <a:tcPr marL="68580" marR="68580" marT="0" marB="0" anchor="ctr"/>
                </a:tc>
                <a:tc>
                  <a:txBody>
                    <a:bodyPr/>
                    <a:lstStyle/>
                    <a:p>
                      <a:pPr marL="0" marR="0" algn="just">
                        <a:lnSpc>
                          <a:spcPct val="100000"/>
                        </a:lnSpc>
                        <a:spcBef>
                          <a:spcPts val="0"/>
                        </a:spcBef>
                        <a:spcAft>
                          <a:spcPts val="0"/>
                        </a:spcAft>
                      </a:pPr>
                      <a:r>
                        <a:rPr lang="es-EC" sz="1600" dirty="0">
                          <a:solidFill>
                            <a:srgbClr val="000000"/>
                          </a:solidFill>
                          <a:effectLst/>
                          <a:latin typeface="+mn-lt"/>
                          <a:ea typeface="Times New Roman" panose="02020603050405020304" pitchFamily="18" charset="0"/>
                        </a:rPr>
                        <a:t>Informan de eventos anómalos que pueden llevar a problemas de producción</a:t>
                      </a:r>
                      <a:endParaRPr lang="es-EC" sz="1600" dirty="0">
                        <a:effectLst/>
                        <a:latin typeface="+mn-lt"/>
                        <a:ea typeface="Times New Roman" panose="02020603050405020304" pitchFamily="18" charset="0"/>
                      </a:endParaRPr>
                    </a:p>
                  </a:txBody>
                  <a:tcPr marL="68580" marR="68580" marT="0" marB="0" anchor="ctr"/>
                </a:tc>
                <a:extLst>
                  <a:ext uri="{0D108BD9-81ED-4DB2-BD59-A6C34878D82A}">
                    <a16:rowId xmlns:a16="http://schemas.microsoft.com/office/drawing/2014/main" val="326974402"/>
                  </a:ext>
                </a:extLst>
              </a:tr>
            </a:tbl>
          </a:graphicData>
        </a:graphic>
      </p:graphicFrame>
    </p:spTree>
    <p:extLst>
      <p:ext uri="{BB962C8B-B14F-4D97-AF65-F5344CB8AC3E}">
        <p14:creationId xmlns:p14="http://schemas.microsoft.com/office/powerpoint/2010/main" val="301100707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3">
            <a:extLst>
              <a:ext uri="{FF2B5EF4-FFF2-40B4-BE49-F238E27FC236}">
                <a16:creationId xmlns:a16="http://schemas.microsoft.com/office/drawing/2014/main" id="{9B5D65A2-31E4-4CC7-A239-88E8CA084AD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64</a:t>
            </a:fld>
            <a:endParaRPr dirty="0"/>
          </a:p>
        </p:txBody>
      </p:sp>
      <p:sp>
        <p:nvSpPr>
          <p:cNvPr id="5" name="CuadroTexto 4">
            <a:extLst>
              <a:ext uri="{FF2B5EF4-FFF2-40B4-BE49-F238E27FC236}">
                <a16:creationId xmlns:a16="http://schemas.microsoft.com/office/drawing/2014/main" id="{A8BEDF06-F509-4DE7-A254-2D261F25EEEA}"/>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Implementación del módulo</a:t>
            </a:r>
            <a:endParaRPr lang="es-EC" sz="1400" dirty="0"/>
          </a:p>
        </p:txBody>
      </p:sp>
      <p:sp>
        <p:nvSpPr>
          <p:cNvPr id="7" name="Título 1">
            <a:extLst>
              <a:ext uri="{FF2B5EF4-FFF2-40B4-BE49-F238E27FC236}">
                <a16:creationId xmlns:a16="http://schemas.microsoft.com/office/drawing/2014/main" id="{954CF393-ED62-4A4F-9497-BD07D4607710}"/>
              </a:ext>
            </a:extLst>
          </p:cNvPr>
          <p:cNvSpPr>
            <a:spLocks noGrp="1"/>
          </p:cNvSpPr>
          <p:nvPr>
            <p:ph type="title"/>
          </p:nvPr>
        </p:nvSpPr>
        <p:spPr>
          <a:xfrm>
            <a:off x="484055" y="726007"/>
            <a:ext cx="8229240" cy="612720"/>
          </a:xfrm>
        </p:spPr>
        <p:txBody>
          <a:bodyPr/>
          <a:lstStyle/>
          <a:p>
            <a:r>
              <a:rPr lang="es-EC" sz="3600" dirty="0"/>
              <a:t>Implementación del HMI (Alarmas)</a:t>
            </a:r>
          </a:p>
        </p:txBody>
      </p:sp>
      <p:sp>
        <p:nvSpPr>
          <p:cNvPr id="2" name="Rectangle 2">
            <a:extLst>
              <a:ext uri="{FF2B5EF4-FFF2-40B4-BE49-F238E27FC236}">
                <a16:creationId xmlns:a16="http://schemas.microsoft.com/office/drawing/2014/main" id="{2C56F26D-152A-42A9-A5F7-BB769081A040}"/>
              </a:ext>
            </a:extLst>
          </p:cNvPr>
          <p:cNvSpPr>
            <a:spLocks noChangeArrowheads="1"/>
          </p:cNvSpPr>
          <p:nvPr/>
        </p:nvSpPr>
        <p:spPr bwMode="auto">
          <a:xfrm>
            <a:off x="669814" y="1864309"/>
            <a:ext cx="115513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8" name="Imagen 17" descr="C:\Users\AMGK2000\AppData\Local\Microsoft\Windows\INetCache\Content.Word\Img15.png">
            <a:extLst>
              <a:ext uri="{FF2B5EF4-FFF2-40B4-BE49-F238E27FC236}">
                <a16:creationId xmlns:a16="http://schemas.microsoft.com/office/drawing/2014/main" id="{536064BA-A7BE-4B70-A098-E026AE056FC8}"/>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4055" y="1411549"/>
            <a:ext cx="8229240" cy="4374113"/>
          </a:xfrm>
          <a:prstGeom prst="rect">
            <a:avLst/>
          </a:prstGeom>
          <a:noFill/>
          <a:ln>
            <a:noFill/>
          </a:ln>
        </p:spPr>
      </p:pic>
    </p:spTree>
    <p:extLst>
      <p:ext uri="{BB962C8B-B14F-4D97-AF65-F5344CB8AC3E}">
        <p14:creationId xmlns:p14="http://schemas.microsoft.com/office/powerpoint/2010/main" val="291816348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3">
            <a:extLst>
              <a:ext uri="{FF2B5EF4-FFF2-40B4-BE49-F238E27FC236}">
                <a16:creationId xmlns:a16="http://schemas.microsoft.com/office/drawing/2014/main" id="{9B5D65A2-31E4-4CC7-A239-88E8CA084AD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65</a:t>
            </a:fld>
            <a:endParaRPr dirty="0"/>
          </a:p>
        </p:txBody>
      </p:sp>
      <p:sp>
        <p:nvSpPr>
          <p:cNvPr id="5" name="CuadroTexto 4">
            <a:extLst>
              <a:ext uri="{FF2B5EF4-FFF2-40B4-BE49-F238E27FC236}">
                <a16:creationId xmlns:a16="http://schemas.microsoft.com/office/drawing/2014/main" id="{A8BEDF06-F509-4DE7-A254-2D261F25EEEA}"/>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Implementación del módulo</a:t>
            </a:r>
            <a:endParaRPr lang="es-EC" sz="1400" dirty="0"/>
          </a:p>
        </p:txBody>
      </p:sp>
      <p:sp>
        <p:nvSpPr>
          <p:cNvPr id="7" name="Título 1">
            <a:extLst>
              <a:ext uri="{FF2B5EF4-FFF2-40B4-BE49-F238E27FC236}">
                <a16:creationId xmlns:a16="http://schemas.microsoft.com/office/drawing/2014/main" id="{954CF393-ED62-4A4F-9497-BD07D4607710}"/>
              </a:ext>
            </a:extLst>
          </p:cNvPr>
          <p:cNvSpPr>
            <a:spLocks noGrp="1"/>
          </p:cNvSpPr>
          <p:nvPr>
            <p:ph type="title"/>
          </p:nvPr>
        </p:nvSpPr>
        <p:spPr>
          <a:xfrm>
            <a:off x="484055" y="726007"/>
            <a:ext cx="8229240" cy="612720"/>
          </a:xfrm>
        </p:spPr>
        <p:txBody>
          <a:bodyPr/>
          <a:lstStyle/>
          <a:p>
            <a:r>
              <a:rPr lang="es-EC" sz="3600" dirty="0"/>
              <a:t>Implementación del HMI (Reportes)</a:t>
            </a:r>
          </a:p>
        </p:txBody>
      </p:sp>
      <p:sp>
        <p:nvSpPr>
          <p:cNvPr id="2" name="Rectangle 2">
            <a:extLst>
              <a:ext uri="{FF2B5EF4-FFF2-40B4-BE49-F238E27FC236}">
                <a16:creationId xmlns:a16="http://schemas.microsoft.com/office/drawing/2014/main" id="{2C56F26D-152A-42A9-A5F7-BB769081A040}"/>
              </a:ext>
            </a:extLst>
          </p:cNvPr>
          <p:cNvSpPr>
            <a:spLocks noChangeArrowheads="1"/>
          </p:cNvSpPr>
          <p:nvPr/>
        </p:nvSpPr>
        <p:spPr bwMode="auto">
          <a:xfrm>
            <a:off x="669814" y="1864309"/>
            <a:ext cx="115513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8" name="Imagen 7" descr="C:\Users\AMGK2000\AppData\Local\Microsoft\Windows\INetCache\Content.Word\Img18.png">
            <a:extLst>
              <a:ext uri="{FF2B5EF4-FFF2-40B4-BE49-F238E27FC236}">
                <a16:creationId xmlns:a16="http://schemas.microsoft.com/office/drawing/2014/main" id="{05D25C59-2EB5-48D2-8AE5-E7D56FDD866A}"/>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4055" y="1402673"/>
            <a:ext cx="8229239" cy="4382990"/>
          </a:xfrm>
          <a:prstGeom prst="rect">
            <a:avLst/>
          </a:prstGeom>
          <a:noFill/>
          <a:ln>
            <a:noFill/>
          </a:ln>
        </p:spPr>
      </p:pic>
    </p:spTree>
    <p:extLst>
      <p:ext uri="{BB962C8B-B14F-4D97-AF65-F5344CB8AC3E}">
        <p14:creationId xmlns:p14="http://schemas.microsoft.com/office/powerpoint/2010/main" val="8837569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3">
            <a:extLst>
              <a:ext uri="{FF2B5EF4-FFF2-40B4-BE49-F238E27FC236}">
                <a16:creationId xmlns:a16="http://schemas.microsoft.com/office/drawing/2014/main" id="{9B5D65A2-31E4-4CC7-A239-88E8CA084AD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66</a:t>
            </a:fld>
            <a:endParaRPr dirty="0"/>
          </a:p>
        </p:txBody>
      </p:sp>
      <p:sp>
        <p:nvSpPr>
          <p:cNvPr id="5" name="CuadroTexto 4">
            <a:extLst>
              <a:ext uri="{FF2B5EF4-FFF2-40B4-BE49-F238E27FC236}">
                <a16:creationId xmlns:a16="http://schemas.microsoft.com/office/drawing/2014/main" id="{A8BEDF06-F509-4DE7-A254-2D261F25EEEA}"/>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Implementación del módulo</a:t>
            </a:r>
            <a:endParaRPr lang="es-EC" sz="1400" dirty="0"/>
          </a:p>
        </p:txBody>
      </p:sp>
      <p:sp>
        <p:nvSpPr>
          <p:cNvPr id="7" name="Título 1">
            <a:extLst>
              <a:ext uri="{FF2B5EF4-FFF2-40B4-BE49-F238E27FC236}">
                <a16:creationId xmlns:a16="http://schemas.microsoft.com/office/drawing/2014/main" id="{954CF393-ED62-4A4F-9497-BD07D4607710}"/>
              </a:ext>
            </a:extLst>
          </p:cNvPr>
          <p:cNvSpPr>
            <a:spLocks noGrp="1"/>
          </p:cNvSpPr>
          <p:nvPr>
            <p:ph type="title"/>
          </p:nvPr>
        </p:nvSpPr>
        <p:spPr>
          <a:xfrm>
            <a:off x="484055" y="726007"/>
            <a:ext cx="8229240" cy="612720"/>
          </a:xfrm>
        </p:spPr>
        <p:txBody>
          <a:bodyPr/>
          <a:lstStyle/>
          <a:p>
            <a:r>
              <a:rPr lang="es-EC" sz="3600" dirty="0"/>
              <a:t>Implementación del HMI (Conexión)</a:t>
            </a:r>
          </a:p>
        </p:txBody>
      </p:sp>
      <p:sp>
        <p:nvSpPr>
          <p:cNvPr id="2" name="Rectangle 2">
            <a:extLst>
              <a:ext uri="{FF2B5EF4-FFF2-40B4-BE49-F238E27FC236}">
                <a16:creationId xmlns:a16="http://schemas.microsoft.com/office/drawing/2014/main" id="{2C56F26D-152A-42A9-A5F7-BB769081A040}"/>
              </a:ext>
            </a:extLst>
          </p:cNvPr>
          <p:cNvSpPr>
            <a:spLocks noChangeArrowheads="1"/>
          </p:cNvSpPr>
          <p:nvPr/>
        </p:nvSpPr>
        <p:spPr bwMode="auto">
          <a:xfrm>
            <a:off x="669814" y="1864309"/>
            <a:ext cx="115513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9" name="Imagen 8" descr="C:\Users\AMGK2000\AppData\Local\Microsoft\Windows\INetCache\Content.Word\Img17.png">
            <a:extLst>
              <a:ext uri="{FF2B5EF4-FFF2-40B4-BE49-F238E27FC236}">
                <a16:creationId xmlns:a16="http://schemas.microsoft.com/office/drawing/2014/main" id="{1AF6E9C7-A3BE-457D-A415-8D12B15690E0}"/>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4055" y="1411549"/>
            <a:ext cx="8229240" cy="4374113"/>
          </a:xfrm>
          <a:prstGeom prst="rect">
            <a:avLst/>
          </a:prstGeom>
          <a:noFill/>
          <a:ln>
            <a:noFill/>
          </a:ln>
        </p:spPr>
      </p:pic>
    </p:spTree>
    <p:extLst>
      <p:ext uri="{BB962C8B-B14F-4D97-AF65-F5344CB8AC3E}">
        <p14:creationId xmlns:p14="http://schemas.microsoft.com/office/powerpoint/2010/main" val="296222527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3">
            <a:extLst>
              <a:ext uri="{FF2B5EF4-FFF2-40B4-BE49-F238E27FC236}">
                <a16:creationId xmlns:a16="http://schemas.microsoft.com/office/drawing/2014/main" id="{9B5D65A2-31E4-4CC7-A239-88E8CA084AD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67</a:t>
            </a:fld>
            <a:endParaRPr dirty="0"/>
          </a:p>
        </p:txBody>
      </p:sp>
      <p:sp>
        <p:nvSpPr>
          <p:cNvPr id="5" name="CuadroTexto 4">
            <a:extLst>
              <a:ext uri="{FF2B5EF4-FFF2-40B4-BE49-F238E27FC236}">
                <a16:creationId xmlns:a16="http://schemas.microsoft.com/office/drawing/2014/main" id="{A8BEDF06-F509-4DE7-A254-2D261F25EEEA}"/>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Implementación del módulo</a:t>
            </a:r>
            <a:endParaRPr lang="es-EC" sz="1400" dirty="0"/>
          </a:p>
        </p:txBody>
      </p:sp>
      <p:sp>
        <p:nvSpPr>
          <p:cNvPr id="7" name="Título 1">
            <a:extLst>
              <a:ext uri="{FF2B5EF4-FFF2-40B4-BE49-F238E27FC236}">
                <a16:creationId xmlns:a16="http://schemas.microsoft.com/office/drawing/2014/main" id="{954CF393-ED62-4A4F-9497-BD07D4607710}"/>
              </a:ext>
            </a:extLst>
          </p:cNvPr>
          <p:cNvSpPr>
            <a:spLocks noGrp="1"/>
          </p:cNvSpPr>
          <p:nvPr>
            <p:ph type="title"/>
          </p:nvPr>
        </p:nvSpPr>
        <p:spPr>
          <a:xfrm>
            <a:off x="484055" y="726007"/>
            <a:ext cx="8229240" cy="612720"/>
          </a:xfrm>
        </p:spPr>
        <p:txBody>
          <a:bodyPr/>
          <a:lstStyle/>
          <a:p>
            <a:r>
              <a:rPr lang="es-EC" sz="3600" dirty="0"/>
              <a:t>Implementación de seguridades</a:t>
            </a:r>
          </a:p>
        </p:txBody>
      </p:sp>
      <p:sp>
        <p:nvSpPr>
          <p:cNvPr id="2" name="Rectangle 2">
            <a:extLst>
              <a:ext uri="{FF2B5EF4-FFF2-40B4-BE49-F238E27FC236}">
                <a16:creationId xmlns:a16="http://schemas.microsoft.com/office/drawing/2014/main" id="{2C56F26D-152A-42A9-A5F7-BB769081A040}"/>
              </a:ext>
            </a:extLst>
          </p:cNvPr>
          <p:cNvSpPr>
            <a:spLocks noChangeArrowheads="1"/>
          </p:cNvSpPr>
          <p:nvPr/>
        </p:nvSpPr>
        <p:spPr bwMode="auto">
          <a:xfrm>
            <a:off x="669814" y="1864309"/>
            <a:ext cx="115513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3" name="Rectangle 2">
            <a:extLst>
              <a:ext uri="{FF2B5EF4-FFF2-40B4-BE49-F238E27FC236}">
                <a16:creationId xmlns:a16="http://schemas.microsoft.com/office/drawing/2014/main" id="{1763FF52-D50B-40CC-94A4-4695DCE43DEB}"/>
              </a:ext>
            </a:extLst>
          </p:cNvPr>
          <p:cNvSpPr>
            <a:spLocks noChangeArrowheads="1"/>
          </p:cNvSpPr>
          <p:nvPr/>
        </p:nvSpPr>
        <p:spPr bwMode="auto">
          <a:xfrm>
            <a:off x="1620035" y="1338727"/>
            <a:ext cx="1052261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6" name="Objeto 5">
            <a:extLst>
              <a:ext uri="{FF2B5EF4-FFF2-40B4-BE49-F238E27FC236}">
                <a16:creationId xmlns:a16="http://schemas.microsoft.com/office/drawing/2014/main" id="{53E6FAEA-98C6-4311-A490-4479E9F4A5BC}"/>
              </a:ext>
            </a:extLst>
          </p:cNvPr>
          <p:cNvGraphicFramePr>
            <a:graphicFrameLocks noChangeAspect="1"/>
          </p:cNvGraphicFramePr>
          <p:nvPr>
            <p:extLst>
              <p:ext uri="{D42A27DB-BD31-4B8C-83A1-F6EECF244321}">
                <p14:modId xmlns:p14="http://schemas.microsoft.com/office/powerpoint/2010/main" val="3945345192"/>
              </p:ext>
            </p:extLst>
          </p:nvPr>
        </p:nvGraphicFramePr>
        <p:xfrm>
          <a:off x="1620035" y="1232192"/>
          <a:ext cx="5752729" cy="4848441"/>
        </p:xfrm>
        <a:graphic>
          <a:graphicData uri="http://schemas.openxmlformats.org/presentationml/2006/ole">
            <mc:AlternateContent xmlns:mc="http://schemas.openxmlformats.org/markup-compatibility/2006">
              <mc:Choice xmlns:v="urn:schemas-microsoft-com:vml" Requires="v">
                <p:oleObj spid="_x0000_s18444" name="Visio" r:id="rId3" imgW="7650338" imgH="6423754" progId="Visio.Drawing.15">
                  <p:embed/>
                </p:oleObj>
              </mc:Choice>
              <mc:Fallback>
                <p:oleObj name="Visio" r:id="rId3" imgW="7650338" imgH="6423754" progId="Visio.Drawing.15">
                  <p:embed/>
                  <p:pic>
                    <p:nvPicPr>
                      <p:cNvPr id="0" name="Object 1"/>
                      <p:cNvPicPr>
                        <a:picLocks noChangeAspect="1" noChangeArrowheads="1"/>
                      </p:cNvPicPr>
                      <p:nvPr/>
                    </p:nvPicPr>
                    <p:blipFill>
                      <a:blip r:embed="rId4"/>
                      <a:srcRect/>
                      <a:stretch>
                        <a:fillRect/>
                      </a:stretch>
                    </p:blipFill>
                    <p:spPr bwMode="auto">
                      <a:xfrm>
                        <a:off x="1620035" y="1232192"/>
                        <a:ext cx="5752729" cy="4848441"/>
                      </a:xfrm>
                      <a:prstGeom prst="rect">
                        <a:avLst/>
                      </a:prstGeom>
                      <a:noFill/>
                    </p:spPr>
                  </p:pic>
                </p:oleObj>
              </mc:Fallback>
            </mc:AlternateContent>
          </a:graphicData>
        </a:graphic>
      </p:graphicFrame>
    </p:spTree>
    <p:extLst>
      <p:ext uri="{BB962C8B-B14F-4D97-AF65-F5344CB8AC3E}">
        <p14:creationId xmlns:p14="http://schemas.microsoft.com/office/powerpoint/2010/main" val="201895390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3">
            <a:extLst>
              <a:ext uri="{FF2B5EF4-FFF2-40B4-BE49-F238E27FC236}">
                <a16:creationId xmlns:a16="http://schemas.microsoft.com/office/drawing/2014/main" id="{9B5D65A2-31E4-4CC7-A239-88E8CA084AD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68</a:t>
            </a:fld>
            <a:endParaRPr dirty="0"/>
          </a:p>
        </p:txBody>
      </p:sp>
      <p:sp>
        <p:nvSpPr>
          <p:cNvPr id="5" name="CuadroTexto 4">
            <a:extLst>
              <a:ext uri="{FF2B5EF4-FFF2-40B4-BE49-F238E27FC236}">
                <a16:creationId xmlns:a16="http://schemas.microsoft.com/office/drawing/2014/main" id="{A8BEDF06-F509-4DE7-A254-2D261F25EEEA}"/>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Implementación del módulo</a:t>
            </a:r>
            <a:endParaRPr lang="es-EC" sz="1400" dirty="0"/>
          </a:p>
        </p:txBody>
      </p:sp>
      <p:sp>
        <p:nvSpPr>
          <p:cNvPr id="7" name="Título 1">
            <a:extLst>
              <a:ext uri="{FF2B5EF4-FFF2-40B4-BE49-F238E27FC236}">
                <a16:creationId xmlns:a16="http://schemas.microsoft.com/office/drawing/2014/main" id="{954CF393-ED62-4A4F-9497-BD07D4607710}"/>
              </a:ext>
            </a:extLst>
          </p:cNvPr>
          <p:cNvSpPr>
            <a:spLocks noGrp="1"/>
          </p:cNvSpPr>
          <p:nvPr>
            <p:ph type="title"/>
          </p:nvPr>
        </p:nvSpPr>
        <p:spPr>
          <a:xfrm>
            <a:off x="484055" y="726007"/>
            <a:ext cx="8229240" cy="612720"/>
          </a:xfrm>
        </p:spPr>
        <p:txBody>
          <a:bodyPr/>
          <a:lstStyle/>
          <a:p>
            <a:r>
              <a:rPr lang="es-EC" sz="3600" dirty="0"/>
              <a:t>Implementación de seguridades</a:t>
            </a:r>
          </a:p>
        </p:txBody>
      </p:sp>
      <p:sp>
        <p:nvSpPr>
          <p:cNvPr id="2" name="Rectangle 2">
            <a:extLst>
              <a:ext uri="{FF2B5EF4-FFF2-40B4-BE49-F238E27FC236}">
                <a16:creationId xmlns:a16="http://schemas.microsoft.com/office/drawing/2014/main" id="{2C56F26D-152A-42A9-A5F7-BB769081A040}"/>
              </a:ext>
            </a:extLst>
          </p:cNvPr>
          <p:cNvSpPr>
            <a:spLocks noChangeArrowheads="1"/>
          </p:cNvSpPr>
          <p:nvPr/>
        </p:nvSpPr>
        <p:spPr bwMode="auto">
          <a:xfrm>
            <a:off x="669814" y="1864309"/>
            <a:ext cx="115513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3" name="Rectangle 2">
            <a:extLst>
              <a:ext uri="{FF2B5EF4-FFF2-40B4-BE49-F238E27FC236}">
                <a16:creationId xmlns:a16="http://schemas.microsoft.com/office/drawing/2014/main" id="{1763FF52-D50B-40CC-94A4-4695DCE43DEB}"/>
              </a:ext>
            </a:extLst>
          </p:cNvPr>
          <p:cNvSpPr>
            <a:spLocks noChangeArrowheads="1"/>
          </p:cNvSpPr>
          <p:nvPr/>
        </p:nvSpPr>
        <p:spPr bwMode="auto">
          <a:xfrm>
            <a:off x="1620035" y="1338727"/>
            <a:ext cx="1052261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8" name="Rectangle 2">
            <a:extLst>
              <a:ext uri="{FF2B5EF4-FFF2-40B4-BE49-F238E27FC236}">
                <a16:creationId xmlns:a16="http://schemas.microsoft.com/office/drawing/2014/main" id="{BF6F496F-FA32-454F-A92B-FB1EC2A68097}"/>
              </a:ext>
            </a:extLst>
          </p:cNvPr>
          <p:cNvSpPr>
            <a:spLocks noChangeArrowheads="1"/>
          </p:cNvSpPr>
          <p:nvPr/>
        </p:nvSpPr>
        <p:spPr bwMode="auto">
          <a:xfrm>
            <a:off x="1470025" y="1338726"/>
            <a:ext cx="111933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Objeto 8">
            <a:extLst>
              <a:ext uri="{FF2B5EF4-FFF2-40B4-BE49-F238E27FC236}">
                <a16:creationId xmlns:a16="http://schemas.microsoft.com/office/drawing/2014/main" id="{ACBB1B17-A39F-4383-9738-A32C74C6D1F8}"/>
              </a:ext>
            </a:extLst>
          </p:cNvPr>
          <p:cNvGraphicFramePr>
            <a:graphicFrameLocks noChangeAspect="1"/>
          </p:cNvGraphicFramePr>
          <p:nvPr>
            <p:extLst>
              <p:ext uri="{D42A27DB-BD31-4B8C-83A1-F6EECF244321}">
                <p14:modId xmlns:p14="http://schemas.microsoft.com/office/powerpoint/2010/main" val="1928749387"/>
              </p:ext>
            </p:extLst>
          </p:nvPr>
        </p:nvGraphicFramePr>
        <p:xfrm>
          <a:off x="1470025" y="1338727"/>
          <a:ext cx="6545535" cy="4446936"/>
        </p:xfrm>
        <a:graphic>
          <a:graphicData uri="http://schemas.openxmlformats.org/presentationml/2006/ole">
            <mc:AlternateContent xmlns:mc="http://schemas.openxmlformats.org/markup-compatibility/2006">
              <mc:Choice xmlns:v="urn:schemas-microsoft-com:vml" Requires="v">
                <p:oleObj spid="_x0000_s20494" name="Visio" r:id="rId3" imgW="7650338" imgH="5242764" progId="Visio.Drawing.15">
                  <p:embed/>
                </p:oleObj>
              </mc:Choice>
              <mc:Fallback>
                <p:oleObj name="Visio" r:id="rId3" imgW="7650338" imgH="5242764" progId="Visio.Drawing.15">
                  <p:embed/>
                  <p:pic>
                    <p:nvPicPr>
                      <p:cNvPr id="0" name="Object 1"/>
                      <p:cNvPicPr>
                        <a:picLocks noChangeAspect="1" noChangeArrowheads="1"/>
                      </p:cNvPicPr>
                      <p:nvPr/>
                    </p:nvPicPr>
                    <p:blipFill>
                      <a:blip r:embed="rId4"/>
                      <a:srcRect/>
                      <a:stretch>
                        <a:fillRect/>
                      </a:stretch>
                    </p:blipFill>
                    <p:spPr bwMode="auto">
                      <a:xfrm>
                        <a:off x="1470025" y="1338727"/>
                        <a:ext cx="6545535" cy="4446936"/>
                      </a:xfrm>
                      <a:prstGeom prst="rect">
                        <a:avLst/>
                      </a:prstGeom>
                      <a:noFill/>
                    </p:spPr>
                  </p:pic>
                </p:oleObj>
              </mc:Fallback>
            </mc:AlternateContent>
          </a:graphicData>
        </a:graphic>
      </p:graphicFrame>
    </p:spTree>
    <p:extLst>
      <p:ext uri="{BB962C8B-B14F-4D97-AF65-F5344CB8AC3E}">
        <p14:creationId xmlns:p14="http://schemas.microsoft.com/office/powerpoint/2010/main" val="53476069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3">
            <a:extLst>
              <a:ext uri="{FF2B5EF4-FFF2-40B4-BE49-F238E27FC236}">
                <a16:creationId xmlns:a16="http://schemas.microsoft.com/office/drawing/2014/main" id="{9B5D65A2-31E4-4CC7-A239-88E8CA084AD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69</a:t>
            </a:fld>
            <a:endParaRPr dirty="0"/>
          </a:p>
        </p:txBody>
      </p:sp>
      <p:sp>
        <p:nvSpPr>
          <p:cNvPr id="5" name="CuadroTexto 4">
            <a:extLst>
              <a:ext uri="{FF2B5EF4-FFF2-40B4-BE49-F238E27FC236}">
                <a16:creationId xmlns:a16="http://schemas.microsoft.com/office/drawing/2014/main" id="{A8BEDF06-F509-4DE7-A254-2D261F25EEEA}"/>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Implementación del módulo</a:t>
            </a:r>
            <a:endParaRPr lang="es-EC" sz="1400" dirty="0"/>
          </a:p>
        </p:txBody>
      </p:sp>
      <p:sp>
        <p:nvSpPr>
          <p:cNvPr id="7" name="Título 1">
            <a:extLst>
              <a:ext uri="{FF2B5EF4-FFF2-40B4-BE49-F238E27FC236}">
                <a16:creationId xmlns:a16="http://schemas.microsoft.com/office/drawing/2014/main" id="{954CF393-ED62-4A4F-9497-BD07D4607710}"/>
              </a:ext>
            </a:extLst>
          </p:cNvPr>
          <p:cNvSpPr>
            <a:spLocks noGrp="1"/>
          </p:cNvSpPr>
          <p:nvPr>
            <p:ph type="title"/>
          </p:nvPr>
        </p:nvSpPr>
        <p:spPr>
          <a:xfrm>
            <a:off x="484055" y="726007"/>
            <a:ext cx="8229240" cy="612720"/>
          </a:xfrm>
        </p:spPr>
        <p:txBody>
          <a:bodyPr/>
          <a:lstStyle/>
          <a:p>
            <a:r>
              <a:rPr lang="es-EC" sz="3600" dirty="0"/>
              <a:t>Implementación de seguridades</a:t>
            </a:r>
          </a:p>
        </p:txBody>
      </p:sp>
      <p:sp>
        <p:nvSpPr>
          <p:cNvPr id="2" name="Rectangle 2">
            <a:extLst>
              <a:ext uri="{FF2B5EF4-FFF2-40B4-BE49-F238E27FC236}">
                <a16:creationId xmlns:a16="http://schemas.microsoft.com/office/drawing/2014/main" id="{2C56F26D-152A-42A9-A5F7-BB769081A040}"/>
              </a:ext>
            </a:extLst>
          </p:cNvPr>
          <p:cNvSpPr>
            <a:spLocks noChangeArrowheads="1"/>
          </p:cNvSpPr>
          <p:nvPr/>
        </p:nvSpPr>
        <p:spPr bwMode="auto">
          <a:xfrm>
            <a:off x="669814" y="1864309"/>
            <a:ext cx="115513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3" name="Rectangle 2">
            <a:extLst>
              <a:ext uri="{FF2B5EF4-FFF2-40B4-BE49-F238E27FC236}">
                <a16:creationId xmlns:a16="http://schemas.microsoft.com/office/drawing/2014/main" id="{1763FF52-D50B-40CC-94A4-4695DCE43DEB}"/>
              </a:ext>
            </a:extLst>
          </p:cNvPr>
          <p:cNvSpPr>
            <a:spLocks noChangeArrowheads="1"/>
          </p:cNvSpPr>
          <p:nvPr/>
        </p:nvSpPr>
        <p:spPr bwMode="auto">
          <a:xfrm>
            <a:off x="1620035" y="1338727"/>
            <a:ext cx="1052261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8" name="Rectangle 2">
            <a:extLst>
              <a:ext uri="{FF2B5EF4-FFF2-40B4-BE49-F238E27FC236}">
                <a16:creationId xmlns:a16="http://schemas.microsoft.com/office/drawing/2014/main" id="{BF6F496F-FA32-454F-A92B-FB1EC2A68097}"/>
              </a:ext>
            </a:extLst>
          </p:cNvPr>
          <p:cNvSpPr>
            <a:spLocks noChangeArrowheads="1"/>
          </p:cNvSpPr>
          <p:nvPr/>
        </p:nvSpPr>
        <p:spPr bwMode="auto">
          <a:xfrm>
            <a:off x="1470025" y="1338726"/>
            <a:ext cx="111933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252AA7FA-EF92-417A-981C-2BFDF4EDF51D}"/>
              </a:ext>
            </a:extLst>
          </p:cNvPr>
          <p:cNvSpPr>
            <a:spLocks noChangeArrowheads="1"/>
          </p:cNvSpPr>
          <p:nvPr/>
        </p:nvSpPr>
        <p:spPr bwMode="auto">
          <a:xfrm>
            <a:off x="669813" y="1731143"/>
            <a:ext cx="11193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0" name="Objeto 9">
            <a:extLst>
              <a:ext uri="{FF2B5EF4-FFF2-40B4-BE49-F238E27FC236}">
                <a16:creationId xmlns:a16="http://schemas.microsoft.com/office/drawing/2014/main" id="{5FCC949A-33C1-4455-936D-49204FA0D175}"/>
              </a:ext>
            </a:extLst>
          </p:cNvPr>
          <p:cNvGraphicFramePr>
            <a:graphicFrameLocks noChangeAspect="1"/>
          </p:cNvGraphicFramePr>
          <p:nvPr>
            <p:extLst>
              <p:ext uri="{D42A27DB-BD31-4B8C-83A1-F6EECF244321}">
                <p14:modId xmlns:p14="http://schemas.microsoft.com/office/powerpoint/2010/main" val="3343104015"/>
              </p:ext>
            </p:extLst>
          </p:nvPr>
        </p:nvGraphicFramePr>
        <p:xfrm>
          <a:off x="669814" y="1731144"/>
          <a:ext cx="7737658" cy="3160452"/>
        </p:xfrm>
        <a:graphic>
          <a:graphicData uri="http://schemas.openxmlformats.org/presentationml/2006/ole">
            <mc:AlternateContent xmlns:mc="http://schemas.openxmlformats.org/markup-compatibility/2006">
              <mc:Choice xmlns:v="urn:schemas-microsoft-com:vml" Requires="v">
                <p:oleObj spid="_x0000_s21516" name="Visio" r:id="rId3" imgW="7650338" imgH="3116643" progId="Visio.Drawing.15">
                  <p:embed/>
                </p:oleObj>
              </mc:Choice>
              <mc:Fallback>
                <p:oleObj name="Visio" r:id="rId3" imgW="7650338" imgH="3116643" progId="Visio.Drawing.15">
                  <p:embed/>
                  <p:pic>
                    <p:nvPicPr>
                      <p:cNvPr id="0" name="Object 1"/>
                      <p:cNvPicPr>
                        <a:picLocks noChangeAspect="1" noChangeArrowheads="1"/>
                      </p:cNvPicPr>
                      <p:nvPr/>
                    </p:nvPicPr>
                    <p:blipFill>
                      <a:blip r:embed="rId4"/>
                      <a:srcRect/>
                      <a:stretch>
                        <a:fillRect/>
                      </a:stretch>
                    </p:blipFill>
                    <p:spPr bwMode="auto">
                      <a:xfrm>
                        <a:off x="669814" y="1731144"/>
                        <a:ext cx="7737658" cy="3160452"/>
                      </a:xfrm>
                      <a:prstGeom prst="rect">
                        <a:avLst/>
                      </a:prstGeom>
                      <a:noFill/>
                    </p:spPr>
                  </p:pic>
                </p:oleObj>
              </mc:Fallback>
            </mc:AlternateContent>
          </a:graphicData>
        </a:graphic>
      </p:graphicFrame>
    </p:spTree>
    <p:extLst>
      <p:ext uri="{BB962C8B-B14F-4D97-AF65-F5344CB8AC3E}">
        <p14:creationId xmlns:p14="http://schemas.microsoft.com/office/powerpoint/2010/main" val="93210901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8229240" cy="612720"/>
          </a:xfrm>
        </p:spPr>
        <p:txBody>
          <a:bodyPr/>
          <a:lstStyle/>
          <a:p>
            <a:r>
              <a:rPr lang="es-EC" sz="3600" dirty="0"/>
              <a:t>Objetivos</a:t>
            </a:r>
          </a:p>
        </p:txBody>
      </p:sp>
      <p:graphicFrame>
        <p:nvGraphicFramePr>
          <p:cNvPr id="4" name="Diagrama 3">
            <a:extLst>
              <a:ext uri="{FF2B5EF4-FFF2-40B4-BE49-F238E27FC236}">
                <a16:creationId xmlns:a16="http://schemas.microsoft.com/office/drawing/2014/main" id="{761AEA49-004B-4D7B-839B-510E4898504E}"/>
              </a:ext>
            </a:extLst>
          </p:cNvPr>
          <p:cNvGraphicFramePr/>
          <p:nvPr>
            <p:extLst>
              <p:ext uri="{D42A27DB-BD31-4B8C-83A1-F6EECF244321}">
                <p14:modId xmlns:p14="http://schemas.microsoft.com/office/powerpoint/2010/main" val="2127695442"/>
              </p:ext>
            </p:extLst>
          </p:nvPr>
        </p:nvGraphicFramePr>
        <p:xfrm>
          <a:off x="487017" y="1397000"/>
          <a:ext cx="8229240" cy="27482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CuadroTexto 4">
            <a:extLst>
              <a:ext uri="{FF2B5EF4-FFF2-40B4-BE49-F238E27FC236}">
                <a16:creationId xmlns:a16="http://schemas.microsoft.com/office/drawing/2014/main" id="{07883B52-7103-45A5-AAA5-211A9DD9CF4D}"/>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Objetivos y antecedentes del proyecto</a:t>
            </a:r>
            <a:endParaRPr lang="es-EC" sz="1400" dirty="0"/>
          </a:p>
        </p:txBody>
      </p:sp>
      <p:sp>
        <p:nvSpPr>
          <p:cNvPr id="6" name="CustomShape 3">
            <a:extLst>
              <a:ext uri="{FF2B5EF4-FFF2-40B4-BE49-F238E27FC236}">
                <a16:creationId xmlns:a16="http://schemas.microsoft.com/office/drawing/2014/main" id="{5AB6976F-3960-4327-ADCD-4CF2EB597687}"/>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7</a:t>
            </a:fld>
            <a:endParaRPr dirty="0"/>
          </a:p>
        </p:txBody>
      </p:sp>
    </p:spTree>
    <p:extLst>
      <p:ext uri="{BB962C8B-B14F-4D97-AF65-F5344CB8AC3E}">
        <p14:creationId xmlns:p14="http://schemas.microsoft.com/office/powerpoint/2010/main" val="226117640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D6E0046F-EB2D-45BE-9657-25F8AAF1E634}"/>
              </a:ext>
            </a:extLst>
          </p:cNvPr>
          <p:cNvSpPr>
            <a:spLocks noGrp="1"/>
          </p:cNvSpPr>
          <p:nvPr>
            <p:ph type="title"/>
          </p:nvPr>
        </p:nvSpPr>
        <p:spPr/>
        <p:txBody>
          <a:bodyPr/>
          <a:lstStyle/>
          <a:p>
            <a:pPr algn="ctr"/>
            <a:r>
              <a:rPr lang="es-EC" dirty="0">
                <a:cs typeface="Times New Roman" panose="02020603050405020304" pitchFamily="18" charset="0"/>
              </a:rPr>
              <a:t>Aplicaciones y resultados</a:t>
            </a:r>
          </a:p>
        </p:txBody>
      </p:sp>
      <p:sp>
        <p:nvSpPr>
          <p:cNvPr id="3" name="CustomShape 3">
            <a:extLst>
              <a:ext uri="{FF2B5EF4-FFF2-40B4-BE49-F238E27FC236}">
                <a16:creationId xmlns:a16="http://schemas.microsoft.com/office/drawing/2014/main" id="{83FFD297-7011-4977-A7E9-9B4A293ECFA5}"/>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70</a:t>
            </a:fld>
            <a:endParaRPr dirty="0"/>
          </a:p>
        </p:txBody>
      </p:sp>
    </p:spTree>
    <p:extLst>
      <p:ext uri="{BB962C8B-B14F-4D97-AF65-F5344CB8AC3E}">
        <p14:creationId xmlns:p14="http://schemas.microsoft.com/office/powerpoint/2010/main" val="419980964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dirty="0"/>
              <a:t>Funcionamiento del módulo</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plicaciones y resultados del módulo</a:t>
            </a:r>
            <a:endParaRPr lang="es-EC" sz="1400" dirty="0"/>
          </a:p>
        </p:txBody>
      </p:sp>
      <p:sp>
        <p:nvSpPr>
          <p:cNvPr id="7" name="Título 1">
            <a:extLst>
              <a:ext uri="{FF2B5EF4-FFF2-40B4-BE49-F238E27FC236}">
                <a16:creationId xmlns:a16="http://schemas.microsoft.com/office/drawing/2014/main" id="{6D01B9CD-46D4-4D2E-92D5-5D1C0D30BA14}"/>
              </a:ext>
            </a:extLst>
          </p:cNvPr>
          <p:cNvSpPr txBox="1">
            <a:spLocks/>
          </p:cNvSpPr>
          <p:nvPr/>
        </p:nvSpPr>
        <p:spPr>
          <a:xfrm>
            <a:off x="510307" y="1206134"/>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es-EC" sz="1800" dirty="0"/>
          </a:p>
        </p:txBody>
      </p:sp>
      <p:graphicFrame>
        <p:nvGraphicFramePr>
          <p:cNvPr id="8" name="Diagrama 7">
            <a:extLst>
              <a:ext uri="{FF2B5EF4-FFF2-40B4-BE49-F238E27FC236}">
                <a16:creationId xmlns:a16="http://schemas.microsoft.com/office/drawing/2014/main" id="{935ED480-F35D-4C53-90A1-7B174A09B0B6}"/>
              </a:ext>
            </a:extLst>
          </p:cNvPr>
          <p:cNvGraphicFramePr/>
          <p:nvPr>
            <p:extLst/>
          </p:nvPr>
        </p:nvGraphicFramePr>
        <p:xfrm>
          <a:off x="487017" y="1397000"/>
          <a:ext cx="8229240" cy="449691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CustomShape 3">
            <a:extLst>
              <a:ext uri="{FF2B5EF4-FFF2-40B4-BE49-F238E27FC236}">
                <a16:creationId xmlns:a16="http://schemas.microsoft.com/office/drawing/2014/main" id="{0E892045-9801-4DBD-9DF2-7499DAE8D47A}"/>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71</a:t>
            </a:fld>
            <a:endParaRPr dirty="0"/>
          </a:p>
        </p:txBody>
      </p:sp>
    </p:spTree>
    <p:extLst>
      <p:ext uri="{BB962C8B-B14F-4D97-AF65-F5344CB8AC3E}">
        <p14:creationId xmlns:p14="http://schemas.microsoft.com/office/powerpoint/2010/main" val="327002659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a:extLst>
              <a:ext uri="{FF2B5EF4-FFF2-40B4-BE49-F238E27FC236}">
                <a16:creationId xmlns:a16="http://schemas.microsoft.com/office/drawing/2014/main" id="{8CA07C8A-443F-4215-A640-10FCCC016F67}"/>
              </a:ext>
            </a:extLst>
          </p:cNvPr>
          <p:cNvPicPr>
            <a:picLocks noChangeAspect="1"/>
          </p:cNvPicPr>
          <p:nvPr/>
        </p:nvPicPr>
        <p:blipFill rotWithShape="1">
          <a:blip r:embed="rId2"/>
          <a:srcRect l="1009" t="2830" r="1440" b="1412"/>
          <a:stretch/>
        </p:blipFill>
        <p:spPr>
          <a:xfrm>
            <a:off x="92766" y="497153"/>
            <a:ext cx="8971336" cy="5406501"/>
          </a:xfrm>
          <a:prstGeom prst="rect">
            <a:avLst/>
          </a:prstGeom>
        </p:spPr>
      </p:pic>
      <p:sp>
        <p:nvSpPr>
          <p:cNvPr id="3" name="CuadroTexto 2">
            <a:extLst>
              <a:ext uri="{FF2B5EF4-FFF2-40B4-BE49-F238E27FC236}">
                <a16:creationId xmlns:a16="http://schemas.microsoft.com/office/drawing/2014/main" id="{3CB7BF77-65DC-4746-AC7F-305DE6A4A8ED}"/>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plicaciones y resultados del módulo</a:t>
            </a:r>
            <a:endParaRPr lang="es-EC" sz="1400" dirty="0"/>
          </a:p>
        </p:txBody>
      </p:sp>
      <p:sp>
        <p:nvSpPr>
          <p:cNvPr id="4" name="CustomShape 3">
            <a:extLst>
              <a:ext uri="{FF2B5EF4-FFF2-40B4-BE49-F238E27FC236}">
                <a16:creationId xmlns:a16="http://schemas.microsoft.com/office/drawing/2014/main" id="{C2E4BC1B-BDC4-4554-BD62-91350B05FD20}"/>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72</a:t>
            </a:fld>
            <a:endParaRPr dirty="0"/>
          </a:p>
        </p:txBody>
      </p:sp>
    </p:spTree>
    <p:extLst>
      <p:ext uri="{BB962C8B-B14F-4D97-AF65-F5344CB8AC3E}">
        <p14:creationId xmlns:p14="http://schemas.microsoft.com/office/powerpoint/2010/main" val="346538034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sz="3600" dirty="0"/>
              <a:t>Tiempo de operación de la maqueta</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plicaciones y resultados del módulo</a:t>
            </a:r>
            <a:endParaRPr lang="es-EC" sz="1400" dirty="0"/>
          </a:p>
        </p:txBody>
      </p:sp>
      <p:sp>
        <p:nvSpPr>
          <p:cNvPr id="7" name="Título 1">
            <a:extLst>
              <a:ext uri="{FF2B5EF4-FFF2-40B4-BE49-F238E27FC236}">
                <a16:creationId xmlns:a16="http://schemas.microsoft.com/office/drawing/2014/main" id="{6D01B9CD-46D4-4D2E-92D5-5D1C0D30BA14}"/>
              </a:ext>
            </a:extLst>
          </p:cNvPr>
          <p:cNvSpPr txBox="1">
            <a:spLocks/>
          </p:cNvSpPr>
          <p:nvPr/>
        </p:nvSpPr>
        <p:spPr>
          <a:xfrm>
            <a:off x="510307" y="1206134"/>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es-EC" sz="1800" dirty="0"/>
          </a:p>
        </p:txBody>
      </p:sp>
      <p:graphicFrame>
        <p:nvGraphicFramePr>
          <p:cNvPr id="8" name="Diagrama 7">
            <a:extLst>
              <a:ext uri="{FF2B5EF4-FFF2-40B4-BE49-F238E27FC236}">
                <a16:creationId xmlns:a16="http://schemas.microsoft.com/office/drawing/2014/main" id="{935ED480-F35D-4C53-90A1-7B174A09B0B6}"/>
              </a:ext>
            </a:extLst>
          </p:cNvPr>
          <p:cNvGraphicFramePr/>
          <p:nvPr>
            <p:extLst/>
          </p:nvPr>
        </p:nvGraphicFramePr>
        <p:xfrm>
          <a:off x="487017" y="1397000"/>
          <a:ext cx="8229240" cy="449691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0" name="Diagrama 9">
            <a:extLst>
              <a:ext uri="{FF2B5EF4-FFF2-40B4-BE49-F238E27FC236}">
                <a16:creationId xmlns:a16="http://schemas.microsoft.com/office/drawing/2014/main" id="{A0600F81-D74A-47CC-BBE3-D90B1171B926}"/>
              </a:ext>
            </a:extLst>
          </p:cNvPr>
          <p:cNvGraphicFramePr/>
          <p:nvPr>
            <p:extLst>
              <p:ext uri="{D42A27DB-BD31-4B8C-83A1-F6EECF244321}">
                <p14:modId xmlns:p14="http://schemas.microsoft.com/office/powerpoint/2010/main" val="1403802787"/>
              </p:ext>
            </p:extLst>
          </p:nvPr>
        </p:nvGraphicFramePr>
        <p:xfrm>
          <a:off x="487017" y="1397000"/>
          <a:ext cx="8229240" cy="438269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9" name="CustomShape 3">
            <a:extLst>
              <a:ext uri="{FF2B5EF4-FFF2-40B4-BE49-F238E27FC236}">
                <a16:creationId xmlns:a16="http://schemas.microsoft.com/office/drawing/2014/main" id="{4EAA7304-BF5B-4957-B713-33EC29491B8A}"/>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73</a:t>
            </a:fld>
            <a:endParaRPr dirty="0"/>
          </a:p>
        </p:txBody>
      </p:sp>
    </p:spTree>
    <p:extLst>
      <p:ext uri="{BB962C8B-B14F-4D97-AF65-F5344CB8AC3E}">
        <p14:creationId xmlns:p14="http://schemas.microsoft.com/office/powerpoint/2010/main" val="126813803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sz="3600" dirty="0"/>
              <a:t>Confiabilidad de la maqueta</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plicaciones y resultados del módulo</a:t>
            </a:r>
            <a:endParaRPr lang="es-EC" sz="1400" dirty="0"/>
          </a:p>
        </p:txBody>
      </p:sp>
      <p:sp>
        <p:nvSpPr>
          <p:cNvPr id="7" name="Título 1">
            <a:extLst>
              <a:ext uri="{FF2B5EF4-FFF2-40B4-BE49-F238E27FC236}">
                <a16:creationId xmlns:a16="http://schemas.microsoft.com/office/drawing/2014/main" id="{6D01B9CD-46D4-4D2E-92D5-5D1C0D30BA14}"/>
              </a:ext>
            </a:extLst>
          </p:cNvPr>
          <p:cNvSpPr txBox="1">
            <a:spLocks/>
          </p:cNvSpPr>
          <p:nvPr/>
        </p:nvSpPr>
        <p:spPr>
          <a:xfrm>
            <a:off x="510307" y="1206134"/>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es-EC" sz="1800" dirty="0"/>
          </a:p>
        </p:txBody>
      </p:sp>
      <p:graphicFrame>
        <p:nvGraphicFramePr>
          <p:cNvPr id="8" name="Diagrama 7">
            <a:extLst>
              <a:ext uri="{FF2B5EF4-FFF2-40B4-BE49-F238E27FC236}">
                <a16:creationId xmlns:a16="http://schemas.microsoft.com/office/drawing/2014/main" id="{935ED480-F35D-4C53-90A1-7B174A09B0B6}"/>
              </a:ext>
            </a:extLst>
          </p:cNvPr>
          <p:cNvGraphicFramePr/>
          <p:nvPr>
            <p:extLst/>
          </p:nvPr>
        </p:nvGraphicFramePr>
        <p:xfrm>
          <a:off x="487017" y="1397000"/>
          <a:ext cx="8229240" cy="449691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0" name="Diagrama 9">
            <a:extLst>
              <a:ext uri="{FF2B5EF4-FFF2-40B4-BE49-F238E27FC236}">
                <a16:creationId xmlns:a16="http://schemas.microsoft.com/office/drawing/2014/main" id="{A0600F81-D74A-47CC-BBE3-D90B1171B926}"/>
              </a:ext>
            </a:extLst>
          </p:cNvPr>
          <p:cNvGraphicFramePr/>
          <p:nvPr>
            <p:extLst/>
          </p:nvPr>
        </p:nvGraphicFramePr>
        <p:xfrm>
          <a:off x="487017" y="1397000"/>
          <a:ext cx="8229240" cy="1723571"/>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3" name="Imagen 2">
            <a:extLst>
              <a:ext uri="{FF2B5EF4-FFF2-40B4-BE49-F238E27FC236}">
                <a16:creationId xmlns:a16="http://schemas.microsoft.com/office/drawing/2014/main" id="{D0AC0623-FD23-46C1-8B8F-FDCB8FBF7BD1}"/>
              </a:ext>
            </a:extLst>
          </p:cNvPr>
          <p:cNvPicPr>
            <a:picLocks noChangeAspect="1"/>
          </p:cNvPicPr>
          <p:nvPr/>
        </p:nvPicPr>
        <p:blipFill>
          <a:blip r:embed="rId13"/>
          <a:stretch>
            <a:fillRect/>
          </a:stretch>
        </p:blipFill>
        <p:spPr>
          <a:xfrm>
            <a:off x="1306283" y="3232110"/>
            <a:ext cx="5239658" cy="2884458"/>
          </a:xfrm>
          <a:prstGeom prst="rect">
            <a:avLst/>
          </a:prstGeom>
        </p:spPr>
      </p:pic>
      <p:sp>
        <p:nvSpPr>
          <p:cNvPr id="9" name="CustomShape 3">
            <a:extLst>
              <a:ext uri="{FF2B5EF4-FFF2-40B4-BE49-F238E27FC236}">
                <a16:creationId xmlns:a16="http://schemas.microsoft.com/office/drawing/2014/main" id="{82171AF8-F893-4AA8-A001-13787D4D351A}"/>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74</a:t>
            </a:fld>
            <a:endParaRPr dirty="0"/>
          </a:p>
        </p:txBody>
      </p:sp>
    </p:spTree>
    <p:extLst>
      <p:ext uri="{BB962C8B-B14F-4D97-AF65-F5344CB8AC3E}">
        <p14:creationId xmlns:p14="http://schemas.microsoft.com/office/powerpoint/2010/main" val="102974555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sz="3600" dirty="0"/>
              <a:t>Frecuencia de situaciones de riesgo</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plicaciones y resultados del módulo</a:t>
            </a:r>
            <a:endParaRPr lang="es-EC" sz="1400" dirty="0"/>
          </a:p>
        </p:txBody>
      </p:sp>
      <p:sp>
        <p:nvSpPr>
          <p:cNvPr id="7" name="Título 1">
            <a:extLst>
              <a:ext uri="{FF2B5EF4-FFF2-40B4-BE49-F238E27FC236}">
                <a16:creationId xmlns:a16="http://schemas.microsoft.com/office/drawing/2014/main" id="{6D01B9CD-46D4-4D2E-92D5-5D1C0D30BA14}"/>
              </a:ext>
            </a:extLst>
          </p:cNvPr>
          <p:cNvSpPr txBox="1">
            <a:spLocks/>
          </p:cNvSpPr>
          <p:nvPr/>
        </p:nvSpPr>
        <p:spPr>
          <a:xfrm>
            <a:off x="510307" y="1206134"/>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es-EC" sz="1800" dirty="0"/>
          </a:p>
        </p:txBody>
      </p:sp>
      <p:sp>
        <p:nvSpPr>
          <p:cNvPr id="9" name="CustomShape 3">
            <a:extLst>
              <a:ext uri="{FF2B5EF4-FFF2-40B4-BE49-F238E27FC236}">
                <a16:creationId xmlns:a16="http://schemas.microsoft.com/office/drawing/2014/main" id="{841B8097-626C-4AF4-9AED-77E58D65CC04}"/>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75</a:t>
            </a:fld>
            <a:endParaRPr dirty="0"/>
          </a:p>
        </p:txBody>
      </p:sp>
      <p:graphicFrame>
        <p:nvGraphicFramePr>
          <p:cNvPr id="4" name="Tabla 3">
            <a:extLst>
              <a:ext uri="{FF2B5EF4-FFF2-40B4-BE49-F238E27FC236}">
                <a16:creationId xmlns:a16="http://schemas.microsoft.com/office/drawing/2014/main" id="{57C61F35-DD1B-4BD2-AD61-A3263C745D0F}"/>
              </a:ext>
            </a:extLst>
          </p:cNvPr>
          <p:cNvGraphicFramePr>
            <a:graphicFrameLocks noGrp="1"/>
          </p:cNvGraphicFramePr>
          <p:nvPr>
            <p:extLst>
              <p:ext uri="{D42A27DB-BD31-4B8C-83A1-F6EECF244321}">
                <p14:modId xmlns:p14="http://schemas.microsoft.com/office/powerpoint/2010/main" val="3336070228"/>
              </p:ext>
            </p:extLst>
          </p:nvPr>
        </p:nvGraphicFramePr>
        <p:xfrm>
          <a:off x="190420" y="1530826"/>
          <a:ext cx="8625106" cy="3189732"/>
        </p:xfrm>
        <a:graphic>
          <a:graphicData uri="http://schemas.openxmlformats.org/drawingml/2006/table">
            <a:tbl>
              <a:tblPr firstRow="1" firstCol="1" bandRow="1">
                <a:tableStyleId>{5C22544A-7EE6-4342-B048-85BDC9FD1C3A}</a:tableStyleId>
              </a:tblPr>
              <a:tblGrid>
                <a:gridCol w="1812272">
                  <a:extLst>
                    <a:ext uri="{9D8B030D-6E8A-4147-A177-3AD203B41FA5}">
                      <a16:colId xmlns:a16="http://schemas.microsoft.com/office/drawing/2014/main" val="4016302298"/>
                    </a:ext>
                  </a:extLst>
                </a:gridCol>
                <a:gridCol w="2711351">
                  <a:extLst>
                    <a:ext uri="{9D8B030D-6E8A-4147-A177-3AD203B41FA5}">
                      <a16:colId xmlns:a16="http://schemas.microsoft.com/office/drawing/2014/main" val="3232874377"/>
                    </a:ext>
                  </a:extLst>
                </a:gridCol>
                <a:gridCol w="1686757">
                  <a:extLst>
                    <a:ext uri="{9D8B030D-6E8A-4147-A177-3AD203B41FA5}">
                      <a16:colId xmlns:a16="http://schemas.microsoft.com/office/drawing/2014/main" val="3445489543"/>
                    </a:ext>
                  </a:extLst>
                </a:gridCol>
                <a:gridCol w="852256">
                  <a:extLst>
                    <a:ext uri="{9D8B030D-6E8A-4147-A177-3AD203B41FA5}">
                      <a16:colId xmlns:a16="http://schemas.microsoft.com/office/drawing/2014/main" val="433307437"/>
                    </a:ext>
                  </a:extLst>
                </a:gridCol>
                <a:gridCol w="754316">
                  <a:extLst>
                    <a:ext uri="{9D8B030D-6E8A-4147-A177-3AD203B41FA5}">
                      <a16:colId xmlns:a16="http://schemas.microsoft.com/office/drawing/2014/main" val="4065780797"/>
                    </a:ext>
                  </a:extLst>
                </a:gridCol>
                <a:gridCol w="808154">
                  <a:extLst>
                    <a:ext uri="{9D8B030D-6E8A-4147-A177-3AD203B41FA5}">
                      <a16:colId xmlns:a16="http://schemas.microsoft.com/office/drawing/2014/main" val="4006872468"/>
                    </a:ext>
                  </a:extLst>
                </a:gridCol>
              </a:tblGrid>
              <a:tr h="398290">
                <a:tc>
                  <a:txBody>
                    <a:bodyPr/>
                    <a:lstStyle/>
                    <a:p>
                      <a:pPr marL="71755" marR="71755" algn="ctr">
                        <a:lnSpc>
                          <a:spcPct val="115000"/>
                        </a:lnSpc>
                        <a:spcBef>
                          <a:spcPts val="0"/>
                        </a:spcBef>
                        <a:spcAft>
                          <a:spcPts val="0"/>
                        </a:spcAft>
                      </a:pPr>
                      <a:r>
                        <a:rPr lang="es-EC" sz="1400" dirty="0">
                          <a:effectLst/>
                        </a:rPr>
                        <a:t>VARIABLE</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71755" marR="71755" algn="ctr">
                        <a:lnSpc>
                          <a:spcPct val="115000"/>
                        </a:lnSpc>
                        <a:spcBef>
                          <a:spcPts val="0"/>
                        </a:spcBef>
                        <a:spcAft>
                          <a:spcPts val="0"/>
                        </a:spcAft>
                      </a:pPr>
                      <a:r>
                        <a:rPr lang="es-EC" sz="1400" dirty="0">
                          <a:effectLst/>
                        </a:rPr>
                        <a:t>CAUSAS</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71755" marR="71755" algn="ctr">
                        <a:lnSpc>
                          <a:spcPct val="115000"/>
                        </a:lnSpc>
                        <a:spcBef>
                          <a:spcPts val="0"/>
                        </a:spcBef>
                        <a:spcAft>
                          <a:spcPts val="0"/>
                        </a:spcAft>
                      </a:pPr>
                      <a:r>
                        <a:rPr lang="es-EC" sz="1400" dirty="0">
                          <a:effectLst/>
                        </a:rPr>
                        <a:t>CONSECUENCIA</a:t>
                      </a:r>
                      <a:endParaRPr lang="es-EC" sz="1600" dirty="0">
                        <a:effectLst/>
                      </a:endParaRPr>
                    </a:p>
                    <a:p>
                      <a:pPr marL="71755" marR="71755" algn="ctr">
                        <a:lnSpc>
                          <a:spcPct val="115000"/>
                        </a:lnSpc>
                        <a:spcBef>
                          <a:spcPts val="0"/>
                        </a:spcBef>
                        <a:spcAft>
                          <a:spcPts val="0"/>
                        </a:spcAft>
                      </a:pPr>
                      <a:r>
                        <a:rPr lang="es-EC" sz="1400" dirty="0">
                          <a:effectLst/>
                        </a:rPr>
                        <a:t>(En personas)</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71755" marR="71755" algn="ctr">
                        <a:lnSpc>
                          <a:spcPct val="115000"/>
                        </a:lnSpc>
                        <a:spcBef>
                          <a:spcPts val="0"/>
                        </a:spcBef>
                        <a:spcAft>
                          <a:spcPts val="0"/>
                        </a:spcAft>
                      </a:pPr>
                      <a:r>
                        <a:rPr lang="es-EC" sz="1400" dirty="0">
                          <a:effectLst/>
                        </a:rPr>
                        <a:t>MTTR (horas)</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71755" marR="71755" algn="ctr">
                        <a:lnSpc>
                          <a:spcPct val="115000"/>
                        </a:lnSpc>
                        <a:spcBef>
                          <a:spcPts val="0"/>
                        </a:spcBef>
                        <a:spcAft>
                          <a:spcPts val="0"/>
                        </a:spcAft>
                      </a:pPr>
                      <a:r>
                        <a:rPr lang="es-EC" sz="1400" dirty="0">
                          <a:effectLst/>
                        </a:rPr>
                        <a:t>MTTF (años)</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71755" marR="71755" algn="ctr">
                        <a:lnSpc>
                          <a:spcPct val="115000"/>
                        </a:lnSpc>
                        <a:spcBef>
                          <a:spcPts val="0"/>
                        </a:spcBef>
                        <a:spcAft>
                          <a:spcPts val="0"/>
                        </a:spcAft>
                      </a:pPr>
                      <a:r>
                        <a:rPr lang="es-EC" sz="1400" dirty="0">
                          <a:effectLst/>
                        </a:rPr>
                        <a:t>MTBF (años)</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extLst>
                  <a:ext uri="{0D108BD9-81ED-4DB2-BD59-A6C34878D82A}">
                    <a16:rowId xmlns:a16="http://schemas.microsoft.com/office/drawing/2014/main" val="2859958892"/>
                  </a:ext>
                </a:extLst>
              </a:tr>
              <a:tr h="398290">
                <a:tc>
                  <a:txBody>
                    <a:bodyPr/>
                    <a:lstStyle/>
                    <a:p>
                      <a:pPr marL="0" marR="0">
                        <a:lnSpc>
                          <a:spcPct val="115000"/>
                        </a:lnSpc>
                        <a:spcBef>
                          <a:spcPts val="0"/>
                        </a:spcBef>
                        <a:spcAft>
                          <a:spcPts val="0"/>
                        </a:spcAft>
                      </a:pPr>
                      <a:r>
                        <a:rPr lang="es-EC" sz="1400">
                          <a:effectLst/>
                        </a:rPr>
                        <a:t>Presencia de jabón, etapa inicial</a:t>
                      </a:r>
                      <a:endParaRPr lang="es-EC"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0" marR="0">
                        <a:lnSpc>
                          <a:spcPct val="115000"/>
                        </a:lnSpc>
                        <a:spcBef>
                          <a:spcPts val="0"/>
                        </a:spcBef>
                        <a:spcAft>
                          <a:spcPts val="0"/>
                        </a:spcAft>
                      </a:pPr>
                      <a:r>
                        <a:rPr lang="es-EC" sz="1400" dirty="0">
                          <a:effectLst/>
                        </a:rPr>
                        <a:t>Avería en el sensor o manipulación indebida</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rowSpan="5">
                  <a:txBody>
                    <a:bodyPr/>
                    <a:lstStyle/>
                    <a:p>
                      <a:pPr marL="0" marR="0">
                        <a:lnSpc>
                          <a:spcPct val="115000"/>
                        </a:lnSpc>
                        <a:spcBef>
                          <a:spcPts val="0"/>
                        </a:spcBef>
                        <a:spcAft>
                          <a:spcPts val="0"/>
                        </a:spcAft>
                      </a:pPr>
                      <a:r>
                        <a:rPr lang="es-EC" sz="1400" dirty="0">
                          <a:effectLst/>
                        </a:rPr>
                        <a:t>Intervenciones inadecuadas en el campo pueden generar cortes en manos, atrapamiento o aplastamiento</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0" marR="0" algn="ctr">
                        <a:lnSpc>
                          <a:spcPct val="115000"/>
                        </a:lnSpc>
                        <a:spcBef>
                          <a:spcPts val="0"/>
                        </a:spcBef>
                        <a:spcAft>
                          <a:spcPts val="0"/>
                        </a:spcAft>
                      </a:pPr>
                      <a:r>
                        <a:rPr lang="es-EC" sz="1400" dirty="0">
                          <a:effectLst/>
                        </a:rPr>
                        <a:t>2.3</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0" marR="0" algn="ctr">
                        <a:lnSpc>
                          <a:spcPct val="115000"/>
                        </a:lnSpc>
                        <a:spcBef>
                          <a:spcPts val="0"/>
                        </a:spcBef>
                        <a:spcAft>
                          <a:spcPts val="0"/>
                        </a:spcAft>
                      </a:pPr>
                      <a:r>
                        <a:rPr lang="es-EC" sz="1400" dirty="0">
                          <a:effectLst/>
                        </a:rPr>
                        <a:t>13,12</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0" marR="0" algn="ctr">
                        <a:lnSpc>
                          <a:spcPct val="115000"/>
                        </a:lnSpc>
                        <a:spcBef>
                          <a:spcPts val="0"/>
                        </a:spcBef>
                        <a:spcAft>
                          <a:spcPts val="0"/>
                        </a:spcAft>
                      </a:pPr>
                      <a:r>
                        <a:rPr lang="es-EC" sz="1400">
                          <a:effectLst/>
                        </a:rPr>
                        <a:t>13,69</a:t>
                      </a:r>
                      <a:endParaRPr lang="es-EC"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extLst>
                  <a:ext uri="{0D108BD9-81ED-4DB2-BD59-A6C34878D82A}">
                    <a16:rowId xmlns:a16="http://schemas.microsoft.com/office/drawing/2014/main" val="3488196746"/>
                  </a:ext>
                </a:extLst>
              </a:tr>
              <a:tr h="398290">
                <a:tc>
                  <a:txBody>
                    <a:bodyPr/>
                    <a:lstStyle/>
                    <a:p>
                      <a:pPr marL="0" marR="0">
                        <a:lnSpc>
                          <a:spcPct val="115000"/>
                        </a:lnSpc>
                        <a:spcBef>
                          <a:spcPts val="0"/>
                        </a:spcBef>
                        <a:spcAft>
                          <a:spcPts val="0"/>
                        </a:spcAft>
                      </a:pPr>
                      <a:r>
                        <a:rPr lang="es-EC" sz="1400">
                          <a:effectLst/>
                        </a:rPr>
                        <a:t>Estado del pistón de cola 1</a:t>
                      </a:r>
                      <a:endParaRPr lang="es-EC"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0" marR="0">
                        <a:lnSpc>
                          <a:spcPct val="115000"/>
                        </a:lnSpc>
                        <a:spcBef>
                          <a:spcPts val="0"/>
                        </a:spcBef>
                        <a:spcAft>
                          <a:spcPts val="0"/>
                        </a:spcAft>
                      </a:pPr>
                      <a:r>
                        <a:rPr lang="es-EC" sz="1400" dirty="0">
                          <a:effectLst/>
                        </a:rPr>
                        <a:t>No llega acción de control/ avería en la electroválvula o pistón</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vMerge="1">
                  <a:txBody>
                    <a:bodyPr/>
                    <a:lstStyle/>
                    <a:p>
                      <a:endParaRPr lang="es-EC"/>
                    </a:p>
                  </a:txBody>
                  <a:tcPr/>
                </a:tc>
                <a:tc>
                  <a:txBody>
                    <a:bodyPr/>
                    <a:lstStyle/>
                    <a:p>
                      <a:pPr marL="0" marR="0" algn="ctr">
                        <a:lnSpc>
                          <a:spcPct val="115000"/>
                        </a:lnSpc>
                        <a:spcBef>
                          <a:spcPts val="0"/>
                        </a:spcBef>
                        <a:spcAft>
                          <a:spcPts val="0"/>
                        </a:spcAft>
                      </a:pPr>
                      <a:r>
                        <a:rPr lang="es-EC" sz="1400">
                          <a:effectLst/>
                        </a:rPr>
                        <a:t>5,8</a:t>
                      </a:r>
                      <a:endParaRPr lang="es-EC"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0" marR="0" algn="ctr">
                        <a:lnSpc>
                          <a:spcPct val="115000"/>
                        </a:lnSpc>
                        <a:spcBef>
                          <a:spcPts val="0"/>
                        </a:spcBef>
                        <a:spcAft>
                          <a:spcPts val="0"/>
                        </a:spcAft>
                      </a:pPr>
                      <a:r>
                        <a:rPr lang="es-EC" sz="1400" dirty="0">
                          <a:effectLst/>
                        </a:rPr>
                        <a:t>4,56</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0" marR="0" algn="ctr">
                        <a:lnSpc>
                          <a:spcPct val="115000"/>
                        </a:lnSpc>
                        <a:spcBef>
                          <a:spcPts val="0"/>
                        </a:spcBef>
                        <a:spcAft>
                          <a:spcPts val="0"/>
                        </a:spcAft>
                      </a:pPr>
                      <a:r>
                        <a:rPr lang="es-EC" sz="1400">
                          <a:effectLst/>
                        </a:rPr>
                        <a:t>4,63</a:t>
                      </a:r>
                      <a:endParaRPr lang="es-EC"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extLst>
                  <a:ext uri="{0D108BD9-81ED-4DB2-BD59-A6C34878D82A}">
                    <a16:rowId xmlns:a16="http://schemas.microsoft.com/office/drawing/2014/main" val="773392872"/>
                  </a:ext>
                </a:extLst>
              </a:tr>
              <a:tr h="398290">
                <a:tc>
                  <a:txBody>
                    <a:bodyPr/>
                    <a:lstStyle/>
                    <a:p>
                      <a:pPr marL="0" marR="0">
                        <a:lnSpc>
                          <a:spcPct val="115000"/>
                        </a:lnSpc>
                        <a:spcBef>
                          <a:spcPts val="0"/>
                        </a:spcBef>
                        <a:spcAft>
                          <a:spcPts val="0"/>
                        </a:spcAft>
                      </a:pPr>
                      <a:r>
                        <a:rPr lang="es-EC" sz="1400">
                          <a:effectLst/>
                        </a:rPr>
                        <a:t>Estado del pistón de cola 2</a:t>
                      </a:r>
                      <a:endParaRPr lang="es-EC"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0" marR="0">
                        <a:lnSpc>
                          <a:spcPct val="115000"/>
                        </a:lnSpc>
                        <a:spcBef>
                          <a:spcPts val="0"/>
                        </a:spcBef>
                        <a:spcAft>
                          <a:spcPts val="0"/>
                        </a:spcAft>
                      </a:pPr>
                      <a:r>
                        <a:rPr lang="es-EC" sz="1400" dirty="0">
                          <a:effectLst/>
                        </a:rPr>
                        <a:t>No llega acción de control/ avería en la electroválvula o pistón</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vMerge="1">
                  <a:txBody>
                    <a:bodyPr/>
                    <a:lstStyle/>
                    <a:p>
                      <a:endParaRPr lang="es-EC"/>
                    </a:p>
                  </a:txBody>
                  <a:tcPr/>
                </a:tc>
                <a:tc>
                  <a:txBody>
                    <a:bodyPr/>
                    <a:lstStyle/>
                    <a:p>
                      <a:pPr marL="0" marR="0" algn="ctr">
                        <a:lnSpc>
                          <a:spcPct val="115000"/>
                        </a:lnSpc>
                        <a:spcBef>
                          <a:spcPts val="0"/>
                        </a:spcBef>
                        <a:spcAft>
                          <a:spcPts val="0"/>
                        </a:spcAft>
                      </a:pPr>
                      <a:r>
                        <a:rPr lang="es-EC" sz="1400" dirty="0">
                          <a:effectLst/>
                        </a:rPr>
                        <a:t>5,8</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0" marR="0" algn="ctr">
                        <a:lnSpc>
                          <a:spcPct val="115000"/>
                        </a:lnSpc>
                        <a:spcBef>
                          <a:spcPts val="0"/>
                        </a:spcBef>
                        <a:spcAft>
                          <a:spcPts val="0"/>
                        </a:spcAft>
                      </a:pPr>
                      <a:r>
                        <a:rPr lang="es-EC" sz="1400" dirty="0">
                          <a:effectLst/>
                        </a:rPr>
                        <a:t>4,56</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0" marR="0" algn="ctr">
                        <a:lnSpc>
                          <a:spcPct val="115000"/>
                        </a:lnSpc>
                        <a:spcBef>
                          <a:spcPts val="0"/>
                        </a:spcBef>
                        <a:spcAft>
                          <a:spcPts val="0"/>
                        </a:spcAft>
                      </a:pPr>
                      <a:r>
                        <a:rPr lang="es-EC" sz="1400">
                          <a:effectLst/>
                        </a:rPr>
                        <a:t>4,63</a:t>
                      </a:r>
                      <a:endParaRPr lang="es-EC"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extLst>
                  <a:ext uri="{0D108BD9-81ED-4DB2-BD59-A6C34878D82A}">
                    <a16:rowId xmlns:a16="http://schemas.microsoft.com/office/drawing/2014/main" val="755914436"/>
                  </a:ext>
                </a:extLst>
              </a:tr>
              <a:tr h="398290">
                <a:tc>
                  <a:txBody>
                    <a:bodyPr/>
                    <a:lstStyle/>
                    <a:p>
                      <a:pPr marL="0" marR="0">
                        <a:lnSpc>
                          <a:spcPct val="115000"/>
                        </a:lnSpc>
                        <a:spcBef>
                          <a:spcPts val="0"/>
                        </a:spcBef>
                        <a:spcAft>
                          <a:spcPts val="0"/>
                        </a:spcAft>
                      </a:pPr>
                      <a:r>
                        <a:rPr lang="es-EC" sz="1400">
                          <a:effectLst/>
                        </a:rPr>
                        <a:t>Estado del pistón de corte </a:t>
                      </a:r>
                      <a:endParaRPr lang="es-EC"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0" marR="0">
                        <a:lnSpc>
                          <a:spcPct val="115000"/>
                        </a:lnSpc>
                        <a:spcBef>
                          <a:spcPts val="0"/>
                        </a:spcBef>
                        <a:spcAft>
                          <a:spcPts val="0"/>
                        </a:spcAft>
                      </a:pPr>
                      <a:r>
                        <a:rPr lang="es-EC" sz="1400" dirty="0">
                          <a:effectLst/>
                        </a:rPr>
                        <a:t>No llega acción de control/ avería en la electroválvula o pistón</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vMerge="1">
                  <a:txBody>
                    <a:bodyPr/>
                    <a:lstStyle/>
                    <a:p>
                      <a:endParaRPr lang="es-EC"/>
                    </a:p>
                  </a:txBody>
                  <a:tcPr/>
                </a:tc>
                <a:tc>
                  <a:txBody>
                    <a:bodyPr/>
                    <a:lstStyle/>
                    <a:p>
                      <a:pPr marL="0" marR="0" algn="ctr">
                        <a:lnSpc>
                          <a:spcPct val="115000"/>
                        </a:lnSpc>
                        <a:spcBef>
                          <a:spcPts val="0"/>
                        </a:spcBef>
                        <a:spcAft>
                          <a:spcPts val="0"/>
                        </a:spcAft>
                      </a:pPr>
                      <a:r>
                        <a:rPr lang="es-EC" sz="1400" dirty="0">
                          <a:effectLst/>
                        </a:rPr>
                        <a:t>5,8</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0" marR="0" algn="ctr">
                        <a:lnSpc>
                          <a:spcPct val="115000"/>
                        </a:lnSpc>
                        <a:spcBef>
                          <a:spcPts val="0"/>
                        </a:spcBef>
                        <a:spcAft>
                          <a:spcPts val="0"/>
                        </a:spcAft>
                      </a:pPr>
                      <a:r>
                        <a:rPr lang="es-EC" sz="1400" dirty="0">
                          <a:effectLst/>
                        </a:rPr>
                        <a:t>4,56</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0" marR="0" algn="ctr">
                        <a:lnSpc>
                          <a:spcPct val="115000"/>
                        </a:lnSpc>
                        <a:spcBef>
                          <a:spcPts val="0"/>
                        </a:spcBef>
                        <a:spcAft>
                          <a:spcPts val="0"/>
                        </a:spcAft>
                      </a:pPr>
                      <a:r>
                        <a:rPr lang="es-EC" sz="1400">
                          <a:effectLst/>
                        </a:rPr>
                        <a:t>4,63</a:t>
                      </a:r>
                      <a:endParaRPr lang="es-EC"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extLst>
                  <a:ext uri="{0D108BD9-81ED-4DB2-BD59-A6C34878D82A}">
                    <a16:rowId xmlns:a16="http://schemas.microsoft.com/office/drawing/2014/main" val="2117648074"/>
                  </a:ext>
                </a:extLst>
              </a:tr>
              <a:tr h="605841">
                <a:tc>
                  <a:txBody>
                    <a:bodyPr/>
                    <a:lstStyle/>
                    <a:p>
                      <a:pPr marL="0" marR="0">
                        <a:lnSpc>
                          <a:spcPct val="115000"/>
                        </a:lnSpc>
                        <a:spcBef>
                          <a:spcPts val="0"/>
                        </a:spcBef>
                        <a:spcAft>
                          <a:spcPts val="0"/>
                        </a:spcAft>
                      </a:pPr>
                      <a:r>
                        <a:rPr lang="es-EC" sz="1400">
                          <a:effectLst/>
                        </a:rPr>
                        <a:t>Adherencia del material en el pistón de corte</a:t>
                      </a:r>
                      <a:endParaRPr lang="es-EC"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0" marR="0">
                        <a:lnSpc>
                          <a:spcPct val="115000"/>
                        </a:lnSpc>
                        <a:spcBef>
                          <a:spcPts val="0"/>
                        </a:spcBef>
                        <a:spcAft>
                          <a:spcPts val="0"/>
                        </a:spcAft>
                      </a:pPr>
                      <a:r>
                        <a:rPr lang="es-EC" sz="1400" dirty="0">
                          <a:effectLst/>
                        </a:rPr>
                        <a:t>Condiciones inadecuadas de material</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vMerge="1">
                  <a:txBody>
                    <a:bodyPr/>
                    <a:lstStyle/>
                    <a:p>
                      <a:endParaRPr lang="es-EC"/>
                    </a:p>
                  </a:txBody>
                  <a:tcPr/>
                </a:tc>
                <a:tc>
                  <a:txBody>
                    <a:bodyPr/>
                    <a:lstStyle/>
                    <a:p>
                      <a:pPr marL="0" marR="0" algn="ctr">
                        <a:lnSpc>
                          <a:spcPct val="115000"/>
                        </a:lnSpc>
                        <a:spcBef>
                          <a:spcPts val="0"/>
                        </a:spcBef>
                        <a:spcAft>
                          <a:spcPts val="0"/>
                        </a:spcAft>
                      </a:pPr>
                      <a:r>
                        <a:rPr lang="en-US" sz="1400" kern="1200" dirty="0">
                          <a:solidFill>
                            <a:schemeClr val="dk1"/>
                          </a:solidFill>
                          <a:effectLst/>
                          <a:latin typeface="+mn-lt"/>
                          <a:ea typeface="+mn-ea"/>
                          <a:cs typeface="+mn-cs"/>
                        </a:rPr>
                        <a:t>2</a:t>
                      </a:r>
                      <a:r>
                        <a:rPr lang="es-EC" sz="1400" kern="1200" dirty="0">
                          <a:solidFill>
                            <a:schemeClr val="dk1"/>
                          </a:solidFill>
                          <a:effectLst/>
                          <a:latin typeface="+mn-lt"/>
                          <a:ea typeface="+mn-ea"/>
                          <a:cs typeface="+mn-cs"/>
                        </a:rPr>
                        <a:t>1,6</a:t>
                      </a:r>
                    </a:p>
                    <a:p>
                      <a:pPr marL="0" marR="0" algn="ctr">
                        <a:lnSpc>
                          <a:spcPct val="115000"/>
                        </a:lnSpc>
                        <a:spcBef>
                          <a:spcPts val="0"/>
                        </a:spcBef>
                        <a:spcAft>
                          <a:spcPts val="0"/>
                        </a:spcAft>
                      </a:pPr>
                      <a:r>
                        <a:rPr lang="en-US" sz="1400" kern="1200" dirty="0">
                          <a:solidFill>
                            <a:schemeClr val="dk1"/>
                          </a:solidFill>
                          <a:effectLst/>
                          <a:latin typeface="+mn-lt"/>
                          <a:ea typeface="+mn-ea"/>
                          <a:cs typeface="+mn-cs"/>
                        </a:rPr>
                        <a:t>(</a:t>
                      </a:r>
                      <a:r>
                        <a:rPr lang="es-EC" sz="1400" kern="1200" dirty="0" err="1">
                          <a:solidFill>
                            <a:schemeClr val="dk1"/>
                          </a:solidFill>
                          <a:effectLst/>
                          <a:latin typeface="+mn-lt"/>
                          <a:ea typeface="+mn-ea"/>
                          <a:cs typeface="+mn-cs"/>
                        </a:rPr>
                        <a:t>seg</a:t>
                      </a:r>
                      <a:r>
                        <a:rPr lang="es-EC" sz="1400" kern="1200" dirty="0">
                          <a:solidFill>
                            <a:schemeClr val="dk1"/>
                          </a:solidFill>
                          <a:effectLst/>
                          <a:latin typeface="+mn-lt"/>
                          <a:ea typeface="+mn-ea"/>
                          <a:cs typeface="+mn-cs"/>
                        </a:rPr>
                        <a:t>.)</a:t>
                      </a:r>
                    </a:p>
                  </a:txBody>
                  <a:tcPr marL="38326" marR="38326" marT="0" marB="0" anchor="ctr"/>
                </a:tc>
                <a:tc>
                  <a:txBody>
                    <a:bodyPr/>
                    <a:lstStyle/>
                    <a:p>
                      <a:pPr marL="0" marR="0" algn="ctr">
                        <a:lnSpc>
                          <a:spcPct val="115000"/>
                        </a:lnSpc>
                        <a:spcBef>
                          <a:spcPts val="0"/>
                        </a:spcBef>
                        <a:spcAft>
                          <a:spcPts val="0"/>
                        </a:spcAft>
                      </a:pPr>
                      <a:r>
                        <a:rPr lang="es-EC" sz="1400" dirty="0">
                          <a:effectLst/>
                        </a:rPr>
                        <a:t>2,27 (horas)</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0" marR="0" algn="ctr">
                        <a:lnSpc>
                          <a:spcPct val="115000"/>
                        </a:lnSpc>
                        <a:spcBef>
                          <a:spcPts val="0"/>
                        </a:spcBef>
                        <a:spcAft>
                          <a:spcPts val="0"/>
                        </a:spcAft>
                      </a:pPr>
                      <a:r>
                        <a:rPr lang="es-EC" sz="1400" dirty="0">
                          <a:effectLst/>
                        </a:rPr>
                        <a:t>2,28 (horas)</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extLst>
                  <a:ext uri="{0D108BD9-81ED-4DB2-BD59-A6C34878D82A}">
                    <a16:rowId xmlns:a16="http://schemas.microsoft.com/office/drawing/2014/main" val="2815013066"/>
                  </a:ext>
                </a:extLst>
              </a:tr>
            </a:tbl>
          </a:graphicData>
        </a:graphic>
      </p:graphicFrame>
      <p:sp>
        <p:nvSpPr>
          <p:cNvPr id="11" name="Título 1">
            <a:extLst>
              <a:ext uri="{FF2B5EF4-FFF2-40B4-BE49-F238E27FC236}">
                <a16:creationId xmlns:a16="http://schemas.microsoft.com/office/drawing/2014/main" id="{A55671EE-5F47-49DB-BFD8-067175C4F9F8}"/>
              </a:ext>
            </a:extLst>
          </p:cNvPr>
          <p:cNvSpPr txBox="1">
            <a:spLocks/>
          </p:cNvSpPr>
          <p:nvPr/>
        </p:nvSpPr>
        <p:spPr>
          <a:xfrm>
            <a:off x="498662" y="1062120"/>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1800" dirty="0"/>
              <a:t>Estación de Corte (Maqueta)</a:t>
            </a:r>
          </a:p>
        </p:txBody>
      </p:sp>
      <p:graphicFrame>
        <p:nvGraphicFramePr>
          <p:cNvPr id="3" name="Tabla 2">
            <a:extLst>
              <a:ext uri="{FF2B5EF4-FFF2-40B4-BE49-F238E27FC236}">
                <a16:creationId xmlns:a16="http://schemas.microsoft.com/office/drawing/2014/main" id="{51CEFE0F-5703-4752-BC86-074A092153E0}"/>
              </a:ext>
            </a:extLst>
          </p:cNvPr>
          <p:cNvGraphicFramePr>
            <a:graphicFrameLocks noGrp="1"/>
          </p:cNvGraphicFramePr>
          <p:nvPr>
            <p:extLst>
              <p:ext uri="{D42A27DB-BD31-4B8C-83A1-F6EECF244321}">
                <p14:modId xmlns:p14="http://schemas.microsoft.com/office/powerpoint/2010/main" val="1522404147"/>
              </p:ext>
            </p:extLst>
          </p:nvPr>
        </p:nvGraphicFramePr>
        <p:xfrm>
          <a:off x="190420" y="4744379"/>
          <a:ext cx="6428944" cy="1279230"/>
        </p:xfrm>
        <a:graphic>
          <a:graphicData uri="http://schemas.openxmlformats.org/drawingml/2006/table">
            <a:tbl>
              <a:tblPr firstRow="1" firstCol="1" bandRow="1">
                <a:tableStyleId>{5C22544A-7EE6-4342-B048-85BDC9FD1C3A}</a:tableStyleId>
              </a:tblPr>
              <a:tblGrid>
                <a:gridCol w="3996833">
                  <a:extLst>
                    <a:ext uri="{9D8B030D-6E8A-4147-A177-3AD203B41FA5}">
                      <a16:colId xmlns:a16="http://schemas.microsoft.com/office/drawing/2014/main" val="3409825679"/>
                    </a:ext>
                  </a:extLst>
                </a:gridCol>
                <a:gridCol w="1157759">
                  <a:extLst>
                    <a:ext uri="{9D8B030D-6E8A-4147-A177-3AD203B41FA5}">
                      <a16:colId xmlns:a16="http://schemas.microsoft.com/office/drawing/2014/main" val="1466715537"/>
                    </a:ext>
                  </a:extLst>
                </a:gridCol>
                <a:gridCol w="1274352">
                  <a:extLst>
                    <a:ext uri="{9D8B030D-6E8A-4147-A177-3AD203B41FA5}">
                      <a16:colId xmlns:a16="http://schemas.microsoft.com/office/drawing/2014/main" val="555636152"/>
                    </a:ext>
                  </a:extLst>
                </a:gridCol>
              </a:tblGrid>
              <a:tr h="255846">
                <a:tc>
                  <a:txBody>
                    <a:bodyPr/>
                    <a:lstStyle/>
                    <a:p>
                      <a:pPr marL="0" marR="0" algn="ctr">
                        <a:lnSpc>
                          <a:spcPct val="115000"/>
                        </a:lnSpc>
                        <a:spcBef>
                          <a:spcPts val="0"/>
                        </a:spcBef>
                        <a:spcAft>
                          <a:spcPts val="0"/>
                        </a:spcAft>
                      </a:pPr>
                      <a:r>
                        <a:rPr lang="es-EC" sz="1400" dirty="0">
                          <a:effectLst/>
                        </a:rPr>
                        <a:t>Evento con sistema de seguridad</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400" dirty="0">
                          <a:effectLst/>
                        </a:rPr>
                        <a:t>PFH</a:t>
                      </a:r>
                      <a:r>
                        <a:rPr lang="es-EC" sz="1400" baseline="-25000" dirty="0">
                          <a:effectLst/>
                        </a:rPr>
                        <a:t>D </a:t>
                      </a:r>
                      <a:r>
                        <a:rPr lang="es-EC" sz="1400" dirty="0">
                          <a:effectLst/>
                        </a:rPr>
                        <a:t>(%)</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400" dirty="0">
                          <a:effectLst/>
                        </a:rPr>
                        <a:t>MTTF</a:t>
                      </a:r>
                      <a:r>
                        <a:rPr lang="es-EC" sz="1400" baseline="-25000" dirty="0">
                          <a:effectLst/>
                        </a:rPr>
                        <a:t> </a:t>
                      </a:r>
                      <a:r>
                        <a:rPr lang="es-EC" sz="1400" dirty="0">
                          <a:effectLst/>
                        </a:rPr>
                        <a:t>(años)</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84509911"/>
                  </a:ext>
                </a:extLst>
              </a:tr>
              <a:tr h="255846">
                <a:tc>
                  <a:txBody>
                    <a:bodyPr/>
                    <a:lstStyle/>
                    <a:p>
                      <a:pPr marL="0" marR="0">
                        <a:lnSpc>
                          <a:spcPct val="115000"/>
                        </a:lnSpc>
                        <a:spcBef>
                          <a:spcPts val="0"/>
                        </a:spcBef>
                        <a:spcAft>
                          <a:spcPts val="0"/>
                        </a:spcAft>
                      </a:pPr>
                      <a:r>
                        <a:rPr lang="es-EC" sz="1400" dirty="0">
                          <a:effectLst/>
                        </a:rPr>
                        <a:t>Fallo del sensor de presencia de jabón</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400" dirty="0">
                          <a:effectLst/>
                        </a:rPr>
                        <a:t>2,30E-07</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400" dirty="0">
                          <a:effectLst/>
                        </a:rPr>
                        <a:t>4.629,6</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020950936"/>
                  </a:ext>
                </a:extLst>
              </a:tr>
              <a:tr h="255846">
                <a:tc>
                  <a:txBody>
                    <a:bodyPr/>
                    <a:lstStyle/>
                    <a:p>
                      <a:pPr marL="0" marR="0">
                        <a:lnSpc>
                          <a:spcPct val="115000"/>
                        </a:lnSpc>
                        <a:spcBef>
                          <a:spcPts val="0"/>
                        </a:spcBef>
                        <a:spcAft>
                          <a:spcPts val="0"/>
                        </a:spcAft>
                      </a:pPr>
                      <a:r>
                        <a:rPr lang="es-EC" sz="1400">
                          <a:effectLst/>
                        </a:rPr>
                        <a:t>Fallo del pistón de cola 1</a:t>
                      </a:r>
                      <a:endParaRPr lang="es-EC"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400" dirty="0">
                          <a:effectLst/>
                        </a:rPr>
                        <a:t>2,30E-06</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400" dirty="0">
                          <a:effectLst/>
                        </a:rPr>
                        <a:t>347,2</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126585861"/>
                  </a:ext>
                </a:extLst>
              </a:tr>
              <a:tr h="255846">
                <a:tc>
                  <a:txBody>
                    <a:bodyPr/>
                    <a:lstStyle/>
                    <a:p>
                      <a:pPr marL="0" marR="0">
                        <a:lnSpc>
                          <a:spcPct val="115000"/>
                        </a:lnSpc>
                        <a:spcBef>
                          <a:spcPts val="0"/>
                        </a:spcBef>
                        <a:spcAft>
                          <a:spcPts val="0"/>
                        </a:spcAft>
                      </a:pPr>
                      <a:r>
                        <a:rPr lang="es-EC" sz="1400">
                          <a:effectLst/>
                        </a:rPr>
                        <a:t>Fallo del pistón de cola 2</a:t>
                      </a:r>
                      <a:endParaRPr lang="es-EC"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400">
                          <a:effectLst/>
                        </a:rPr>
                        <a:t>2,30E-06</a:t>
                      </a:r>
                      <a:endParaRPr lang="es-EC"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400" dirty="0">
                          <a:effectLst/>
                        </a:rPr>
                        <a:t>347,2</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599713440"/>
                  </a:ext>
                </a:extLst>
              </a:tr>
              <a:tr h="255846">
                <a:tc>
                  <a:txBody>
                    <a:bodyPr/>
                    <a:lstStyle/>
                    <a:p>
                      <a:pPr marL="0" marR="0">
                        <a:lnSpc>
                          <a:spcPct val="115000"/>
                        </a:lnSpc>
                        <a:spcBef>
                          <a:spcPts val="0"/>
                        </a:spcBef>
                        <a:spcAft>
                          <a:spcPts val="0"/>
                        </a:spcAft>
                      </a:pPr>
                      <a:r>
                        <a:rPr lang="es-EC" sz="1400">
                          <a:effectLst/>
                        </a:rPr>
                        <a:t>Fallo del pistón de corte</a:t>
                      </a:r>
                      <a:endParaRPr lang="es-EC"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400">
                          <a:effectLst/>
                        </a:rPr>
                        <a:t>3,40E-06</a:t>
                      </a:r>
                      <a:endParaRPr lang="es-EC"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400" dirty="0">
                          <a:effectLst/>
                        </a:rPr>
                        <a:t>317,1</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043850808"/>
                  </a:ext>
                </a:extLst>
              </a:tr>
            </a:tbl>
          </a:graphicData>
        </a:graphic>
      </p:graphicFrame>
    </p:spTree>
    <p:extLst>
      <p:ext uri="{BB962C8B-B14F-4D97-AF65-F5344CB8AC3E}">
        <p14:creationId xmlns:p14="http://schemas.microsoft.com/office/powerpoint/2010/main" val="344435029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sz="3600" dirty="0"/>
              <a:t>Frecuencia de situaciones de riesgo</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plicaciones y resultados del módulo</a:t>
            </a:r>
            <a:endParaRPr lang="es-EC" sz="1400" dirty="0"/>
          </a:p>
        </p:txBody>
      </p:sp>
      <p:sp>
        <p:nvSpPr>
          <p:cNvPr id="7" name="Título 1">
            <a:extLst>
              <a:ext uri="{FF2B5EF4-FFF2-40B4-BE49-F238E27FC236}">
                <a16:creationId xmlns:a16="http://schemas.microsoft.com/office/drawing/2014/main" id="{6D01B9CD-46D4-4D2E-92D5-5D1C0D30BA14}"/>
              </a:ext>
            </a:extLst>
          </p:cNvPr>
          <p:cNvSpPr txBox="1">
            <a:spLocks/>
          </p:cNvSpPr>
          <p:nvPr/>
        </p:nvSpPr>
        <p:spPr>
          <a:xfrm>
            <a:off x="510307" y="1206134"/>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es-EC" sz="1800" dirty="0"/>
          </a:p>
        </p:txBody>
      </p:sp>
      <p:sp>
        <p:nvSpPr>
          <p:cNvPr id="9" name="CustomShape 3">
            <a:extLst>
              <a:ext uri="{FF2B5EF4-FFF2-40B4-BE49-F238E27FC236}">
                <a16:creationId xmlns:a16="http://schemas.microsoft.com/office/drawing/2014/main" id="{841B8097-626C-4AF4-9AED-77E58D65CC04}"/>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76</a:t>
            </a:fld>
            <a:endParaRPr dirty="0"/>
          </a:p>
        </p:txBody>
      </p:sp>
      <p:graphicFrame>
        <p:nvGraphicFramePr>
          <p:cNvPr id="4" name="Tabla 3">
            <a:extLst>
              <a:ext uri="{FF2B5EF4-FFF2-40B4-BE49-F238E27FC236}">
                <a16:creationId xmlns:a16="http://schemas.microsoft.com/office/drawing/2014/main" id="{57C61F35-DD1B-4BD2-AD61-A3263C745D0F}"/>
              </a:ext>
            </a:extLst>
          </p:cNvPr>
          <p:cNvGraphicFramePr>
            <a:graphicFrameLocks noGrp="1"/>
          </p:cNvGraphicFramePr>
          <p:nvPr>
            <p:extLst>
              <p:ext uri="{D42A27DB-BD31-4B8C-83A1-F6EECF244321}">
                <p14:modId xmlns:p14="http://schemas.microsoft.com/office/powerpoint/2010/main" val="3807976977"/>
              </p:ext>
            </p:extLst>
          </p:nvPr>
        </p:nvGraphicFramePr>
        <p:xfrm>
          <a:off x="102801" y="1512494"/>
          <a:ext cx="8838172" cy="3189732"/>
        </p:xfrm>
        <a:graphic>
          <a:graphicData uri="http://schemas.openxmlformats.org/drawingml/2006/table">
            <a:tbl>
              <a:tblPr firstRow="1" firstCol="1" bandRow="1">
                <a:tableStyleId>{5C22544A-7EE6-4342-B048-85BDC9FD1C3A}</a:tableStyleId>
              </a:tblPr>
              <a:tblGrid>
                <a:gridCol w="1921308">
                  <a:extLst>
                    <a:ext uri="{9D8B030D-6E8A-4147-A177-3AD203B41FA5}">
                      <a16:colId xmlns:a16="http://schemas.microsoft.com/office/drawing/2014/main" val="4016302298"/>
                    </a:ext>
                  </a:extLst>
                </a:gridCol>
                <a:gridCol w="2814221">
                  <a:extLst>
                    <a:ext uri="{9D8B030D-6E8A-4147-A177-3AD203B41FA5}">
                      <a16:colId xmlns:a16="http://schemas.microsoft.com/office/drawing/2014/main" val="3232874377"/>
                    </a:ext>
                  </a:extLst>
                </a:gridCol>
                <a:gridCol w="1677880">
                  <a:extLst>
                    <a:ext uri="{9D8B030D-6E8A-4147-A177-3AD203B41FA5}">
                      <a16:colId xmlns:a16="http://schemas.microsoft.com/office/drawing/2014/main" val="3445489543"/>
                    </a:ext>
                  </a:extLst>
                </a:gridCol>
                <a:gridCol w="852256">
                  <a:extLst>
                    <a:ext uri="{9D8B030D-6E8A-4147-A177-3AD203B41FA5}">
                      <a16:colId xmlns:a16="http://schemas.microsoft.com/office/drawing/2014/main" val="433307437"/>
                    </a:ext>
                  </a:extLst>
                </a:gridCol>
                <a:gridCol w="790113">
                  <a:extLst>
                    <a:ext uri="{9D8B030D-6E8A-4147-A177-3AD203B41FA5}">
                      <a16:colId xmlns:a16="http://schemas.microsoft.com/office/drawing/2014/main" val="4065780797"/>
                    </a:ext>
                  </a:extLst>
                </a:gridCol>
                <a:gridCol w="782394">
                  <a:extLst>
                    <a:ext uri="{9D8B030D-6E8A-4147-A177-3AD203B41FA5}">
                      <a16:colId xmlns:a16="http://schemas.microsoft.com/office/drawing/2014/main" val="4006872468"/>
                    </a:ext>
                  </a:extLst>
                </a:gridCol>
              </a:tblGrid>
              <a:tr h="433129">
                <a:tc>
                  <a:txBody>
                    <a:bodyPr/>
                    <a:lstStyle/>
                    <a:p>
                      <a:pPr marL="71755" marR="71755" algn="ctr">
                        <a:lnSpc>
                          <a:spcPct val="115000"/>
                        </a:lnSpc>
                        <a:spcBef>
                          <a:spcPts val="0"/>
                        </a:spcBef>
                        <a:spcAft>
                          <a:spcPts val="0"/>
                        </a:spcAft>
                      </a:pPr>
                      <a:r>
                        <a:rPr lang="es-EC" sz="1400" dirty="0">
                          <a:effectLst/>
                        </a:rPr>
                        <a:t>VARIABLE</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71755" marR="71755" algn="ctr">
                        <a:lnSpc>
                          <a:spcPct val="115000"/>
                        </a:lnSpc>
                        <a:spcBef>
                          <a:spcPts val="0"/>
                        </a:spcBef>
                        <a:spcAft>
                          <a:spcPts val="0"/>
                        </a:spcAft>
                      </a:pPr>
                      <a:r>
                        <a:rPr lang="es-EC" sz="1400" dirty="0">
                          <a:effectLst/>
                        </a:rPr>
                        <a:t>CAUSAS</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71755" marR="71755" algn="ctr">
                        <a:lnSpc>
                          <a:spcPct val="115000"/>
                        </a:lnSpc>
                        <a:spcBef>
                          <a:spcPts val="0"/>
                        </a:spcBef>
                        <a:spcAft>
                          <a:spcPts val="0"/>
                        </a:spcAft>
                      </a:pPr>
                      <a:r>
                        <a:rPr lang="es-EC" sz="1400" dirty="0">
                          <a:effectLst/>
                        </a:rPr>
                        <a:t>CONSECUENCIA</a:t>
                      </a:r>
                      <a:endParaRPr lang="es-EC" sz="1600" dirty="0">
                        <a:effectLst/>
                      </a:endParaRPr>
                    </a:p>
                    <a:p>
                      <a:pPr marL="71755" marR="71755" algn="ctr">
                        <a:lnSpc>
                          <a:spcPct val="115000"/>
                        </a:lnSpc>
                        <a:spcBef>
                          <a:spcPts val="0"/>
                        </a:spcBef>
                        <a:spcAft>
                          <a:spcPts val="0"/>
                        </a:spcAft>
                      </a:pPr>
                      <a:r>
                        <a:rPr lang="es-EC" sz="1400" dirty="0">
                          <a:effectLst/>
                        </a:rPr>
                        <a:t>(En personas)</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71755" marR="71755" algn="ctr">
                        <a:lnSpc>
                          <a:spcPct val="115000"/>
                        </a:lnSpc>
                        <a:spcBef>
                          <a:spcPts val="0"/>
                        </a:spcBef>
                        <a:spcAft>
                          <a:spcPts val="0"/>
                        </a:spcAft>
                      </a:pPr>
                      <a:r>
                        <a:rPr lang="es-EC" sz="1400" dirty="0">
                          <a:effectLst/>
                        </a:rPr>
                        <a:t>MTTR (horas)</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71755" marR="71755" algn="ctr">
                        <a:lnSpc>
                          <a:spcPct val="115000"/>
                        </a:lnSpc>
                        <a:spcBef>
                          <a:spcPts val="0"/>
                        </a:spcBef>
                        <a:spcAft>
                          <a:spcPts val="0"/>
                        </a:spcAft>
                      </a:pPr>
                      <a:r>
                        <a:rPr lang="es-EC" sz="1400" dirty="0">
                          <a:effectLst/>
                        </a:rPr>
                        <a:t>MTTF (años)</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71755" marR="71755" algn="ctr">
                        <a:lnSpc>
                          <a:spcPct val="115000"/>
                        </a:lnSpc>
                        <a:spcBef>
                          <a:spcPts val="0"/>
                        </a:spcBef>
                        <a:spcAft>
                          <a:spcPts val="0"/>
                        </a:spcAft>
                      </a:pPr>
                      <a:r>
                        <a:rPr lang="es-EC" sz="1400" dirty="0">
                          <a:effectLst/>
                        </a:rPr>
                        <a:t>MTBF (años)</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extLst>
                  <a:ext uri="{0D108BD9-81ED-4DB2-BD59-A6C34878D82A}">
                    <a16:rowId xmlns:a16="http://schemas.microsoft.com/office/drawing/2014/main" val="2859958892"/>
                  </a:ext>
                </a:extLst>
              </a:tr>
              <a:tr h="432195">
                <a:tc>
                  <a:txBody>
                    <a:bodyPr/>
                    <a:lstStyle/>
                    <a:p>
                      <a:pPr marL="71755" marR="71755" algn="l" defTabSz="914400" rtl="0" eaLnBrk="1" latinLnBrk="0" hangingPunct="1">
                        <a:lnSpc>
                          <a:spcPct val="115000"/>
                        </a:lnSpc>
                        <a:spcBef>
                          <a:spcPts val="0"/>
                        </a:spcBef>
                        <a:spcAft>
                          <a:spcPts val="0"/>
                        </a:spcAft>
                      </a:pPr>
                      <a:r>
                        <a:rPr lang="es-EC" sz="1400" b="1" kern="1200" dirty="0">
                          <a:solidFill>
                            <a:schemeClr val="lt1"/>
                          </a:solidFill>
                          <a:effectLst/>
                          <a:latin typeface="+mn-lt"/>
                          <a:ea typeface="+mn-ea"/>
                          <a:cs typeface="+mn-cs"/>
                        </a:rPr>
                        <a:t>Presencia de jabón, etapa inicial</a:t>
                      </a:r>
                    </a:p>
                  </a:txBody>
                  <a:tcPr marL="68580" marR="68580" marT="0" marB="0" anchor="ctr"/>
                </a:tc>
                <a:tc>
                  <a:txBody>
                    <a:bodyPr/>
                    <a:lstStyle/>
                    <a:p>
                      <a:pPr marL="0" marR="0">
                        <a:lnSpc>
                          <a:spcPct val="115000"/>
                        </a:lnSpc>
                        <a:spcBef>
                          <a:spcPts val="0"/>
                        </a:spcBef>
                        <a:spcAft>
                          <a:spcPts val="0"/>
                        </a:spcAft>
                      </a:pPr>
                      <a:r>
                        <a:rPr lang="es-EC" sz="1400" b="0" kern="1200" dirty="0">
                          <a:solidFill>
                            <a:schemeClr val="tx1"/>
                          </a:solidFill>
                          <a:effectLst/>
                          <a:latin typeface="+mn-lt"/>
                          <a:ea typeface="+mn-ea"/>
                          <a:cs typeface="+mn-cs"/>
                        </a:rPr>
                        <a:t>Avería</a:t>
                      </a:r>
                      <a:r>
                        <a:rPr lang="es-EC" sz="1400" b="0" dirty="0">
                          <a:solidFill>
                            <a:schemeClr val="tx1"/>
                          </a:solidFill>
                          <a:effectLst/>
                          <a:latin typeface="+mn-lt"/>
                          <a:ea typeface="Times New Roman" panose="02020603050405020304" pitchFamily="18" charset="0"/>
                          <a:cs typeface="Times New Roman" panose="02020603050405020304" pitchFamily="18" charset="0"/>
                        </a:rPr>
                        <a:t> en el sensor o manipulación indebida</a:t>
                      </a:r>
                    </a:p>
                  </a:txBody>
                  <a:tcPr marL="68580" marR="68580" marT="0" marB="0" anchor="ctr"/>
                </a:tc>
                <a:tc rowSpan="5">
                  <a:txBody>
                    <a:bodyPr/>
                    <a:lstStyle/>
                    <a:p>
                      <a:pPr marL="0" marR="0">
                        <a:lnSpc>
                          <a:spcPct val="115000"/>
                        </a:lnSpc>
                        <a:spcBef>
                          <a:spcPts val="0"/>
                        </a:spcBef>
                        <a:spcAft>
                          <a:spcPts val="0"/>
                        </a:spcAft>
                      </a:pPr>
                      <a:r>
                        <a:rPr lang="es-EC" sz="1400" dirty="0">
                          <a:effectLst/>
                        </a:rPr>
                        <a:t>Intervenciones inadecuadas en el campo pueden generar cortes en manos, atrapamiento o aplastamiento</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0" marR="0" algn="ctr">
                        <a:lnSpc>
                          <a:spcPct val="115000"/>
                        </a:lnSpc>
                        <a:spcBef>
                          <a:spcPts val="0"/>
                        </a:spcBef>
                        <a:spcAft>
                          <a:spcPts val="0"/>
                        </a:spcAft>
                      </a:pPr>
                      <a:r>
                        <a:rPr lang="es-EC" sz="1400" b="0">
                          <a:solidFill>
                            <a:srgbClr val="000000"/>
                          </a:solidFill>
                          <a:effectLst/>
                          <a:latin typeface="+mn-lt"/>
                          <a:ea typeface="Times New Roman" panose="02020603050405020304" pitchFamily="18" charset="0"/>
                          <a:cs typeface="Times New Roman" panose="02020603050405020304" pitchFamily="18" charset="0"/>
                        </a:rPr>
                        <a:t>2.3</a:t>
                      </a:r>
                      <a:endParaRPr lang="es-EC" sz="1600" b="0">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400" b="0">
                          <a:solidFill>
                            <a:srgbClr val="000000"/>
                          </a:solidFill>
                          <a:effectLst/>
                          <a:latin typeface="+mn-lt"/>
                          <a:ea typeface="Times New Roman" panose="02020603050405020304" pitchFamily="18" charset="0"/>
                          <a:cs typeface="Times New Roman" panose="02020603050405020304" pitchFamily="18" charset="0"/>
                        </a:rPr>
                        <a:t>13,12</a:t>
                      </a:r>
                      <a:endParaRPr lang="es-EC" sz="1600" b="0">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400" b="0">
                          <a:solidFill>
                            <a:srgbClr val="000000"/>
                          </a:solidFill>
                          <a:effectLst/>
                          <a:latin typeface="+mn-lt"/>
                          <a:ea typeface="Times New Roman" panose="02020603050405020304" pitchFamily="18" charset="0"/>
                          <a:cs typeface="Times New Roman" panose="02020603050405020304" pitchFamily="18" charset="0"/>
                        </a:rPr>
                        <a:t>13,69</a:t>
                      </a:r>
                      <a:endParaRPr lang="es-EC" sz="1600" b="0">
                        <a:effectLst/>
                        <a:latin typeface="+mn-lt"/>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488196746"/>
                  </a:ext>
                </a:extLst>
              </a:tr>
              <a:tr h="432195">
                <a:tc>
                  <a:txBody>
                    <a:bodyPr/>
                    <a:lstStyle/>
                    <a:p>
                      <a:pPr marL="71755" marR="71755" algn="l" defTabSz="914400" rtl="0" eaLnBrk="1" latinLnBrk="0" hangingPunct="1">
                        <a:lnSpc>
                          <a:spcPct val="115000"/>
                        </a:lnSpc>
                        <a:spcBef>
                          <a:spcPts val="0"/>
                        </a:spcBef>
                        <a:spcAft>
                          <a:spcPts val="0"/>
                        </a:spcAft>
                      </a:pPr>
                      <a:r>
                        <a:rPr lang="es-EC" sz="1400" b="1" kern="1200" dirty="0">
                          <a:solidFill>
                            <a:schemeClr val="lt1"/>
                          </a:solidFill>
                          <a:effectLst/>
                          <a:latin typeface="+mn-lt"/>
                          <a:ea typeface="+mn-ea"/>
                          <a:cs typeface="+mn-cs"/>
                        </a:rPr>
                        <a:t>Estado del pistón de cola 1</a:t>
                      </a:r>
                    </a:p>
                  </a:txBody>
                  <a:tcPr marL="68580" marR="68580" marT="0" marB="0" anchor="ctr"/>
                </a:tc>
                <a:tc>
                  <a:txBody>
                    <a:bodyPr/>
                    <a:lstStyle/>
                    <a:p>
                      <a:pPr marL="0" marR="0">
                        <a:lnSpc>
                          <a:spcPct val="115000"/>
                        </a:lnSpc>
                        <a:spcBef>
                          <a:spcPts val="0"/>
                        </a:spcBef>
                        <a:spcAft>
                          <a:spcPts val="0"/>
                        </a:spcAft>
                      </a:pPr>
                      <a:r>
                        <a:rPr lang="es-EC" sz="1400" b="0" dirty="0">
                          <a:solidFill>
                            <a:schemeClr val="tx1"/>
                          </a:solidFill>
                          <a:effectLst/>
                          <a:latin typeface="+mn-lt"/>
                          <a:ea typeface="Times New Roman" panose="02020603050405020304" pitchFamily="18" charset="0"/>
                          <a:cs typeface="Times New Roman" panose="02020603050405020304" pitchFamily="18" charset="0"/>
                        </a:rPr>
                        <a:t>No llega acción de control/ avería en la electroválvula o pistón</a:t>
                      </a:r>
                    </a:p>
                  </a:txBody>
                  <a:tcPr marL="68580" marR="68580" marT="0" marB="0" anchor="ctr"/>
                </a:tc>
                <a:tc vMerge="1">
                  <a:txBody>
                    <a:bodyPr/>
                    <a:lstStyle/>
                    <a:p>
                      <a:endParaRPr lang="es-EC"/>
                    </a:p>
                  </a:txBody>
                  <a:tcPr/>
                </a:tc>
                <a:tc>
                  <a:txBody>
                    <a:bodyPr/>
                    <a:lstStyle/>
                    <a:p>
                      <a:pPr marL="0" marR="0" algn="ctr">
                        <a:lnSpc>
                          <a:spcPct val="115000"/>
                        </a:lnSpc>
                        <a:spcBef>
                          <a:spcPts val="0"/>
                        </a:spcBef>
                        <a:spcAft>
                          <a:spcPts val="0"/>
                        </a:spcAft>
                      </a:pPr>
                      <a:r>
                        <a:rPr lang="es-EC" sz="1400" b="0">
                          <a:solidFill>
                            <a:srgbClr val="000000"/>
                          </a:solidFill>
                          <a:effectLst/>
                          <a:latin typeface="+mn-lt"/>
                          <a:ea typeface="Times New Roman" panose="02020603050405020304" pitchFamily="18" charset="0"/>
                          <a:cs typeface="Times New Roman" panose="02020603050405020304" pitchFamily="18" charset="0"/>
                        </a:rPr>
                        <a:t>5,8</a:t>
                      </a:r>
                      <a:endParaRPr lang="es-EC" sz="1600" b="0">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400" b="0">
                          <a:solidFill>
                            <a:srgbClr val="000000"/>
                          </a:solidFill>
                          <a:effectLst/>
                          <a:latin typeface="+mn-lt"/>
                          <a:ea typeface="Times New Roman" panose="02020603050405020304" pitchFamily="18" charset="0"/>
                          <a:cs typeface="Times New Roman" panose="02020603050405020304" pitchFamily="18" charset="0"/>
                        </a:rPr>
                        <a:t>4,56</a:t>
                      </a:r>
                      <a:endParaRPr lang="es-EC" sz="1600" b="0">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400" b="0">
                          <a:solidFill>
                            <a:srgbClr val="000000"/>
                          </a:solidFill>
                          <a:effectLst/>
                          <a:latin typeface="+mn-lt"/>
                          <a:ea typeface="Times New Roman" panose="02020603050405020304" pitchFamily="18" charset="0"/>
                          <a:cs typeface="Times New Roman" panose="02020603050405020304" pitchFamily="18" charset="0"/>
                        </a:rPr>
                        <a:t>4,63</a:t>
                      </a:r>
                      <a:endParaRPr lang="es-EC" sz="1600" b="0">
                        <a:effectLst/>
                        <a:latin typeface="+mn-lt"/>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773392872"/>
                  </a:ext>
                </a:extLst>
              </a:tr>
              <a:tr h="432195">
                <a:tc>
                  <a:txBody>
                    <a:bodyPr/>
                    <a:lstStyle/>
                    <a:p>
                      <a:pPr marL="71755" marR="71755" algn="l" defTabSz="914400" rtl="0" eaLnBrk="1" latinLnBrk="0" hangingPunct="1">
                        <a:lnSpc>
                          <a:spcPct val="115000"/>
                        </a:lnSpc>
                        <a:spcBef>
                          <a:spcPts val="0"/>
                        </a:spcBef>
                        <a:spcAft>
                          <a:spcPts val="0"/>
                        </a:spcAft>
                      </a:pPr>
                      <a:r>
                        <a:rPr lang="es-EC" sz="1400" b="1" kern="1200" dirty="0">
                          <a:solidFill>
                            <a:schemeClr val="lt1"/>
                          </a:solidFill>
                          <a:effectLst/>
                          <a:latin typeface="+mn-lt"/>
                          <a:ea typeface="+mn-ea"/>
                          <a:cs typeface="+mn-cs"/>
                        </a:rPr>
                        <a:t>Estado del pistón de cola 2</a:t>
                      </a:r>
                    </a:p>
                  </a:txBody>
                  <a:tcPr marL="68580" marR="68580" marT="0" marB="0" anchor="ctr"/>
                </a:tc>
                <a:tc>
                  <a:txBody>
                    <a:bodyPr/>
                    <a:lstStyle/>
                    <a:p>
                      <a:pPr marL="0" marR="0">
                        <a:lnSpc>
                          <a:spcPct val="115000"/>
                        </a:lnSpc>
                        <a:spcBef>
                          <a:spcPts val="0"/>
                        </a:spcBef>
                        <a:spcAft>
                          <a:spcPts val="0"/>
                        </a:spcAft>
                      </a:pPr>
                      <a:r>
                        <a:rPr lang="es-EC" sz="1400" b="0" dirty="0">
                          <a:solidFill>
                            <a:schemeClr val="tx1"/>
                          </a:solidFill>
                          <a:effectLst/>
                          <a:latin typeface="+mn-lt"/>
                          <a:ea typeface="Times New Roman" panose="02020603050405020304" pitchFamily="18" charset="0"/>
                          <a:cs typeface="Times New Roman" panose="02020603050405020304" pitchFamily="18" charset="0"/>
                        </a:rPr>
                        <a:t>No llega acción de control/ avería en la electroválvula o pistón</a:t>
                      </a:r>
                    </a:p>
                  </a:txBody>
                  <a:tcPr marL="68580" marR="68580" marT="0" marB="0" anchor="ctr"/>
                </a:tc>
                <a:tc vMerge="1">
                  <a:txBody>
                    <a:bodyPr/>
                    <a:lstStyle/>
                    <a:p>
                      <a:endParaRPr lang="es-EC"/>
                    </a:p>
                  </a:txBody>
                  <a:tcPr/>
                </a:tc>
                <a:tc>
                  <a:txBody>
                    <a:bodyPr/>
                    <a:lstStyle/>
                    <a:p>
                      <a:pPr marL="0" marR="0" algn="ctr">
                        <a:lnSpc>
                          <a:spcPct val="115000"/>
                        </a:lnSpc>
                        <a:spcBef>
                          <a:spcPts val="0"/>
                        </a:spcBef>
                        <a:spcAft>
                          <a:spcPts val="0"/>
                        </a:spcAft>
                      </a:pPr>
                      <a:r>
                        <a:rPr lang="es-EC" sz="1400" b="0">
                          <a:solidFill>
                            <a:srgbClr val="000000"/>
                          </a:solidFill>
                          <a:effectLst/>
                          <a:latin typeface="+mn-lt"/>
                          <a:ea typeface="Times New Roman" panose="02020603050405020304" pitchFamily="18" charset="0"/>
                          <a:cs typeface="Times New Roman" panose="02020603050405020304" pitchFamily="18" charset="0"/>
                        </a:rPr>
                        <a:t>5,8</a:t>
                      </a:r>
                      <a:endParaRPr lang="es-EC" sz="1600" b="0">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400" b="0">
                          <a:solidFill>
                            <a:srgbClr val="000000"/>
                          </a:solidFill>
                          <a:effectLst/>
                          <a:latin typeface="+mn-lt"/>
                          <a:ea typeface="Times New Roman" panose="02020603050405020304" pitchFamily="18" charset="0"/>
                          <a:cs typeface="Times New Roman" panose="02020603050405020304" pitchFamily="18" charset="0"/>
                        </a:rPr>
                        <a:t>4,56</a:t>
                      </a:r>
                      <a:endParaRPr lang="es-EC" sz="1600" b="0">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400" b="0">
                          <a:solidFill>
                            <a:srgbClr val="000000"/>
                          </a:solidFill>
                          <a:effectLst/>
                          <a:latin typeface="+mn-lt"/>
                          <a:ea typeface="Times New Roman" panose="02020603050405020304" pitchFamily="18" charset="0"/>
                          <a:cs typeface="Times New Roman" panose="02020603050405020304" pitchFamily="18" charset="0"/>
                        </a:rPr>
                        <a:t>4,63</a:t>
                      </a:r>
                      <a:endParaRPr lang="es-EC" sz="1600" b="0">
                        <a:effectLst/>
                        <a:latin typeface="+mn-lt"/>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755914436"/>
                  </a:ext>
                </a:extLst>
              </a:tr>
              <a:tr h="432195">
                <a:tc>
                  <a:txBody>
                    <a:bodyPr/>
                    <a:lstStyle/>
                    <a:p>
                      <a:pPr marL="71755" marR="71755" algn="l" defTabSz="914400" rtl="0" eaLnBrk="1" latinLnBrk="0" hangingPunct="1">
                        <a:lnSpc>
                          <a:spcPct val="115000"/>
                        </a:lnSpc>
                        <a:spcBef>
                          <a:spcPts val="0"/>
                        </a:spcBef>
                        <a:spcAft>
                          <a:spcPts val="0"/>
                        </a:spcAft>
                      </a:pPr>
                      <a:r>
                        <a:rPr lang="es-EC" sz="1400" b="1" kern="1200" dirty="0">
                          <a:solidFill>
                            <a:schemeClr val="lt1"/>
                          </a:solidFill>
                          <a:effectLst/>
                          <a:latin typeface="+mn-lt"/>
                          <a:ea typeface="+mn-ea"/>
                          <a:cs typeface="+mn-cs"/>
                        </a:rPr>
                        <a:t>Estado del pistón de corte </a:t>
                      </a:r>
                    </a:p>
                  </a:txBody>
                  <a:tcPr marL="68580" marR="68580" marT="0" marB="0" anchor="ctr"/>
                </a:tc>
                <a:tc>
                  <a:txBody>
                    <a:bodyPr/>
                    <a:lstStyle/>
                    <a:p>
                      <a:pPr marL="0" marR="0">
                        <a:lnSpc>
                          <a:spcPct val="115000"/>
                        </a:lnSpc>
                        <a:spcBef>
                          <a:spcPts val="0"/>
                        </a:spcBef>
                        <a:spcAft>
                          <a:spcPts val="0"/>
                        </a:spcAft>
                      </a:pPr>
                      <a:r>
                        <a:rPr lang="es-EC" sz="1400" b="0" dirty="0">
                          <a:solidFill>
                            <a:schemeClr val="tx1"/>
                          </a:solidFill>
                          <a:effectLst/>
                          <a:latin typeface="+mn-lt"/>
                          <a:ea typeface="Times New Roman" panose="02020603050405020304" pitchFamily="18" charset="0"/>
                          <a:cs typeface="Times New Roman" panose="02020603050405020304" pitchFamily="18" charset="0"/>
                        </a:rPr>
                        <a:t>No llega acción de control/ avería en la electroválvula o pistón</a:t>
                      </a:r>
                    </a:p>
                  </a:txBody>
                  <a:tcPr marL="68580" marR="68580" marT="0" marB="0" anchor="ctr"/>
                </a:tc>
                <a:tc vMerge="1">
                  <a:txBody>
                    <a:bodyPr/>
                    <a:lstStyle/>
                    <a:p>
                      <a:endParaRPr lang="es-EC"/>
                    </a:p>
                  </a:txBody>
                  <a:tcPr/>
                </a:tc>
                <a:tc>
                  <a:txBody>
                    <a:bodyPr/>
                    <a:lstStyle/>
                    <a:p>
                      <a:pPr marL="0" marR="0" algn="ctr">
                        <a:lnSpc>
                          <a:spcPct val="115000"/>
                        </a:lnSpc>
                        <a:spcBef>
                          <a:spcPts val="0"/>
                        </a:spcBef>
                        <a:spcAft>
                          <a:spcPts val="0"/>
                        </a:spcAft>
                      </a:pPr>
                      <a:r>
                        <a:rPr lang="es-EC" sz="1400" b="0">
                          <a:solidFill>
                            <a:srgbClr val="000000"/>
                          </a:solidFill>
                          <a:effectLst/>
                          <a:latin typeface="+mn-lt"/>
                          <a:ea typeface="Times New Roman" panose="02020603050405020304" pitchFamily="18" charset="0"/>
                          <a:cs typeface="Times New Roman" panose="02020603050405020304" pitchFamily="18" charset="0"/>
                        </a:rPr>
                        <a:t>5.8</a:t>
                      </a:r>
                      <a:endParaRPr lang="es-EC" sz="1600" b="0">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400" b="0">
                          <a:solidFill>
                            <a:srgbClr val="000000"/>
                          </a:solidFill>
                          <a:effectLst/>
                          <a:latin typeface="+mn-lt"/>
                          <a:ea typeface="Times New Roman" panose="02020603050405020304" pitchFamily="18" charset="0"/>
                          <a:cs typeface="Times New Roman" panose="02020603050405020304" pitchFamily="18" charset="0"/>
                        </a:rPr>
                        <a:t>4,56</a:t>
                      </a:r>
                      <a:endParaRPr lang="es-EC" sz="1600" b="0">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400" b="0">
                          <a:solidFill>
                            <a:srgbClr val="000000"/>
                          </a:solidFill>
                          <a:effectLst/>
                          <a:latin typeface="+mn-lt"/>
                          <a:ea typeface="Times New Roman" panose="02020603050405020304" pitchFamily="18" charset="0"/>
                          <a:cs typeface="Times New Roman" panose="02020603050405020304" pitchFamily="18" charset="0"/>
                        </a:rPr>
                        <a:t>4,63</a:t>
                      </a:r>
                      <a:endParaRPr lang="es-EC" sz="1600" b="0">
                        <a:effectLst/>
                        <a:latin typeface="+mn-lt"/>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117648074"/>
                  </a:ext>
                </a:extLst>
              </a:tr>
              <a:tr h="657901">
                <a:tc>
                  <a:txBody>
                    <a:bodyPr/>
                    <a:lstStyle/>
                    <a:p>
                      <a:pPr marL="71755" marR="71755" algn="l" defTabSz="914400" rtl="0" eaLnBrk="1" latinLnBrk="0" hangingPunct="1">
                        <a:lnSpc>
                          <a:spcPct val="115000"/>
                        </a:lnSpc>
                        <a:spcBef>
                          <a:spcPts val="0"/>
                        </a:spcBef>
                        <a:spcAft>
                          <a:spcPts val="0"/>
                        </a:spcAft>
                      </a:pPr>
                      <a:r>
                        <a:rPr lang="es-EC" sz="1400" b="1" kern="1200" dirty="0">
                          <a:solidFill>
                            <a:schemeClr val="lt1"/>
                          </a:solidFill>
                          <a:effectLst/>
                          <a:latin typeface="+mn-lt"/>
                          <a:ea typeface="+mn-ea"/>
                          <a:cs typeface="+mn-cs"/>
                        </a:rPr>
                        <a:t>Adherencia del material en el pistón de prensado</a:t>
                      </a:r>
                    </a:p>
                  </a:txBody>
                  <a:tcPr marL="68580" marR="68580" marT="0" marB="0" anchor="ctr"/>
                </a:tc>
                <a:tc>
                  <a:txBody>
                    <a:bodyPr/>
                    <a:lstStyle/>
                    <a:p>
                      <a:pPr marL="0" marR="0">
                        <a:lnSpc>
                          <a:spcPct val="115000"/>
                        </a:lnSpc>
                        <a:spcBef>
                          <a:spcPts val="0"/>
                        </a:spcBef>
                        <a:spcAft>
                          <a:spcPts val="0"/>
                        </a:spcAft>
                      </a:pPr>
                      <a:r>
                        <a:rPr lang="es-EC" sz="1400" b="0" dirty="0">
                          <a:solidFill>
                            <a:schemeClr val="tx1"/>
                          </a:solidFill>
                          <a:effectLst/>
                          <a:latin typeface="+mn-lt"/>
                          <a:ea typeface="Times New Roman" panose="02020603050405020304" pitchFamily="18" charset="0"/>
                          <a:cs typeface="Times New Roman" panose="02020603050405020304" pitchFamily="18" charset="0"/>
                        </a:rPr>
                        <a:t>Condiciones inadecuadas de material</a:t>
                      </a:r>
                    </a:p>
                  </a:txBody>
                  <a:tcPr marL="68580" marR="68580" marT="0" marB="0" anchor="ctr"/>
                </a:tc>
                <a:tc vMerge="1">
                  <a:txBody>
                    <a:bodyPr/>
                    <a:lstStyle/>
                    <a:p>
                      <a:endParaRPr lang="es-EC"/>
                    </a:p>
                  </a:txBody>
                  <a:tcPr/>
                </a:tc>
                <a:tc>
                  <a:txBody>
                    <a:bodyPr/>
                    <a:lstStyle/>
                    <a:p>
                      <a:pPr marL="0" marR="0" algn="ctr">
                        <a:lnSpc>
                          <a:spcPct val="115000"/>
                        </a:lnSpc>
                        <a:spcBef>
                          <a:spcPts val="0"/>
                        </a:spcBef>
                        <a:spcAft>
                          <a:spcPts val="0"/>
                        </a:spcAft>
                      </a:pPr>
                      <a:r>
                        <a:rPr lang="en-US" sz="1400" b="0" dirty="0">
                          <a:solidFill>
                            <a:srgbClr val="000000"/>
                          </a:solidFill>
                          <a:effectLst/>
                          <a:latin typeface="+mn-lt"/>
                          <a:ea typeface="Times New Roman" panose="02020603050405020304" pitchFamily="18" charset="0"/>
                          <a:cs typeface="Times New Roman" panose="02020603050405020304" pitchFamily="18" charset="0"/>
                        </a:rPr>
                        <a:t>2</a:t>
                      </a:r>
                      <a:r>
                        <a:rPr lang="es-EC" sz="1400" b="0" dirty="0">
                          <a:solidFill>
                            <a:srgbClr val="000000"/>
                          </a:solidFill>
                          <a:effectLst/>
                          <a:latin typeface="+mn-lt"/>
                          <a:ea typeface="Times New Roman" panose="02020603050405020304" pitchFamily="18" charset="0"/>
                          <a:cs typeface="Times New Roman" panose="02020603050405020304" pitchFamily="18" charset="0"/>
                        </a:rPr>
                        <a:t>1,6</a:t>
                      </a:r>
                    </a:p>
                    <a:p>
                      <a:pPr marL="0" marR="0" algn="ctr">
                        <a:lnSpc>
                          <a:spcPct val="115000"/>
                        </a:lnSpc>
                        <a:spcBef>
                          <a:spcPts val="0"/>
                        </a:spcBef>
                        <a:spcAft>
                          <a:spcPts val="0"/>
                        </a:spcAft>
                      </a:pPr>
                      <a:r>
                        <a:rPr lang="en-US" sz="1400" b="0" dirty="0">
                          <a:solidFill>
                            <a:srgbClr val="000000"/>
                          </a:solidFill>
                          <a:effectLst/>
                          <a:latin typeface="+mn-lt"/>
                          <a:ea typeface="Times New Roman" panose="02020603050405020304" pitchFamily="18" charset="0"/>
                          <a:cs typeface="Times New Roman" panose="02020603050405020304" pitchFamily="18" charset="0"/>
                        </a:rPr>
                        <a:t>(</a:t>
                      </a:r>
                      <a:r>
                        <a:rPr lang="en-US" sz="1400" b="0" dirty="0" err="1">
                          <a:solidFill>
                            <a:srgbClr val="000000"/>
                          </a:solidFill>
                          <a:effectLst/>
                          <a:latin typeface="+mn-lt"/>
                          <a:ea typeface="Times New Roman" panose="02020603050405020304" pitchFamily="18" charset="0"/>
                          <a:cs typeface="Times New Roman" panose="02020603050405020304" pitchFamily="18" charset="0"/>
                        </a:rPr>
                        <a:t>seg</a:t>
                      </a:r>
                      <a:r>
                        <a:rPr lang="en-US" sz="1400" b="0" dirty="0">
                          <a:solidFill>
                            <a:srgbClr val="000000"/>
                          </a:solidFill>
                          <a:effectLst/>
                          <a:latin typeface="+mn-lt"/>
                          <a:ea typeface="Times New Roman" panose="02020603050405020304" pitchFamily="18" charset="0"/>
                          <a:cs typeface="Times New Roman" panose="02020603050405020304" pitchFamily="18" charset="0"/>
                        </a:rPr>
                        <a:t>.)</a:t>
                      </a:r>
                      <a:endParaRPr lang="es-EC" sz="1600" b="0" dirty="0">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400" b="0" dirty="0">
                          <a:solidFill>
                            <a:srgbClr val="000000"/>
                          </a:solidFill>
                          <a:effectLst/>
                          <a:latin typeface="+mn-lt"/>
                          <a:ea typeface="Times New Roman" panose="02020603050405020304" pitchFamily="18" charset="0"/>
                          <a:cs typeface="Times New Roman" panose="02020603050405020304" pitchFamily="18" charset="0"/>
                        </a:rPr>
                        <a:t>3,125 (horas)</a:t>
                      </a:r>
                      <a:endParaRPr lang="es-EC" sz="1600" b="0" dirty="0">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400" b="0" dirty="0">
                          <a:solidFill>
                            <a:srgbClr val="000000"/>
                          </a:solidFill>
                          <a:effectLst/>
                          <a:latin typeface="+mn-lt"/>
                          <a:ea typeface="Times New Roman" panose="02020603050405020304" pitchFamily="18" charset="0"/>
                          <a:cs typeface="Times New Roman" panose="02020603050405020304" pitchFamily="18" charset="0"/>
                        </a:rPr>
                        <a:t>3,13 (horas)</a:t>
                      </a:r>
                      <a:endParaRPr lang="es-EC" sz="1600" b="0" dirty="0">
                        <a:effectLst/>
                        <a:latin typeface="+mn-lt"/>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815013066"/>
                  </a:ext>
                </a:extLst>
              </a:tr>
            </a:tbl>
          </a:graphicData>
        </a:graphic>
      </p:graphicFrame>
      <p:sp>
        <p:nvSpPr>
          <p:cNvPr id="11" name="Título 1">
            <a:extLst>
              <a:ext uri="{FF2B5EF4-FFF2-40B4-BE49-F238E27FC236}">
                <a16:creationId xmlns:a16="http://schemas.microsoft.com/office/drawing/2014/main" id="{A55671EE-5F47-49DB-BFD8-067175C4F9F8}"/>
              </a:ext>
            </a:extLst>
          </p:cNvPr>
          <p:cNvSpPr txBox="1">
            <a:spLocks/>
          </p:cNvSpPr>
          <p:nvPr/>
        </p:nvSpPr>
        <p:spPr>
          <a:xfrm>
            <a:off x="498662" y="1062120"/>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1800" dirty="0"/>
              <a:t>Estación de Prensado de Marca (Maqueta)</a:t>
            </a:r>
          </a:p>
        </p:txBody>
      </p:sp>
      <p:graphicFrame>
        <p:nvGraphicFramePr>
          <p:cNvPr id="3" name="Tabla 2">
            <a:extLst>
              <a:ext uri="{FF2B5EF4-FFF2-40B4-BE49-F238E27FC236}">
                <a16:creationId xmlns:a16="http://schemas.microsoft.com/office/drawing/2014/main" id="{51CEFE0F-5703-4752-BC86-074A092153E0}"/>
              </a:ext>
            </a:extLst>
          </p:cNvPr>
          <p:cNvGraphicFramePr>
            <a:graphicFrameLocks noGrp="1"/>
          </p:cNvGraphicFramePr>
          <p:nvPr>
            <p:extLst>
              <p:ext uri="{D42A27DB-BD31-4B8C-83A1-F6EECF244321}">
                <p14:modId xmlns:p14="http://schemas.microsoft.com/office/powerpoint/2010/main" val="782222528"/>
              </p:ext>
            </p:extLst>
          </p:nvPr>
        </p:nvGraphicFramePr>
        <p:xfrm>
          <a:off x="102801" y="4650600"/>
          <a:ext cx="6428944" cy="1535076"/>
        </p:xfrm>
        <a:graphic>
          <a:graphicData uri="http://schemas.openxmlformats.org/drawingml/2006/table">
            <a:tbl>
              <a:tblPr firstRow="1" firstCol="1" bandRow="1">
                <a:tableStyleId>{5C22544A-7EE6-4342-B048-85BDC9FD1C3A}</a:tableStyleId>
              </a:tblPr>
              <a:tblGrid>
                <a:gridCol w="3996833">
                  <a:extLst>
                    <a:ext uri="{9D8B030D-6E8A-4147-A177-3AD203B41FA5}">
                      <a16:colId xmlns:a16="http://schemas.microsoft.com/office/drawing/2014/main" val="3409825679"/>
                    </a:ext>
                  </a:extLst>
                </a:gridCol>
                <a:gridCol w="1157759">
                  <a:extLst>
                    <a:ext uri="{9D8B030D-6E8A-4147-A177-3AD203B41FA5}">
                      <a16:colId xmlns:a16="http://schemas.microsoft.com/office/drawing/2014/main" val="1466715537"/>
                    </a:ext>
                  </a:extLst>
                </a:gridCol>
                <a:gridCol w="1274352">
                  <a:extLst>
                    <a:ext uri="{9D8B030D-6E8A-4147-A177-3AD203B41FA5}">
                      <a16:colId xmlns:a16="http://schemas.microsoft.com/office/drawing/2014/main" val="555636152"/>
                    </a:ext>
                  </a:extLst>
                </a:gridCol>
              </a:tblGrid>
              <a:tr h="255846">
                <a:tc>
                  <a:txBody>
                    <a:bodyPr/>
                    <a:lstStyle/>
                    <a:p>
                      <a:pPr marL="0" marR="0" algn="ctr">
                        <a:lnSpc>
                          <a:spcPct val="115000"/>
                        </a:lnSpc>
                        <a:spcBef>
                          <a:spcPts val="0"/>
                        </a:spcBef>
                        <a:spcAft>
                          <a:spcPts val="0"/>
                        </a:spcAft>
                      </a:pPr>
                      <a:r>
                        <a:rPr lang="es-EC" sz="1400" dirty="0">
                          <a:effectLst/>
                        </a:rPr>
                        <a:t>Evento con sistema de seguridad</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400" dirty="0">
                          <a:effectLst/>
                        </a:rPr>
                        <a:t>PFH</a:t>
                      </a:r>
                      <a:r>
                        <a:rPr lang="es-EC" sz="1400" baseline="-25000" dirty="0">
                          <a:effectLst/>
                        </a:rPr>
                        <a:t>D </a:t>
                      </a:r>
                      <a:r>
                        <a:rPr lang="es-EC" sz="1400" dirty="0">
                          <a:effectLst/>
                        </a:rPr>
                        <a:t>(%)</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400" dirty="0">
                          <a:effectLst/>
                        </a:rPr>
                        <a:t>MTTF</a:t>
                      </a:r>
                      <a:r>
                        <a:rPr lang="es-EC" sz="1400" baseline="-25000" dirty="0">
                          <a:effectLst/>
                        </a:rPr>
                        <a:t> </a:t>
                      </a:r>
                      <a:r>
                        <a:rPr lang="es-EC" sz="1400" dirty="0">
                          <a:effectLst/>
                        </a:rPr>
                        <a:t>(años)</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84509911"/>
                  </a:ext>
                </a:extLst>
              </a:tr>
              <a:tr h="255846">
                <a:tc>
                  <a:txBody>
                    <a:bodyPr/>
                    <a:lstStyle/>
                    <a:p>
                      <a:pPr marL="0" marR="0">
                        <a:lnSpc>
                          <a:spcPct val="115000"/>
                        </a:lnSpc>
                        <a:spcBef>
                          <a:spcPts val="0"/>
                        </a:spcBef>
                        <a:spcAft>
                          <a:spcPts val="0"/>
                        </a:spcAft>
                      </a:pPr>
                      <a:r>
                        <a:rPr lang="es-EC" sz="1400" b="1">
                          <a:solidFill>
                            <a:schemeClr val="bg1"/>
                          </a:solidFill>
                          <a:effectLst/>
                          <a:latin typeface="+mn-lt"/>
                          <a:ea typeface="Times New Roman" panose="02020603050405020304" pitchFamily="18" charset="0"/>
                          <a:cs typeface="Times New Roman" panose="02020603050405020304" pitchFamily="18" charset="0"/>
                        </a:rPr>
                        <a:t>Fallo en motor de transporte</a:t>
                      </a:r>
                    </a:p>
                  </a:txBody>
                  <a:tcPr marL="68580" marR="68580" marT="0" marB="0" anchor="ctr"/>
                </a:tc>
                <a:tc>
                  <a:txBody>
                    <a:bodyPr/>
                    <a:lstStyle/>
                    <a:p>
                      <a:pPr marL="0" marR="0" algn="ctr">
                        <a:lnSpc>
                          <a:spcPct val="115000"/>
                        </a:lnSpc>
                        <a:spcBef>
                          <a:spcPts val="0"/>
                        </a:spcBef>
                        <a:spcAft>
                          <a:spcPts val="0"/>
                        </a:spcAft>
                      </a:pPr>
                      <a:r>
                        <a:rPr lang="es-EC" sz="1400" b="0">
                          <a:solidFill>
                            <a:srgbClr val="000000"/>
                          </a:solidFill>
                          <a:effectLst/>
                          <a:latin typeface="+mn-lt"/>
                          <a:ea typeface="Times New Roman" panose="02020603050405020304" pitchFamily="18" charset="0"/>
                          <a:cs typeface="Times New Roman" panose="02020603050405020304" pitchFamily="18" charset="0"/>
                        </a:rPr>
                        <a:t>1,10E-06</a:t>
                      </a:r>
                      <a:endParaRPr lang="es-EC" sz="1400" b="0">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400" b="0">
                          <a:solidFill>
                            <a:srgbClr val="000000"/>
                          </a:solidFill>
                          <a:effectLst/>
                          <a:latin typeface="+mn-lt"/>
                          <a:ea typeface="Calibri" panose="020F0502020204030204" pitchFamily="34" charset="0"/>
                          <a:cs typeface="Times New Roman" panose="02020603050405020304" pitchFamily="18" charset="0"/>
                        </a:rPr>
                        <a:t>347,2</a:t>
                      </a:r>
                      <a:endParaRPr lang="es-EC" sz="1400" b="0">
                        <a:effectLst/>
                        <a:latin typeface="+mn-lt"/>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020950936"/>
                  </a:ext>
                </a:extLst>
              </a:tr>
              <a:tr h="255846">
                <a:tc>
                  <a:txBody>
                    <a:bodyPr/>
                    <a:lstStyle/>
                    <a:p>
                      <a:pPr marL="0" marR="0">
                        <a:lnSpc>
                          <a:spcPct val="115000"/>
                        </a:lnSpc>
                        <a:spcBef>
                          <a:spcPts val="0"/>
                        </a:spcBef>
                        <a:spcAft>
                          <a:spcPts val="0"/>
                        </a:spcAft>
                      </a:pPr>
                      <a:r>
                        <a:rPr lang="es-EC" sz="1400" b="1">
                          <a:solidFill>
                            <a:schemeClr val="bg1"/>
                          </a:solidFill>
                          <a:effectLst/>
                          <a:latin typeface="+mn-lt"/>
                          <a:ea typeface="Times New Roman" panose="02020603050405020304" pitchFamily="18" charset="0"/>
                          <a:cs typeface="Times New Roman" panose="02020603050405020304" pitchFamily="18" charset="0"/>
                        </a:rPr>
                        <a:t>Fallo del sensor de presencia de jabón</a:t>
                      </a:r>
                    </a:p>
                  </a:txBody>
                  <a:tcPr marL="68580" marR="68580" marT="0" marB="0" anchor="ctr"/>
                </a:tc>
                <a:tc>
                  <a:txBody>
                    <a:bodyPr/>
                    <a:lstStyle/>
                    <a:p>
                      <a:pPr marL="0" marR="0" algn="ctr">
                        <a:lnSpc>
                          <a:spcPct val="115000"/>
                        </a:lnSpc>
                        <a:spcBef>
                          <a:spcPts val="0"/>
                        </a:spcBef>
                        <a:spcAft>
                          <a:spcPts val="0"/>
                        </a:spcAft>
                      </a:pPr>
                      <a:r>
                        <a:rPr lang="es-EC" sz="1400" b="0">
                          <a:solidFill>
                            <a:srgbClr val="000000"/>
                          </a:solidFill>
                          <a:effectLst/>
                          <a:latin typeface="+mn-lt"/>
                          <a:ea typeface="Times New Roman" panose="02020603050405020304" pitchFamily="18" charset="0"/>
                          <a:cs typeface="Times New Roman" panose="02020603050405020304" pitchFamily="18" charset="0"/>
                        </a:rPr>
                        <a:t>1,10E-06</a:t>
                      </a:r>
                      <a:endParaRPr lang="es-EC" sz="1400" b="0">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400" b="0">
                          <a:solidFill>
                            <a:srgbClr val="000000"/>
                          </a:solidFill>
                          <a:effectLst/>
                          <a:latin typeface="+mn-lt"/>
                          <a:ea typeface="Calibri" panose="020F0502020204030204" pitchFamily="34" charset="0"/>
                          <a:cs typeface="Times New Roman" panose="02020603050405020304" pitchFamily="18" charset="0"/>
                        </a:rPr>
                        <a:t>4.629,6</a:t>
                      </a:r>
                      <a:endParaRPr lang="es-EC" sz="1400" b="0">
                        <a:effectLst/>
                        <a:latin typeface="+mn-lt"/>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126585861"/>
                  </a:ext>
                </a:extLst>
              </a:tr>
              <a:tr h="255846">
                <a:tc>
                  <a:txBody>
                    <a:bodyPr/>
                    <a:lstStyle/>
                    <a:p>
                      <a:pPr marL="0" marR="0">
                        <a:lnSpc>
                          <a:spcPct val="115000"/>
                        </a:lnSpc>
                        <a:spcBef>
                          <a:spcPts val="0"/>
                        </a:spcBef>
                        <a:spcAft>
                          <a:spcPts val="0"/>
                        </a:spcAft>
                      </a:pPr>
                      <a:r>
                        <a:rPr lang="es-EC" sz="1400" b="1">
                          <a:solidFill>
                            <a:schemeClr val="bg1"/>
                          </a:solidFill>
                          <a:effectLst/>
                          <a:latin typeface="+mn-lt"/>
                          <a:ea typeface="Times New Roman" panose="02020603050405020304" pitchFamily="18" charset="0"/>
                          <a:cs typeface="Times New Roman" panose="02020603050405020304" pitchFamily="18" charset="0"/>
                        </a:rPr>
                        <a:t>Fallo del pistón de cola 1</a:t>
                      </a:r>
                    </a:p>
                  </a:txBody>
                  <a:tcPr marL="68580" marR="68580" marT="0" marB="0" anchor="ctr"/>
                </a:tc>
                <a:tc>
                  <a:txBody>
                    <a:bodyPr/>
                    <a:lstStyle/>
                    <a:p>
                      <a:pPr marL="0" marR="0" algn="ctr">
                        <a:lnSpc>
                          <a:spcPct val="115000"/>
                        </a:lnSpc>
                        <a:spcBef>
                          <a:spcPts val="0"/>
                        </a:spcBef>
                        <a:spcAft>
                          <a:spcPts val="0"/>
                        </a:spcAft>
                      </a:pPr>
                      <a:r>
                        <a:rPr lang="es-EC" sz="1400" b="0">
                          <a:solidFill>
                            <a:srgbClr val="000000"/>
                          </a:solidFill>
                          <a:effectLst/>
                          <a:latin typeface="+mn-lt"/>
                          <a:ea typeface="Times New Roman" panose="02020603050405020304" pitchFamily="18" charset="0"/>
                          <a:cs typeface="Times New Roman" panose="02020603050405020304" pitchFamily="18" charset="0"/>
                        </a:rPr>
                        <a:t>2,30E-06</a:t>
                      </a:r>
                      <a:endParaRPr lang="es-EC" sz="1400" b="0">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400" b="0">
                          <a:solidFill>
                            <a:srgbClr val="000000"/>
                          </a:solidFill>
                          <a:effectLst/>
                          <a:latin typeface="+mn-lt"/>
                          <a:ea typeface="Calibri" panose="020F0502020204030204" pitchFamily="34" charset="0"/>
                          <a:cs typeface="Times New Roman" panose="02020603050405020304" pitchFamily="18" charset="0"/>
                        </a:rPr>
                        <a:t>347,2</a:t>
                      </a:r>
                      <a:endParaRPr lang="es-EC" sz="1400" b="0">
                        <a:effectLst/>
                        <a:latin typeface="+mn-lt"/>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599713440"/>
                  </a:ext>
                </a:extLst>
              </a:tr>
              <a:tr h="255846">
                <a:tc>
                  <a:txBody>
                    <a:bodyPr/>
                    <a:lstStyle/>
                    <a:p>
                      <a:pPr marL="0" marR="0">
                        <a:lnSpc>
                          <a:spcPct val="115000"/>
                        </a:lnSpc>
                        <a:spcBef>
                          <a:spcPts val="0"/>
                        </a:spcBef>
                        <a:spcAft>
                          <a:spcPts val="0"/>
                        </a:spcAft>
                      </a:pPr>
                      <a:r>
                        <a:rPr lang="es-EC" sz="1400" b="1">
                          <a:solidFill>
                            <a:schemeClr val="bg1"/>
                          </a:solidFill>
                          <a:effectLst/>
                          <a:latin typeface="+mn-lt"/>
                          <a:ea typeface="Times New Roman" panose="02020603050405020304" pitchFamily="18" charset="0"/>
                          <a:cs typeface="Times New Roman" panose="02020603050405020304" pitchFamily="18" charset="0"/>
                        </a:rPr>
                        <a:t>Fallo del pistón de cola 2</a:t>
                      </a:r>
                    </a:p>
                  </a:txBody>
                  <a:tcPr marL="68580" marR="68580" marT="0" marB="0" anchor="ctr"/>
                </a:tc>
                <a:tc>
                  <a:txBody>
                    <a:bodyPr/>
                    <a:lstStyle/>
                    <a:p>
                      <a:pPr marL="0" marR="0" algn="ctr">
                        <a:lnSpc>
                          <a:spcPct val="115000"/>
                        </a:lnSpc>
                        <a:spcBef>
                          <a:spcPts val="0"/>
                        </a:spcBef>
                        <a:spcAft>
                          <a:spcPts val="0"/>
                        </a:spcAft>
                      </a:pPr>
                      <a:r>
                        <a:rPr lang="es-EC" sz="1400" b="0">
                          <a:solidFill>
                            <a:srgbClr val="000000"/>
                          </a:solidFill>
                          <a:effectLst/>
                          <a:latin typeface="+mn-lt"/>
                          <a:ea typeface="Times New Roman" panose="02020603050405020304" pitchFamily="18" charset="0"/>
                          <a:cs typeface="Times New Roman" panose="02020603050405020304" pitchFamily="18" charset="0"/>
                        </a:rPr>
                        <a:t>2,30E-06</a:t>
                      </a:r>
                      <a:endParaRPr lang="es-EC" sz="1400" b="0">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400" b="0">
                          <a:solidFill>
                            <a:srgbClr val="000000"/>
                          </a:solidFill>
                          <a:effectLst/>
                          <a:latin typeface="+mn-lt"/>
                          <a:ea typeface="Calibri" panose="020F0502020204030204" pitchFamily="34" charset="0"/>
                          <a:cs typeface="Times New Roman" panose="02020603050405020304" pitchFamily="18" charset="0"/>
                        </a:rPr>
                        <a:t>347,2</a:t>
                      </a:r>
                      <a:endParaRPr lang="es-EC" sz="1400" b="0">
                        <a:effectLst/>
                        <a:latin typeface="+mn-lt"/>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043850808"/>
                  </a:ext>
                </a:extLst>
              </a:tr>
              <a:tr h="255846">
                <a:tc>
                  <a:txBody>
                    <a:bodyPr/>
                    <a:lstStyle/>
                    <a:p>
                      <a:pPr marL="0" marR="0">
                        <a:lnSpc>
                          <a:spcPct val="115000"/>
                        </a:lnSpc>
                        <a:spcBef>
                          <a:spcPts val="0"/>
                        </a:spcBef>
                        <a:spcAft>
                          <a:spcPts val="0"/>
                        </a:spcAft>
                      </a:pPr>
                      <a:r>
                        <a:rPr lang="es-EC" sz="1400" b="1" dirty="0">
                          <a:solidFill>
                            <a:schemeClr val="bg1"/>
                          </a:solidFill>
                          <a:effectLst/>
                          <a:latin typeface="+mn-lt"/>
                          <a:ea typeface="Times New Roman" panose="02020603050405020304" pitchFamily="18" charset="0"/>
                          <a:cs typeface="Times New Roman" panose="02020603050405020304" pitchFamily="18" charset="0"/>
                        </a:rPr>
                        <a:t>Fallo del pistón de prensado de marca</a:t>
                      </a:r>
                    </a:p>
                  </a:txBody>
                  <a:tcPr marL="68580" marR="68580" marT="0" marB="0" anchor="ctr"/>
                </a:tc>
                <a:tc>
                  <a:txBody>
                    <a:bodyPr/>
                    <a:lstStyle/>
                    <a:p>
                      <a:pPr marL="0" marR="0" algn="ctr">
                        <a:lnSpc>
                          <a:spcPct val="115000"/>
                        </a:lnSpc>
                        <a:spcBef>
                          <a:spcPts val="0"/>
                        </a:spcBef>
                        <a:spcAft>
                          <a:spcPts val="0"/>
                        </a:spcAft>
                      </a:pPr>
                      <a:r>
                        <a:rPr lang="es-EC" sz="1400" b="0">
                          <a:solidFill>
                            <a:srgbClr val="000000"/>
                          </a:solidFill>
                          <a:effectLst/>
                          <a:latin typeface="+mn-lt"/>
                          <a:ea typeface="Times New Roman" panose="02020603050405020304" pitchFamily="18" charset="0"/>
                          <a:cs typeface="Times New Roman" panose="02020603050405020304" pitchFamily="18" charset="0"/>
                        </a:rPr>
                        <a:t>3,40E-06</a:t>
                      </a:r>
                      <a:endParaRPr lang="es-EC" sz="1400" b="0">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400" b="0" dirty="0">
                          <a:solidFill>
                            <a:srgbClr val="000000"/>
                          </a:solidFill>
                          <a:effectLst/>
                          <a:latin typeface="+mn-lt"/>
                          <a:ea typeface="Calibri" panose="020F0502020204030204" pitchFamily="34" charset="0"/>
                          <a:cs typeface="Times New Roman" panose="02020603050405020304" pitchFamily="18" charset="0"/>
                        </a:rPr>
                        <a:t>317,1</a:t>
                      </a:r>
                      <a:endParaRPr lang="es-EC" sz="1400" b="0" dirty="0">
                        <a:effectLst/>
                        <a:latin typeface="+mn-lt"/>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742969005"/>
                  </a:ext>
                </a:extLst>
              </a:tr>
            </a:tbl>
          </a:graphicData>
        </a:graphic>
      </p:graphicFrame>
    </p:spTree>
    <p:extLst>
      <p:ext uri="{BB962C8B-B14F-4D97-AF65-F5344CB8AC3E}">
        <p14:creationId xmlns:p14="http://schemas.microsoft.com/office/powerpoint/2010/main" val="158598237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sz="3600" dirty="0"/>
              <a:t>Frecuencia de situaciones de riesgo</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plicaciones y resultados del módulo</a:t>
            </a:r>
            <a:endParaRPr lang="es-EC" sz="1400" dirty="0"/>
          </a:p>
        </p:txBody>
      </p:sp>
      <p:sp>
        <p:nvSpPr>
          <p:cNvPr id="7" name="Título 1">
            <a:extLst>
              <a:ext uri="{FF2B5EF4-FFF2-40B4-BE49-F238E27FC236}">
                <a16:creationId xmlns:a16="http://schemas.microsoft.com/office/drawing/2014/main" id="{6D01B9CD-46D4-4D2E-92D5-5D1C0D30BA14}"/>
              </a:ext>
            </a:extLst>
          </p:cNvPr>
          <p:cNvSpPr txBox="1">
            <a:spLocks/>
          </p:cNvSpPr>
          <p:nvPr/>
        </p:nvSpPr>
        <p:spPr>
          <a:xfrm>
            <a:off x="510307" y="1206134"/>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es-EC" sz="1800" dirty="0"/>
          </a:p>
        </p:txBody>
      </p:sp>
      <p:sp>
        <p:nvSpPr>
          <p:cNvPr id="9" name="CustomShape 3">
            <a:extLst>
              <a:ext uri="{FF2B5EF4-FFF2-40B4-BE49-F238E27FC236}">
                <a16:creationId xmlns:a16="http://schemas.microsoft.com/office/drawing/2014/main" id="{841B8097-626C-4AF4-9AED-77E58D65CC04}"/>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77</a:t>
            </a:fld>
            <a:endParaRPr dirty="0"/>
          </a:p>
        </p:txBody>
      </p:sp>
      <p:graphicFrame>
        <p:nvGraphicFramePr>
          <p:cNvPr id="4" name="Tabla 3">
            <a:extLst>
              <a:ext uri="{FF2B5EF4-FFF2-40B4-BE49-F238E27FC236}">
                <a16:creationId xmlns:a16="http://schemas.microsoft.com/office/drawing/2014/main" id="{57C61F35-DD1B-4BD2-AD61-A3263C745D0F}"/>
              </a:ext>
            </a:extLst>
          </p:cNvPr>
          <p:cNvGraphicFramePr>
            <a:graphicFrameLocks noGrp="1"/>
          </p:cNvGraphicFramePr>
          <p:nvPr>
            <p:extLst>
              <p:ext uri="{D42A27DB-BD31-4B8C-83A1-F6EECF244321}">
                <p14:modId xmlns:p14="http://schemas.microsoft.com/office/powerpoint/2010/main" val="277676912"/>
              </p:ext>
            </p:extLst>
          </p:nvPr>
        </p:nvGraphicFramePr>
        <p:xfrm>
          <a:off x="190420" y="1530826"/>
          <a:ext cx="8625106" cy="1331976"/>
        </p:xfrm>
        <a:graphic>
          <a:graphicData uri="http://schemas.openxmlformats.org/drawingml/2006/table">
            <a:tbl>
              <a:tblPr firstRow="1" firstCol="1" bandRow="1">
                <a:tableStyleId>{5C22544A-7EE6-4342-B048-85BDC9FD1C3A}</a:tableStyleId>
              </a:tblPr>
              <a:tblGrid>
                <a:gridCol w="1812272">
                  <a:extLst>
                    <a:ext uri="{9D8B030D-6E8A-4147-A177-3AD203B41FA5}">
                      <a16:colId xmlns:a16="http://schemas.microsoft.com/office/drawing/2014/main" val="4016302298"/>
                    </a:ext>
                  </a:extLst>
                </a:gridCol>
                <a:gridCol w="2338489">
                  <a:extLst>
                    <a:ext uri="{9D8B030D-6E8A-4147-A177-3AD203B41FA5}">
                      <a16:colId xmlns:a16="http://schemas.microsoft.com/office/drawing/2014/main" val="3232874377"/>
                    </a:ext>
                  </a:extLst>
                </a:gridCol>
                <a:gridCol w="2059619">
                  <a:extLst>
                    <a:ext uri="{9D8B030D-6E8A-4147-A177-3AD203B41FA5}">
                      <a16:colId xmlns:a16="http://schemas.microsoft.com/office/drawing/2014/main" val="3445489543"/>
                    </a:ext>
                  </a:extLst>
                </a:gridCol>
                <a:gridCol w="852256">
                  <a:extLst>
                    <a:ext uri="{9D8B030D-6E8A-4147-A177-3AD203B41FA5}">
                      <a16:colId xmlns:a16="http://schemas.microsoft.com/office/drawing/2014/main" val="433307437"/>
                    </a:ext>
                  </a:extLst>
                </a:gridCol>
                <a:gridCol w="754316">
                  <a:extLst>
                    <a:ext uri="{9D8B030D-6E8A-4147-A177-3AD203B41FA5}">
                      <a16:colId xmlns:a16="http://schemas.microsoft.com/office/drawing/2014/main" val="4065780797"/>
                    </a:ext>
                  </a:extLst>
                </a:gridCol>
                <a:gridCol w="808154">
                  <a:extLst>
                    <a:ext uri="{9D8B030D-6E8A-4147-A177-3AD203B41FA5}">
                      <a16:colId xmlns:a16="http://schemas.microsoft.com/office/drawing/2014/main" val="4006872468"/>
                    </a:ext>
                  </a:extLst>
                </a:gridCol>
              </a:tblGrid>
              <a:tr h="398290">
                <a:tc>
                  <a:txBody>
                    <a:bodyPr/>
                    <a:lstStyle/>
                    <a:p>
                      <a:pPr marL="71755" marR="71755" algn="ctr">
                        <a:lnSpc>
                          <a:spcPct val="115000"/>
                        </a:lnSpc>
                        <a:spcBef>
                          <a:spcPts val="0"/>
                        </a:spcBef>
                        <a:spcAft>
                          <a:spcPts val="0"/>
                        </a:spcAft>
                      </a:pPr>
                      <a:r>
                        <a:rPr lang="es-EC" sz="1400" dirty="0">
                          <a:effectLst/>
                        </a:rPr>
                        <a:t>VARIABLE</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71755" marR="71755" algn="ctr">
                        <a:lnSpc>
                          <a:spcPct val="115000"/>
                        </a:lnSpc>
                        <a:spcBef>
                          <a:spcPts val="0"/>
                        </a:spcBef>
                        <a:spcAft>
                          <a:spcPts val="0"/>
                        </a:spcAft>
                      </a:pPr>
                      <a:r>
                        <a:rPr lang="es-EC" sz="1400" dirty="0">
                          <a:effectLst/>
                        </a:rPr>
                        <a:t>CAUSAS</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71755" marR="71755" algn="ctr">
                        <a:lnSpc>
                          <a:spcPct val="115000"/>
                        </a:lnSpc>
                        <a:spcBef>
                          <a:spcPts val="0"/>
                        </a:spcBef>
                        <a:spcAft>
                          <a:spcPts val="0"/>
                        </a:spcAft>
                      </a:pPr>
                      <a:r>
                        <a:rPr lang="es-EC" sz="1400" dirty="0">
                          <a:effectLst/>
                        </a:rPr>
                        <a:t>CONSECUENCIA</a:t>
                      </a:r>
                      <a:endParaRPr lang="es-EC" sz="1600" dirty="0">
                        <a:effectLst/>
                      </a:endParaRPr>
                    </a:p>
                    <a:p>
                      <a:pPr marL="71755" marR="71755" algn="ctr">
                        <a:lnSpc>
                          <a:spcPct val="115000"/>
                        </a:lnSpc>
                        <a:spcBef>
                          <a:spcPts val="0"/>
                        </a:spcBef>
                        <a:spcAft>
                          <a:spcPts val="0"/>
                        </a:spcAft>
                      </a:pPr>
                      <a:r>
                        <a:rPr lang="es-EC" sz="1400" dirty="0">
                          <a:effectLst/>
                        </a:rPr>
                        <a:t>(En personas)</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71755" marR="71755" algn="ctr">
                        <a:lnSpc>
                          <a:spcPct val="115000"/>
                        </a:lnSpc>
                        <a:spcBef>
                          <a:spcPts val="0"/>
                        </a:spcBef>
                        <a:spcAft>
                          <a:spcPts val="0"/>
                        </a:spcAft>
                      </a:pPr>
                      <a:r>
                        <a:rPr lang="es-EC" sz="1400" dirty="0">
                          <a:effectLst/>
                        </a:rPr>
                        <a:t>MTTR (horas)</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71755" marR="71755" algn="ctr">
                        <a:lnSpc>
                          <a:spcPct val="115000"/>
                        </a:lnSpc>
                        <a:spcBef>
                          <a:spcPts val="0"/>
                        </a:spcBef>
                        <a:spcAft>
                          <a:spcPts val="0"/>
                        </a:spcAft>
                      </a:pPr>
                      <a:r>
                        <a:rPr lang="es-EC" sz="1400" dirty="0">
                          <a:effectLst/>
                        </a:rPr>
                        <a:t>MTTF (años)</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71755" marR="71755" algn="ctr">
                        <a:lnSpc>
                          <a:spcPct val="115000"/>
                        </a:lnSpc>
                        <a:spcBef>
                          <a:spcPts val="0"/>
                        </a:spcBef>
                        <a:spcAft>
                          <a:spcPts val="0"/>
                        </a:spcAft>
                      </a:pPr>
                      <a:r>
                        <a:rPr lang="es-EC" sz="1400" dirty="0">
                          <a:effectLst/>
                        </a:rPr>
                        <a:t>MTBF (años)</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extLst>
                  <a:ext uri="{0D108BD9-81ED-4DB2-BD59-A6C34878D82A}">
                    <a16:rowId xmlns:a16="http://schemas.microsoft.com/office/drawing/2014/main" val="2859958892"/>
                  </a:ext>
                </a:extLst>
              </a:tr>
              <a:tr h="398290">
                <a:tc>
                  <a:txBody>
                    <a:bodyPr/>
                    <a:lstStyle/>
                    <a:p>
                      <a:pPr marL="0" marR="0">
                        <a:lnSpc>
                          <a:spcPct val="115000"/>
                        </a:lnSpc>
                        <a:spcBef>
                          <a:spcPts val="0"/>
                        </a:spcBef>
                        <a:spcAft>
                          <a:spcPts val="0"/>
                        </a:spcAft>
                      </a:pPr>
                      <a:r>
                        <a:rPr lang="es-EC" sz="1600" dirty="0">
                          <a:solidFill>
                            <a:schemeClr val="bg1"/>
                          </a:solidFill>
                          <a:effectLst/>
                          <a:latin typeface="+mn-lt"/>
                          <a:ea typeface="Times New Roman" panose="02020603050405020304" pitchFamily="18" charset="0"/>
                          <a:cs typeface="Times New Roman" panose="02020603050405020304" pitchFamily="18" charset="0"/>
                        </a:rPr>
                        <a:t>Estado del filamento</a:t>
                      </a:r>
                      <a:endParaRPr lang="es-EC" sz="1800" dirty="0">
                        <a:solidFill>
                          <a:schemeClr val="bg1"/>
                        </a:solidFill>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nSpc>
                          <a:spcPct val="115000"/>
                        </a:lnSpc>
                        <a:spcBef>
                          <a:spcPts val="0"/>
                        </a:spcBef>
                        <a:spcAft>
                          <a:spcPts val="0"/>
                        </a:spcAft>
                      </a:pPr>
                      <a:r>
                        <a:rPr lang="es-EC" sz="1600" kern="1200" dirty="0">
                          <a:solidFill>
                            <a:schemeClr val="dk1"/>
                          </a:solidFill>
                          <a:effectLst/>
                          <a:latin typeface="+mn-lt"/>
                          <a:ea typeface="+mn-ea"/>
                          <a:cs typeface="+mn-cs"/>
                        </a:rPr>
                        <a:t>Sobretensiones o picos avería en el filamento</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0" marR="0">
                        <a:lnSpc>
                          <a:spcPct val="115000"/>
                        </a:lnSpc>
                        <a:spcBef>
                          <a:spcPts val="0"/>
                        </a:spcBef>
                        <a:spcAft>
                          <a:spcPts val="0"/>
                        </a:spcAft>
                      </a:pPr>
                      <a:r>
                        <a:rPr lang="es-EC" sz="1600" dirty="0">
                          <a:effectLst/>
                        </a:rPr>
                        <a:t>Quemaduras por ingreso inadecuado del material</a:t>
                      </a:r>
                      <a:endParaRPr lang="es-EC"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8326" marR="38326" marT="0" marB="0" anchor="ctr"/>
                </a:tc>
                <a:tc>
                  <a:txBody>
                    <a:bodyPr/>
                    <a:lstStyle/>
                    <a:p>
                      <a:pPr marL="0" marR="0" algn="ctr">
                        <a:lnSpc>
                          <a:spcPct val="115000"/>
                        </a:lnSpc>
                        <a:spcBef>
                          <a:spcPts val="0"/>
                        </a:spcBef>
                        <a:spcAft>
                          <a:spcPts val="0"/>
                        </a:spcAft>
                      </a:pPr>
                      <a:r>
                        <a:rPr lang="es-EC" sz="1600" b="0">
                          <a:solidFill>
                            <a:srgbClr val="000000"/>
                          </a:solidFill>
                          <a:effectLst/>
                          <a:latin typeface="+mn-lt"/>
                          <a:ea typeface="Times New Roman" panose="02020603050405020304" pitchFamily="18" charset="0"/>
                          <a:cs typeface="Times New Roman" panose="02020603050405020304" pitchFamily="18" charset="0"/>
                        </a:rPr>
                        <a:t>7,3</a:t>
                      </a:r>
                      <a:endParaRPr lang="es-EC" sz="1800" b="0">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600" b="0">
                          <a:solidFill>
                            <a:srgbClr val="000000"/>
                          </a:solidFill>
                          <a:effectLst/>
                          <a:latin typeface="+mn-lt"/>
                          <a:ea typeface="Times New Roman" panose="02020603050405020304" pitchFamily="18" charset="0"/>
                          <a:cs typeface="Times New Roman" panose="02020603050405020304" pitchFamily="18" charset="0"/>
                        </a:rPr>
                        <a:t>1,54</a:t>
                      </a:r>
                      <a:endParaRPr lang="es-EC" sz="1800" b="0">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600" b="0" dirty="0">
                          <a:solidFill>
                            <a:srgbClr val="000000"/>
                          </a:solidFill>
                          <a:effectLst/>
                          <a:latin typeface="+mn-lt"/>
                          <a:ea typeface="Times New Roman" panose="02020603050405020304" pitchFamily="18" charset="0"/>
                          <a:cs typeface="Times New Roman" panose="02020603050405020304" pitchFamily="18" charset="0"/>
                        </a:rPr>
                        <a:t>1,56</a:t>
                      </a:r>
                      <a:endParaRPr lang="es-EC" sz="1800" b="0" dirty="0">
                        <a:effectLst/>
                        <a:latin typeface="+mn-lt"/>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488196746"/>
                  </a:ext>
                </a:extLst>
              </a:tr>
            </a:tbl>
          </a:graphicData>
        </a:graphic>
      </p:graphicFrame>
      <p:sp>
        <p:nvSpPr>
          <p:cNvPr id="11" name="Título 1">
            <a:extLst>
              <a:ext uri="{FF2B5EF4-FFF2-40B4-BE49-F238E27FC236}">
                <a16:creationId xmlns:a16="http://schemas.microsoft.com/office/drawing/2014/main" id="{A55671EE-5F47-49DB-BFD8-067175C4F9F8}"/>
              </a:ext>
            </a:extLst>
          </p:cNvPr>
          <p:cNvSpPr txBox="1">
            <a:spLocks/>
          </p:cNvSpPr>
          <p:nvPr/>
        </p:nvSpPr>
        <p:spPr>
          <a:xfrm>
            <a:off x="498662" y="1062120"/>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1800" dirty="0"/>
              <a:t>Estación de Empacado (Maqueta)</a:t>
            </a:r>
          </a:p>
        </p:txBody>
      </p:sp>
      <p:graphicFrame>
        <p:nvGraphicFramePr>
          <p:cNvPr id="3" name="Tabla 2">
            <a:extLst>
              <a:ext uri="{FF2B5EF4-FFF2-40B4-BE49-F238E27FC236}">
                <a16:creationId xmlns:a16="http://schemas.microsoft.com/office/drawing/2014/main" id="{51CEFE0F-5703-4752-BC86-074A092153E0}"/>
              </a:ext>
            </a:extLst>
          </p:cNvPr>
          <p:cNvGraphicFramePr>
            <a:graphicFrameLocks noGrp="1"/>
          </p:cNvGraphicFramePr>
          <p:nvPr>
            <p:extLst>
              <p:ext uri="{D42A27DB-BD31-4B8C-83A1-F6EECF244321}">
                <p14:modId xmlns:p14="http://schemas.microsoft.com/office/powerpoint/2010/main" val="1481175740"/>
              </p:ext>
            </p:extLst>
          </p:nvPr>
        </p:nvGraphicFramePr>
        <p:xfrm>
          <a:off x="204589" y="3030989"/>
          <a:ext cx="6428944" cy="1121664"/>
        </p:xfrm>
        <a:graphic>
          <a:graphicData uri="http://schemas.openxmlformats.org/drawingml/2006/table">
            <a:tbl>
              <a:tblPr firstRow="1" firstCol="1" bandRow="1">
                <a:tableStyleId>{5C22544A-7EE6-4342-B048-85BDC9FD1C3A}</a:tableStyleId>
              </a:tblPr>
              <a:tblGrid>
                <a:gridCol w="3996833">
                  <a:extLst>
                    <a:ext uri="{9D8B030D-6E8A-4147-A177-3AD203B41FA5}">
                      <a16:colId xmlns:a16="http://schemas.microsoft.com/office/drawing/2014/main" val="3409825679"/>
                    </a:ext>
                  </a:extLst>
                </a:gridCol>
                <a:gridCol w="1157759">
                  <a:extLst>
                    <a:ext uri="{9D8B030D-6E8A-4147-A177-3AD203B41FA5}">
                      <a16:colId xmlns:a16="http://schemas.microsoft.com/office/drawing/2014/main" val="1466715537"/>
                    </a:ext>
                  </a:extLst>
                </a:gridCol>
                <a:gridCol w="1274352">
                  <a:extLst>
                    <a:ext uri="{9D8B030D-6E8A-4147-A177-3AD203B41FA5}">
                      <a16:colId xmlns:a16="http://schemas.microsoft.com/office/drawing/2014/main" val="555636152"/>
                    </a:ext>
                  </a:extLst>
                </a:gridCol>
              </a:tblGrid>
              <a:tr h="255846">
                <a:tc>
                  <a:txBody>
                    <a:bodyPr/>
                    <a:lstStyle/>
                    <a:p>
                      <a:pPr marL="0" marR="0" algn="ctr">
                        <a:lnSpc>
                          <a:spcPct val="115000"/>
                        </a:lnSpc>
                        <a:spcBef>
                          <a:spcPts val="0"/>
                        </a:spcBef>
                        <a:spcAft>
                          <a:spcPts val="0"/>
                        </a:spcAft>
                      </a:pPr>
                      <a:r>
                        <a:rPr lang="es-EC" sz="1600" dirty="0">
                          <a:effectLst/>
                        </a:rPr>
                        <a:t>Evento con sistema de seguridad</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600" dirty="0">
                          <a:effectLst/>
                        </a:rPr>
                        <a:t>PFH</a:t>
                      </a:r>
                      <a:r>
                        <a:rPr lang="es-EC" sz="1600" baseline="-25000" dirty="0">
                          <a:effectLst/>
                        </a:rPr>
                        <a:t>D </a:t>
                      </a:r>
                      <a:r>
                        <a:rPr lang="es-EC" sz="1600" dirty="0">
                          <a:effectLst/>
                        </a:rPr>
                        <a:t>(%)</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600" dirty="0">
                          <a:effectLst/>
                        </a:rPr>
                        <a:t>MTTF</a:t>
                      </a:r>
                      <a:r>
                        <a:rPr lang="es-EC" sz="1600" baseline="-25000" dirty="0">
                          <a:effectLst/>
                        </a:rPr>
                        <a:t> </a:t>
                      </a:r>
                      <a:r>
                        <a:rPr lang="es-EC" sz="1600" dirty="0">
                          <a:effectLst/>
                        </a:rPr>
                        <a:t>(años)</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84509911"/>
                  </a:ext>
                </a:extLst>
              </a:tr>
              <a:tr h="255846">
                <a:tc>
                  <a:txBody>
                    <a:bodyPr/>
                    <a:lstStyle/>
                    <a:p>
                      <a:pPr marL="0" marR="0">
                        <a:lnSpc>
                          <a:spcPct val="115000"/>
                        </a:lnSpc>
                        <a:spcBef>
                          <a:spcPts val="0"/>
                        </a:spcBef>
                        <a:spcAft>
                          <a:spcPts val="0"/>
                        </a:spcAft>
                      </a:pPr>
                      <a:r>
                        <a:rPr lang="es-EC" sz="1600" dirty="0">
                          <a:solidFill>
                            <a:schemeClr val="bg1"/>
                          </a:solidFill>
                          <a:effectLst/>
                          <a:latin typeface="+mn-lt"/>
                          <a:ea typeface="Times New Roman" panose="02020603050405020304" pitchFamily="18" charset="0"/>
                          <a:cs typeface="Times New Roman" panose="02020603050405020304" pitchFamily="18" charset="0"/>
                        </a:rPr>
                        <a:t>Fallo de máquina selladora</a:t>
                      </a:r>
                    </a:p>
                  </a:txBody>
                  <a:tcPr marL="68580" marR="68580" marT="0" marB="0" anchor="ctr"/>
                </a:tc>
                <a:tc>
                  <a:txBody>
                    <a:bodyPr/>
                    <a:lstStyle/>
                    <a:p>
                      <a:pPr marL="0" marR="0" algn="ctr">
                        <a:lnSpc>
                          <a:spcPct val="115000"/>
                        </a:lnSpc>
                        <a:spcBef>
                          <a:spcPts val="0"/>
                        </a:spcBef>
                        <a:spcAft>
                          <a:spcPts val="0"/>
                        </a:spcAft>
                      </a:pPr>
                      <a:r>
                        <a:rPr lang="es-EC" sz="1600" b="0" dirty="0">
                          <a:solidFill>
                            <a:srgbClr val="000000"/>
                          </a:solidFill>
                          <a:effectLst/>
                          <a:latin typeface="+mn-lt"/>
                          <a:ea typeface="Times New Roman" panose="02020603050405020304" pitchFamily="18" charset="0"/>
                          <a:cs typeface="Times New Roman" panose="02020603050405020304" pitchFamily="18" charset="0"/>
                        </a:rPr>
                        <a:t>1,10E-06</a:t>
                      </a:r>
                      <a:endParaRPr lang="es-EC" sz="1600" b="0" dirty="0">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600" b="0" dirty="0">
                          <a:solidFill>
                            <a:srgbClr val="000000"/>
                          </a:solidFill>
                          <a:effectLst/>
                          <a:latin typeface="+mn-lt"/>
                          <a:ea typeface="Calibri" panose="020F0502020204030204" pitchFamily="34" charset="0"/>
                          <a:cs typeface="Times New Roman" panose="02020603050405020304" pitchFamily="18" charset="0"/>
                        </a:rPr>
                        <a:t>4.629,6</a:t>
                      </a:r>
                      <a:endParaRPr lang="es-EC" sz="1600" b="0" dirty="0">
                        <a:effectLst/>
                        <a:latin typeface="+mn-lt"/>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020950936"/>
                  </a:ext>
                </a:extLst>
              </a:tr>
              <a:tr h="255846">
                <a:tc>
                  <a:txBody>
                    <a:bodyPr/>
                    <a:lstStyle/>
                    <a:p>
                      <a:pPr marL="0" marR="0">
                        <a:lnSpc>
                          <a:spcPct val="115000"/>
                        </a:lnSpc>
                        <a:spcBef>
                          <a:spcPts val="0"/>
                        </a:spcBef>
                        <a:spcAft>
                          <a:spcPts val="0"/>
                        </a:spcAft>
                      </a:pPr>
                      <a:r>
                        <a:rPr lang="es-EC" sz="1600" dirty="0">
                          <a:solidFill>
                            <a:schemeClr val="bg1"/>
                          </a:solidFill>
                          <a:effectLst/>
                          <a:latin typeface="+mn-lt"/>
                          <a:ea typeface="Times New Roman" panose="02020603050405020304" pitchFamily="18" charset="0"/>
                          <a:cs typeface="Times New Roman" panose="02020603050405020304" pitchFamily="18" charset="0"/>
                        </a:rPr>
                        <a:t>Fallo de filamento</a:t>
                      </a:r>
                    </a:p>
                  </a:txBody>
                  <a:tcPr marL="68580" marR="68580" marT="0" marB="0" anchor="ctr"/>
                </a:tc>
                <a:tc>
                  <a:txBody>
                    <a:bodyPr/>
                    <a:lstStyle/>
                    <a:p>
                      <a:pPr marL="0" marR="0" algn="ctr">
                        <a:lnSpc>
                          <a:spcPct val="115000"/>
                        </a:lnSpc>
                        <a:spcBef>
                          <a:spcPts val="0"/>
                        </a:spcBef>
                        <a:spcAft>
                          <a:spcPts val="0"/>
                        </a:spcAft>
                      </a:pPr>
                      <a:r>
                        <a:rPr lang="es-EC" sz="1600" b="0">
                          <a:solidFill>
                            <a:srgbClr val="000000"/>
                          </a:solidFill>
                          <a:effectLst/>
                          <a:latin typeface="+mn-lt"/>
                          <a:ea typeface="Times New Roman" panose="02020603050405020304" pitchFamily="18" charset="0"/>
                          <a:cs typeface="Times New Roman" panose="02020603050405020304" pitchFamily="18" charset="0"/>
                        </a:rPr>
                        <a:t>1,10E-06</a:t>
                      </a:r>
                      <a:endParaRPr lang="es-EC" sz="1600" b="0">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s-EC" sz="1600" b="0" dirty="0">
                          <a:solidFill>
                            <a:srgbClr val="000000"/>
                          </a:solidFill>
                          <a:effectLst/>
                          <a:latin typeface="+mn-lt"/>
                          <a:ea typeface="Calibri" panose="020F0502020204030204" pitchFamily="34" charset="0"/>
                          <a:cs typeface="Times New Roman" panose="02020603050405020304" pitchFamily="18" charset="0"/>
                        </a:rPr>
                        <a:t>463</a:t>
                      </a:r>
                      <a:endParaRPr lang="es-EC" sz="1600" b="0" dirty="0">
                        <a:effectLst/>
                        <a:latin typeface="+mn-lt"/>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126585861"/>
                  </a:ext>
                </a:extLst>
              </a:tr>
            </a:tbl>
          </a:graphicData>
        </a:graphic>
      </p:graphicFrame>
    </p:spTree>
    <p:extLst>
      <p:ext uri="{BB962C8B-B14F-4D97-AF65-F5344CB8AC3E}">
        <p14:creationId xmlns:p14="http://schemas.microsoft.com/office/powerpoint/2010/main" val="368224116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7771680" cy="612720"/>
          </a:xfrm>
        </p:spPr>
        <p:txBody>
          <a:bodyPr/>
          <a:lstStyle/>
          <a:p>
            <a:r>
              <a:rPr lang="es-EC" sz="3600" dirty="0"/>
              <a:t>Cumplimiento de las SST</a:t>
            </a:r>
          </a:p>
        </p:txBody>
      </p:sp>
      <p:sp>
        <p:nvSpPr>
          <p:cNvPr id="5" name="CuadroTexto 4">
            <a:extLst>
              <a:ext uri="{FF2B5EF4-FFF2-40B4-BE49-F238E27FC236}">
                <a16:creationId xmlns:a16="http://schemas.microsoft.com/office/drawing/2014/main" id="{5B4BB0DA-B6FD-4DAF-AA51-5D2546BCC4A3}"/>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Aplicaciones y resultados del módulo</a:t>
            </a:r>
            <a:endParaRPr lang="es-EC" sz="1400" dirty="0"/>
          </a:p>
        </p:txBody>
      </p:sp>
      <p:sp>
        <p:nvSpPr>
          <p:cNvPr id="7" name="Título 1">
            <a:extLst>
              <a:ext uri="{FF2B5EF4-FFF2-40B4-BE49-F238E27FC236}">
                <a16:creationId xmlns:a16="http://schemas.microsoft.com/office/drawing/2014/main" id="{6D01B9CD-46D4-4D2E-92D5-5D1C0D30BA14}"/>
              </a:ext>
            </a:extLst>
          </p:cNvPr>
          <p:cNvSpPr txBox="1">
            <a:spLocks/>
          </p:cNvSpPr>
          <p:nvPr/>
        </p:nvSpPr>
        <p:spPr>
          <a:xfrm>
            <a:off x="510307" y="1206134"/>
            <a:ext cx="7771680" cy="612720"/>
          </a:xfrm>
          <a:prstGeom prst="rect">
            <a:avLst/>
          </a:prstGeom>
        </p:spPr>
        <p:txBody>
          <a:bodyPr lIns="0" tIns="0" rIns="0" bIns="0"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es-EC" sz="1800" dirty="0"/>
          </a:p>
        </p:txBody>
      </p:sp>
      <p:sp>
        <p:nvSpPr>
          <p:cNvPr id="9" name="CustomShape 3">
            <a:extLst>
              <a:ext uri="{FF2B5EF4-FFF2-40B4-BE49-F238E27FC236}">
                <a16:creationId xmlns:a16="http://schemas.microsoft.com/office/drawing/2014/main" id="{841B8097-626C-4AF4-9AED-77E58D65CC04}"/>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78</a:t>
            </a:fld>
            <a:endParaRPr dirty="0"/>
          </a:p>
        </p:txBody>
      </p:sp>
      <p:graphicFrame>
        <p:nvGraphicFramePr>
          <p:cNvPr id="6" name="Diagrama 5">
            <a:extLst>
              <a:ext uri="{FF2B5EF4-FFF2-40B4-BE49-F238E27FC236}">
                <a16:creationId xmlns:a16="http://schemas.microsoft.com/office/drawing/2014/main" id="{E110D7F7-F41B-4CBC-B22B-AB7F86D0BCA4}"/>
              </a:ext>
            </a:extLst>
          </p:cNvPr>
          <p:cNvGraphicFramePr/>
          <p:nvPr>
            <p:extLst>
              <p:ext uri="{D42A27DB-BD31-4B8C-83A1-F6EECF244321}">
                <p14:modId xmlns:p14="http://schemas.microsoft.com/office/powerpoint/2010/main" val="1842986306"/>
              </p:ext>
            </p:extLst>
          </p:nvPr>
        </p:nvGraphicFramePr>
        <p:xfrm>
          <a:off x="487017" y="1397000"/>
          <a:ext cx="8229240" cy="438269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361692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D6E0046F-EB2D-45BE-9657-25F8AAF1E634}"/>
              </a:ext>
            </a:extLst>
          </p:cNvPr>
          <p:cNvSpPr>
            <a:spLocks noGrp="1"/>
          </p:cNvSpPr>
          <p:nvPr>
            <p:ph type="title"/>
          </p:nvPr>
        </p:nvSpPr>
        <p:spPr/>
        <p:txBody>
          <a:bodyPr/>
          <a:lstStyle/>
          <a:p>
            <a:pPr algn="ctr"/>
            <a:r>
              <a:rPr lang="es-EC" dirty="0">
                <a:cs typeface="Times New Roman" panose="02020603050405020304" pitchFamily="18" charset="0"/>
              </a:rPr>
              <a:t>Conclusiones y recomendaciones</a:t>
            </a:r>
          </a:p>
        </p:txBody>
      </p:sp>
      <p:sp>
        <p:nvSpPr>
          <p:cNvPr id="3" name="CustomShape 3">
            <a:extLst>
              <a:ext uri="{FF2B5EF4-FFF2-40B4-BE49-F238E27FC236}">
                <a16:creationId xmlns:a16="http://schemas.microsoft.com/office/drawing/2014/main" id="{83FFD297-7011-4977-A7E9-9B4A293ECFA5}"/>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79</a:t>
            </a:fld>
            <a:endParaRPr dirty="0"/>
          </a:p>
        </p:txBody>
      </p:sp>
    </p:spTree>
    <p:extLst>
      <p:ext uri="{BB962C8B-B14F-4D97-AF65-F5344CB8AC3E}">
        <p14:creationId xmlns:p14="http://schemas.microsoft.com/office/powerpoint/2010/main" val="2350891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66BD3BD-13D9-4A1A-B8DA-8CCE988161C5}"/>
              </a:ext>
            </a:extLst>
          </p:cNvPr>
          <p:cNvSpPr>
            <a:spLocks noGrp="1"/>
          </p:cNvSpPr>
          <p:nvPr>
            <p:ph type="title"/>
          </p:nvPr>
        </p:nvSpPr>
        <p:spPr>
          <a:xfrm>
            <a:off x="487017" y="672741"/>
            <a:ext cx="8229240" cy="612720"/>
          </a:xfrm>
        </p:spPr>
        <p:txBody>
          <a:bodyPr/>
          <a:lstStyle/>
          <a:p>
            <a:r>
              <a:rPr lang="es-EC" sz="3600" dirty="0"/>
              <a:t>Objetivos</a:t>
            </a:r>
          </a:p>
        </p:txBody>
      </p:sp>
      <p:graphicFrame>
        <p:nvGraphicFramePr>
          <p:cNvPr id="4" name="Diagrama 3">
            <a:extLst>
              <a:ext uri="{FF2B5EF4-FFF2-40B4-BE49-F238E27FC236}">
                <a16:creationId xmlns:a16="http://schemas.microsoft.com/office/drawing/2014/main" id="{761AEA49-004B-4D7B-839B-510E4898504E}"/>
              </a:ext>
            </a:extLst>
          </p:cNvPr>
          <p:cNvGraphicFramePr/>
          <p:nvPr>
            <p:extLst>
              <p:ext uri="{D42A27DB-BD31-4B8C-83A1-F6EECF244321}">
                <p14:modId xmlns:p14="http://schemas.microsoft.com/office/powerpoint/2010/main" val="1510206789"/>
              </p:ext>
            </p:extLst>
          </p:nvPr>
        </p:nvGraphicFramePr>
        <p:xfrm>
          <a:off x="487017" y="1397000"/>
          <a:ext cx="8229240" cy="43738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CuadroTexto 4">
            <a:extLst>
              <a:ext uri="{FF2B5EF4-FFF2-40B4-BE49-F238E27FC236}">
                <a16:creationId xmlns:a16="http://schemas.microsoft.com/office/drawing/2014/main" id="{07883B52-7103-45A5-AAA5-211A9DD9CF4D}"/>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Objetivos y antecedentes del proyecto</a:t>
            </a:r>
            <a:endParaRPr lang="es-EC" sz="1400" dirty="0"/>
          </a:p>
        </p:txBody>
      </p:sp>
      <p:sp>
        <p:nvSpPr>
          <p:cNvPr id="6" name="CustomShape 3">
            <a:extLst>
              <a:ext uri="{FF2B5EF4-FFF2-40B4-BE49-F238E27FC236}">
                <a16:creationId xmlns:a16="http://schemas.microsoft.com/office/drawing/2014/main" id="{5AB6976F-3960-4327-ADCD-4CF2EB597687}"/>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8</a:t>
            </a:fld>
            <a:endParaRPr dirty="0"/>
          </a:p>
        </p:txBody>
      </p:sp>
    </p:spTree>
    <p:extLst>
      <p:ext uri="{BB962C8B-B14F-4D97-AF65-F5344CB8AC3E}">
        <p14:creationId xmlns:p14="http://schemas.microsoft.com/office/powerpoint/2010/main" val="262526752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3">
            <a:extLst>
              <a:ext uri="{FF2B5EF4-FFF2-40B4-BE49-F238E27FC236}">
                <a16:creationId xmlns:a16="http://schemas.microsoft.com/office/drawing/2014/main" id="{9B5D65A2-31E4-4CC7-A239-88E8CA084AD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80</a:t>
            </a:fld>
            <a:endParaRPr dirty="0"/>
          </a:p>
        </p:txBody>
      </p:sp>
      <p:graphicFrame>
        <p:nvGraphicFramePr>
          <p:cNvPr id="5" name="Diagrama 4">
            <a:extLst>
              <a:ext uri="{FF2B5EF4-FFF2-40B4-BE49-F238E27FC236}">
                <a16:creationId xmlns:a16="http://schemas.microsoft.com/office/drawing/2014/main" id="{703502C5-6B79-44BC-8677-D00462FAFBA5}"/>
              </a:ext>
            </a:extLst>
          </p:cNvPr>
          <p:cNvGraphicFramePr/>
          <p:nvPr>
            <p:extLst>
              <p:ext uri="{D42A27DB-BD31-4B8C-83A1-F6EECF244321}">
                <p14:modId xmlns:p14="http://schemas.microsoft.com/office/powerpoint/2010/main" val="2978343493"/>
              </p:ext>
            </p:extLst>
          </p:nvPr>
        </p:nvGraphicFramePr>
        <p:xfrm>
          <a:off x="457020" y="363984"/>
          <a:ext cx="8229240" cy="549527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CuadroTexto 8">
            <a:extLst>
              <a:ext uri="{FF2B5EF4-FFF2-40B4-BE49-F238E27FC236}">
                <a16:creationId xmlns:a16="http://schemas.microsoft.com/office/drawing/2014/main" id="{B65E12D5-40F6-4825-A619-22C3912CD001}"/>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Conclusiones y Recomendaciones</a:t>
            </a:r>
            <a:endParaRPr lang="es-EC" sz="1400" dirty="0"/>
          </a:p>
        </p:txBody>
      </p:sp>
    </p:spTree>
    <p:extLst>
      <p:ext uri="{BB962C8B-B14F-4D97-AF65-F5344CB8AC3E}">
        <p14:creationId xmlns:p14="http://schemas.microsoft.com/office/powerpoint/2010/main" val="264702738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3">
            <a:extLst>
              <a:ext uri="{FF2B5EF4-FFF2-40B4-BE49-F238E27FC236}">
                <a16:creationId xmlns:a16="http://schemas.microsoft.com/office/drawing/2014/main" id="{9B5D65A2-31E4-4CC7-A239-88E8CA084AD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81</a:t>
            </a:fld>
            <a:endParaRPr dirty="0"/>
          </a:p>
        </p:txBody>
      </p:sp>
      <p:graphicFrame>
        <p:nvGraphicFramePr>
          <p:cNvPr id="5" name="Diagrama 4">
            <a:extLst>
              <a:ext uri="{FF2B5EF4-FFF2-40B4-BE49-F238E27FC236}">
                <a16:creationId xmlns:a16="http://schemas.microsoft.com/office/drawing/2014/main" id="{703502C5-6B79-44BC-8677-D00462FAFBA5}"/>
              </a:ext>
            </a:extLst>
          </p:cNvPr>
          <p:cNvGraphicFramePr/>
          <p:nvPr>
            <p:extLst>
              <p:ext uri="{D42A27DB-BD31-4B8C-83A1-F6EECF244321}">
                <p14:modId xmlns:p14="http://schemas.microsoft.com/office/powerpoint/2010/main" val="3429463053"/>
              </p:ext>
            </p:extLst>
          </p:nvPr>
        </p:nvGraphicFramePr>
        <p:xfrm>
          <a:off x="381780" y="630315"/>
          <a:ext cx="8229240" cy="42435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5">
            <a:extLst>
              <a:ext uri="{FF2B5EF4-FFF2-40B4-BE49-F238E27FC236}">
                <a16:creationId xmlns:a16="http://schemas.microsoft.com/office/drawing/2014/main" id="{D18B2796-8079-41CE-96FB-A81FE3F05D15}"/>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Conclusiones y Recomendaciones</a:t>
            </a:r>
            <a:endParaRPr lang="es-EC" sz="1400" dirty="0"/>
          </a:p>
        </p:txBody>
      </p:sp>
    </p:spTree>
    <p:extLst>
      <p:ext uri="{BB962C8B-B14F-4D97-AF65-F5344CB8AC3E}">
        <p14:creationId xmlns:p14="http://schemas.microsoft.com/office/powerpoint/2010/main" val="53299927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3">
            <a:extLst>
              <a:ext uri="{FF2B5EF4-FFF2-40B4-BE49-F238E27FC236}">
                <a16:creationId xmlns:a16="http://schemas.microsoft.com/office/drawing/2014/main" id="{9B5D65A2-31E4-4CC7-A239-88E8CA084AD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82</a:t>
            </a:fld>
            <a:endParaRPr dirty="0"/>
          </a:p>
        </p:txBody>
      </p:sp>
      <p:graphicFrame>
        <p:nvGraphicFramePr>
          <p:cNvPr id="5" name="Diagrama 4">
            <a:extLst>
              <a:ext uri="{FF2B5EF4-FFF2-40B4-BE49-F238E27FC236}">
                <a16:creationId xmlns:a16="http://schemas.microsoft.com/office/drawing/2014/main" id="{703502C5-6B79-44BC-8677-D00462FAFBA5}"/>
              </a:ext>
            </a:extLst>
          </p:cNvPr>
          <p:cNvGraphicFramePr/>
          <p:nvPr>
            <p:extLst>
              <p:ext uri="{D42A27DB-BD31-4B8C-83A1-F6EECF244321}">
                <p14:modId xmlns:p14="http://schemas.microsoft.com/office/powerpoint/2010/main" val="603133820"/>
              </p:ext>
            </p:extLst>
          </p:nvPr>
        </p:nvGraphicFramePr>
        <p:xfrm>
          <a:off x="501409" y="639192"/>
          <a:ext cx="8229240" cy="29029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5">
            <a:extLst>
              <a:ext uri="{FF2B5EF4-FFF2-40B4-BE49-F238E27FC236}">
                <a16:creationId xmlns:a16="http://schemas.microsoft.com/office/drawing/2014/main" id="{7577C4F2-5460-4499-97E2-48CF529A49E6}"/>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Conclusiones y Recomendaciones</a:t>
            </a:r>
            <a:endParaRPr lang="es-EC" sz="1400" dirty="0"/>
          </a:p>
        </p:txBody>
      </p:sp>
    </p:spTree>
    <p:extLst>
      <p:ext uri="{BB962C8B-B14F-4D97-AF65-F5344CB8AC3E}">
        <p14:creationId xmlns:p14="http://schemas.microsoft.com/office/powerpoint/2010/main" val="426867704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3">
            <a:extLst>
              <a:ext uri="{FF2B5EF4-FFF2-40B4-BE49-F238E27FC236}">
                <a16:creationId xmlns:a16="http://schemas.microsoft.com/office/drawing/2014/main" id="{9B5D65A2-31E4-4CC7-A239-88E8CA084AD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83</a:t>
            </a:fld>
            <a:endParaRPr dirty="0"/>
          </a:p>
        </p:txBody>
      </p:sp>
      <p:graphicFrame>
        <p:nvGraphicFramePr>
          <p:cNvPr id="5" name="Diagrama 4">
            <a:extLst>
              <a:ext uri="{FF2B5EF4-FFF2-40B4-BE49-F238E27FC236}">
                <a16:creationId xmlns:a16="http://schemas.microsoft.com/office/drawing/2014/main" id="{703502C5-6B79-44BC-8677-D00462FAFBA5}"/>
              </a:ext>
            </a:extLst>
          </p:cNvPr>
          <p:cNvGraphicFramePr/>
          <p:nvPr>
            <p:extLst>
              <p:ext uri="{D42A27DB-BD31-4B8C-83A1-F6EECF244321}">
                <p14:modId xmlns:p14="http://schemas.microsoft.com/office/powerpoint/2010/main" val="3004332777"/>
              </p:ext>
            </p:extLst>
          </p:nvPr>
        </p:nvGraphicFramePr>
        <p:xfrm>
          <a:off x="381780" y="630315"/>
          <a:ext cx="8229240" cy="448322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5">
            <a:extLst>
              <a:ext uri="{FF2B5EF4-FFF2-40B4-BE49-F238E27FC236}">
                <a16:creationId xmlns:a16="http://schemas.microsoft.com/office/drawing/2014/main" id="{A01634BE-B506-4D13-8A51-0DE35E6953D4}"/>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Conclusiones y Recomendaciones</a:t>
            </a:r>
            <a:endParaRPr lang="es-EC" sz="1400" dirty="0"/>
          </a:p>
        </p:txBody>
      </p:sp>
    </p:spTree>
    <p:extLst>
      <p:ext uri="{BB962C8B-B14F-4D97-AF65-F5344CB8AC3E}">
        <p14:creationId xmlns:p14="http://schemas.microsoft.com/office/powerpoint/2010/main" val="292556088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3">
            <a:extLst>
              <a:ext uri="{FF2B5EF4-FFF2-40B4-BE49-F238E27FC236}">
                <a16:creationId xmlns:a16="http://schemas.microsoft.com/office/drawing/2014/main" id="{9B5D65A2-31E4-4CC7-A239-88E8CA084AD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84</a:t>
            </a:fld>
            <a:endParaRPr dirty="0"/>
          </a:p>
        </p:txBody>
      </p:sp>
      <p:graphicFrame>
        <p:nvGraphicFramePr>
          <p:cNvPr id="5" name="Diagrama 4">
            <a:extLst>
              <a:ext uri="{FF2B5EF4-FFF2-40B4-BE49-F238E27FC236}">
                <a16:creationId xmlns:a16="http://schemas.microsoft.com/office/drawing/2014/main" id="{703502C5-6B79-44BC-8677-D00462FAFBA5}"/>
              </a:ext>
            </a:extLst>
          </p:cNvPr>
          <p:cNvGraphicFramePr/>
          <p:nvPr>
            <p:extLst>
              <p:ext uri="{D42A27DB-BD31-4B8C-83A1-F6EECF244321}">
                <p14:modId xmlns:p14="http://schemas.microsoft.com/office/powerpoint/2010/main" val="1510068164"/>
              </p:ext>
            </p:extLst>
          </p:nvPr>
        </p:nvGraphicFramePr>
        <p:xfrm>
          <a:off x="381780" y="683581"/>
          <a:ext cx="8229240" cy="18021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5">
            <a:extLst>
              <a:ext uri="{FF2B5EF4-FFF2-40B4-BE49-F238E27FC236}">
                <a16:creationId xmlns:a16="http://schemas.microsoft.com/office/drawing/2014/main" id="{7CCF3071-ACF5-4D22-9A53-14AABCCB4AE0}"/>
              </a:ext>
            </a:extLst>
          </p:cNvPr>
          <p:cNvSpPr txBox="1"/>
          <p:nvPr/>
        </p:nvSpPr>
        <p:spPr>
          <a:xfrm>
            <a:off x="92765" y="6427304"/>
            <a:ext cx="3326296" cy="307777"/>
          </a:xfrm>
          <a:prstGeom prst="rect">
            <a:avLst/>
          </a:prstGeom>
          <a:noFill/>
        </p:spPr>
        <p:txBody>
          <a:bodyPr wrap="square" rtlCol="0">
            <a:spAutoFit/>
          </a:bodyPr>
          <a:lstStyle/>
          <a:p>
            <a:r>
              <a:rPr lang="es-EC" sz="1400" dirty="0">
                <a:cs typeface="Times New Roman" panose="02020603050405020304" pitchFamily="18" charset="0"/>
              </a:rPr>
              <a:t>Conclusiones y Recomendaciones</a:t>
            </a:r>
            <a:endParaRPr lang="es-EC" sz="1400" dirty="0"/>
          </a:p>
        </p:txBody>
      </p:sp>
    </p:spTree>
    <p:extLst>
      <p:ext uri="{BB962C8B-B14F-4D97-AF65-F5344CB8AC3E}">
        <p14:creationId xmlns:p14="http://schemas.microsoft.com/office/powerpoint/2010/main" val="14247359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stomShape 3">
            <a:extLst>
              <a:ext uri="{FF2B5EF4-FFF2-40B4-BE49-F238E27FC236}">
                <a16:creationId xmlns:a16="http://schemas.microsoft.com/office/drawing/2014/main" id="{9B5D65A2-31E4-4CC7-A239-88E8CA084AD3}"/>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85</a:t>
            </a:fld>
            <a:endParaRPr dirty="0"/>
          </a:p>
        </p:txBody>
      </p:sp>
      <p:sp>
        <p:nvSpPr>
          <p:cNvPr id="6" name="Título 3">
            <a:extLst>
              <a:ext uri="{FF2B5EF4-FFF2-40B4-BE49-F238E27FC236}">
                <a16:creationId xmlns:a16="http://schemas.microsoft.com/office/drawing/2014/main" id="{A6123931-2215-4F70-AC72-7CBC864C4C8F}"/>
              </a:ext>
            </a:extLst>
          </p:cNvPr>
          <p:cNvSpPr>
            <a:spLocks noGrp="1"/>
          </p:cNvSpPr>
          <p:nvPr>
            <p:ph type="title"/>
          </p:nvPr>
        </p:nvSpPr>
        <p:spPr>
          <a:xfrm>
            <a:off x="685800" y="2130480"/>
            <a:ext cx="7771680" cy="1469880"/>
          </a:xfrm>
        </p:spPr>
        <p:txBody>
          <a:bodyPr/>
          <a:lstStyle/>
          <a:p>
            <a:pPr algn="ctr"/>
            <a:r>
              <a:rPr lang="es-EC" dirty="0">
                <a:cs typeface="Times New Roman" panose="02020603050405020304" pitchFamily="18" charset="0"/>
              </a:rPr>
              <a:t>GRACIAS !</a:t>
            </a:r>
          </a:p>
        </p:txBody>
      </p:sp>
    </p:spTree>
    <p:extLst>
      <p:ext uri="{BB962C8B-B14F-4D97-AF65-F5344CB8AC3E}">
        <p14:creationId xmlns:p14="http://schemas.microsoft.com/office/powerpoint/2010/main" val="282419523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D6E0046F-EB2D-45BE-9657-25F8AAF1E634}"/>
              </a:ext>
            </a:extLst>
          </p:cNvPr>
          <p:cNvSpPr>
            <a:spLocks noGrp="1"/>
          </p:cNvSpPr>
          <p:nvPr>
            <p:ph type="title"/>
          </p:nvPr>
        </p:nvSpPr>
        <p:spPr/>
        <p:txBody>
          <a:bodyPr/>
          <a:lstStyle/>
          <a:p>
            <a:pPr algn="ctr"/>
            <a:r>
              <a:rPr lang="es-EC" dirty="0">
                <a:cs typeface="Times New Roman" panose="02020603050405020304" pitchFamily="18" charset="0"/>
              </a:rPr>
              <a:t>Sustento teórico</a:t>
            </a:r>
          </a:p>
        </p:txBody>
      </p:sp>
      <p:sp>
        <p:nvSpPr>
          <p:cNvPr id="3" name="CustomShape 3">
            <a:extLst>
              <a:ext uri="{FF2B5EF4-FFF2-40B4-BE49-F238E27FC236}">
                <a16:creationId xmlns:a16="http://schemas.microsoft.com/office/drawing/2014/main" id="{982AAD77-6EBE-473C-836D-2382C2658005}"/>
              </a:ext>
            </a:extLst>
          </p:cNvPr>
          <p:cNvSpPr/>
          <p:nvPr/>
        </p:nvSpPr>
        <p:spPr>
          <a:xfrm>
            <a:off x="4496400" y="6356964"/>
            <a:ext cx="2133000" cy="364320"/>
          </a:xfrm>
          <a:prstGeom prst="rect">
            <a:avLst/>
          </a:prstGeom>
          <a:noFill/>
          <a:ln>
            <a:noFill/>
          </a:ln>
        </p:spPr>
        <p:txBody>
          <a:bodyPr lIns="90000" tIns="45000" rIns="90000" bIns="45000" anchor="ctr"/>
          <a:lstStyle/>
          <a:p>
            <a:pPr algn="r">
              <a:lnSpc>
                <a:spcPct val="100000"/>
              </a:lnSpc>
            </a:pPr>
            <a:fld id="{F2F71CD2-B8FA-4FD0-8998-9A365CC59098}" type="slidenum">
              <a:rPr lang="es-EC" sz="1200">
                <a:solidFill>
                  <a:srgbClr val="8B8B8B"/>
                </a:solidFill>
                <a:latin typeface="Calibri"/>
              </a:rPr>
              <a:t>9</a:t>
            </a:fld>
            <a:endParaRPr dirty="0"/>
          </a:p>
        </p:txBody>
      </p:sp>
    </p:spTree>
    <p:extLst>
      <p:ext uri="{BB962C8B-B14F-4D97-AF65-F5344CB8AC3E}">
        <p14:creationId xmlns:p14="http://schemas.microsoft.com/office/powerpoint/2010/main" val="290552156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185</TotalTime>
  <Words>3859</Words>
  <Application>Microsoft Office PowerPoint</Application>
  <PresentationFormat>Presentación en pantalla (4:3)</PresentationFormat>
  <Paragraphs>770</Paragraphs>
  <Slides>85</Slides>
  <Notes>27</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1</vt:i4>
      </vt:variant>
      <vt:variant>
        <vt:lpstr>Títulos de diapositiva</vt:lpstr>
      </vt:variant>
      <vt:variant>
        <vt:i4>85</vt:i4>
      </vt:variant>
    </vt:vector>
  </HeadingPairs>
  <TitlesOfParts>
    <vt:vector size="92" baseType="lpstr">
      <vt:lpstr>Arial</vt:lpstr>
      <vt:lpstr>Calibri</vt:lpstr>
      <vt:lpstr>DejaVu Sans</vt:lpstr>
      <vt:lpstr>StarSymbol</vt:lpstr>
      <vt:lpstr>Times New Roman</vt:lpstr>
      <vt:lpstr>Office Theme</vt:lpstr>
      <vt:lpstr>Visio</vt:lpstr>
      <vt:lpstr>Presentación de PowerPoint</vt:lpstr>
      <vt:lpstr>Presentación de PowerPoint</vt:lpstr>
      <vt:lpstr>Objetivos y antecedentes del proyecto</vt:lpstr>
      <vt:lpstr>Antecedentes</vt:lpstr>
      <vt:lpstr>Justificación e Importancia</vt:lpstr>
      <vt:lpstr>Alcance</vt:lpstr>
      <vt:lpstr>Objetivos</vt:lpstr>
      <vt:lpstr>Objetivos</vt:lpstr>
      <vt:lpstr>Sustento teórico</vt:lpstr>
      <vt:lpstr>Seguridad Industrial</vt:lpstr>
      <vt:lpstr>Análisis de Riesgos</vt:lpstr>
      <vt:lpstr>Análisis de Riesgos</vt:lpstr>
      <vt:lpstr>Nivel Integrado de Seguridad (SIL)</vt:lpstr>
      <vt:lpstr>Nivel Integrado de Seguridad (SIL)</vt:lpstr>
      <vt:lpstr>Análisis de Riesgos</vt:lpstr>
      <vt:lpstr>Análisis de Riesgos</vt:lpstr>
      <vt:lpstr>Análisis y evaluación del riesgo en la planta de jabón</vt:lpstr>
      <vt:lpstr>Fase de definición</vt:lpstr>
      <vt:lpstr>Fase de preparación</vt:lpstr>
      <vt:lpstr>Fase de preparación </vt:lpstr>
      <vt:lpstr>Fase de preparación </vt:lpstr>
      <vt:lpstr>Fase de preparación </vt:lpstr>
      <vt:lpstr>Fase de preparación </vt:lpstr>
      <vt:lpstr>Fase de preparación </vt:lpstr>
      <vt:lpstr>Fase de preparación </vt:lpstr>
      <vt:lpstr>Fase de preparación </vt:lpstr>
      <vt:lpstr>Fase de examinación </vt:lpstr>
      <vt:lpstr>Fase de examinación</vt:lpstr>
      <vt:lpstr>Fase de examinación</vt:lpstr>
      <vt:lpstr>Definiendo la función de seguridad</vt:lpstr>
      <vt:lpstr>Definiendo la función de seguridad</vt:lpstr>
      <vt:lpstr>Comprobación en software SISTEMA</vt:lpstr>
      <vt:lpstr>Reporte en software SISTEMA</vt:lpstr>
      <vt:lpstr>Fase de definición</vt:lpstr>
      <vt:lpstr>Fase de preparación</vt:lpstr>
      <vt:lpstr>Fase de preparación</vt:lpstr>
      <vt:lpstr>Fase de  examinación </vt:lpstr>
      <vt:lpstr>Fase de  examinación </vt:lpstr>
      <vt:lpstr>Fase de  examinación </vt:lpstr>
      <vt:lpstr>Fase de examinación</vt:lpstr>
      <vt:lpstr>Fase de examinación</vt:lpstr>
      <vt:lpstr>Definiendo la función de seguridad</vt:lpstr>
      <vt:lpstr>Definiendo la función de seguridad</vt:lpstr>
      <vt:lpstr>Definiendo la función de seguridad</vt:lpstr>
      <vt:lpstr>Comprobación por software SISTEMA</vt:lpstr>
      <vt:lpstr>Reporte en software SISTEMA</vt:lpstr>
      <vt:lpstr>Metodología de diseño del módulo</vt:lpstr>
      <vt:lpstr>Metodología Pahl y Beitz</vt:lpstr>
      <vt:lpstr>Clasificación de necesidades</vt:lpstr>
      <vt:lpstr>Matriz de necesidades - métricas</vt:lpstr>
      <vt:lpstr>Diseño Conceptual</vt:lpstr>
      <vt:lpstr>Diseño de materialización</vt:lpstr>
      <vt:lpstr>Diseño de materialización</vt:lpstr>
      <vt:lpstr>Presentación de PowerPoint</vt:lpstr>
      <vt:lpstr>Implementación del módulo</vt:lpstr>
      <vt:lpstr>Implementación de la estructura</vt:lpstr>
      <vt:lpstr>Implementación de la estructura</vt:lpstr>
      <vt:lpstr>Implementación de la arquitectura del software</vt:lpstr>
      <vt:lpstr>Implementación del HMI</vt:lpstr>
      <vt:lpstr>Implementación del HMI (Pantalla Principal)</vt:lpstr>
      <vt:lpstr>Implementación del HMI (Estación)</vt:lpstr>
      <vt:lpstr>Implementación del HMI (Control y Mantenimiento)</vt:lpstr>
      <vt:lpstr>Implementación del HMI (Alarmas)</vt:lpstr>
      <vt:lpstr>Implementación del HMI (Alarmas)</vt:lpstr>
      <vt:lpstr>Implementación del HMI (Reportes)</vt:lpstr>
      <vt:lpstr>Implementación del HMI (Conexión)</vt:lpstr>
      <vt:lpstr>Implementación de seguridades</vt:lpstr>
      <vt:lpstr>Implementación de seguridades</vt:lpstr>
      <vt:lpstr>Implementación de seguridades</vt:lpstr>
      <vt:lpstr>Aplicaciones y resultados</vt:lpstr>
      <vt:lpstr>Funcionamiento del módulo</vt:lpstr>
      <vt:lpstr>Presentación de PowerPoint</vt:lpstr>
      <vt:lpstr>Tiempo de operación de la maqueta</vt:lpstr>
      <vt:lpstr>Confiabilidad de la maqueta</vt:lpstr>
      <vt:lpstr>Frecuencia de situaciones de riesgo</vt:lpstr>
      <vt:lpstr>Frecuencia de situaciones de riesgo</vt:lpstr>
      <vt:lpstr>Frecuencia de situaciones de riesgo</vt:lpstr>
      <vt:lpstr>Cumplimiento de las SST</vt:lpstr>
      <vt:lpstr>Conclusiones y recomendaciones</vt:lpstr>
      <vt:lpstr>Presentación de PowerPoint</vt:lpstr>
      <vt:lpstr>Presentación de PowerPoint</vt:lpstr>
      <vt:lpstr>Presentación de PowerPoint</vt:lpstr>
      <vt:lpstr>Presentación de PowerPoint</vt:lpstr>
      <vt:lpstr>Presentación de PowerPoint</vt:lpstr>
      <vt:lpstr>GRACIAS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DARWIN</dc:creator>
  <cp:lastModifiedBy>AMGK2000</cp:lastModifiedBy>
  <cp:revision>264</cp:revision>
  <dcterms:modified xsi:type="dcterms:W3CDTF">2017-09-07T14:04:16Z</dcterms:modified>
</cp:coreProperties>
</file>